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fa"/>
        <w:tblW w:w="93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0A7337" w:rsidRPr="0073023E" w14:paraId="05BF34DC" w14:textId="77777777" w:rsidTr="002C096F">
        <w:trPr>
          <w:trHeight w:val="20"/>
        </w:trPr>
        <w:tc>
          <w:tcPr>
            <w:tcW w:w="10626" w:type="dxa"/>
          </w:tcPr>
          <w:p w14:paraId="7959D812" w14:textId="77777777" w:rsidR="000A7337" w:rsidRPr="008F75D7" w:rsidRDefault="000A7337" w:rsidP="00564515">
            <w:pPr>
              <w:tabs>
                <w:tab w:val="left" w:pos="142"/>
              </w:tabs>
              <w:jc w:val="center"/>
              <w:rPr>
                <w:rFonts w:eastAsia="Calibri"/>
                <w:lang w:eastAsia="en-US"/>
              </w:rPr>
            </w:pPr>
            <w:bookmarkStart w:id="0" w:name="_1vpzuyoqu3u0" w:colFirst="0" w:colLast="0"/>
            <w:bookmarkStart w:id="1" w:name="_Hlk85808467"/>
            <w:bookmarkEnd w:id="0"/>
          </w:p>
          <w:tbl>
            <w:tblPr>
              <w:tblW w:w="9139" w:type="dxa"/>
              <w:jc w:val="center"/>
              <w:tblLook w:val="0000" w:firstRow="0" w:lastRow="0" w:firstColumn="0" w:lastColumn="0" w:noHBand="0" w:noVBand="0"/>
            </w:tblPr>
            <w:tblGrid>
              <w:gridCol w:w="4266"/>
              <w:gridCol w:w="451"/>
              <w:gridCol w:w="4422"/>
            </w:tblGrid>
            <w:tr w:rsidR="00EC6957" w:rsidRPr="0073023E" w14:paraId="77EC6611" w14:textId="77777777" w:rsidTr="000A7337">
              <w:trPr>
                <w:trHeight w:val="440"/>
                <w:jc w:val="center"/>
              </w:trPr>
              <w:tc>
                <w:tcPr>
                  <w:tcW w:w="4266" w:type="dxa"/>
                </w:tcPr>
                <w:p w14:paraId="06C31F48" w14:textId="30AEA9F1" w:rsidR="00EC6957" w:rsidRPr="0073023E" w:rsidRDefault="00EC6957" w:rsidP="00564515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  <w:tc>
                <w:tcPr>
                  <w:tcW w:w="451" w:type="dxa"/>
                </w:tcPr>
                <w:p w14:paraId="0693C0A3" w14:textId="77777777" w:rsidR="00EC6957" w:rsidRPr="0073023E" w:rsidRDefault="00EC6957" w:rsidP="00564515">
                  <w:pPr>
                    <w:rPr>
                      <w:rFonts w:eastAsia="Calibri"/>
                      <w:b/>
                      <w:caps/>
                    </w:rPr>
                  </w:pPr>
                </w:p>
              </w:tc>
              <w:tc>
                <w:tcPr>
                  <w:tcW w:w="4422" w:type="dxa"/>
                </w:tcPr>
                <w:p w14:paraId="6D51D885" w14:textId="37BA50A0" w:rsidR="00EC6957" w:rsidRPr="0073023E" w:rsidRDefault="00EC6957" w:rsidP="00564515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</w:tr>
            <w:tr w:rsidR="00EC6957" w:rsidRPr="0073023E" w14:paraId="20DB9488" w14:textId="77777777" w:rsidTr="00EC6957">
              <w:trPr>
                <w:trHeight w:val="960"/>
                <w:jc w:val="center"/>
              </w:trPr>
              <w:tc>
                <w:tcPr>
                  <w:tcW w:w="4266" w:type="dxa"/>
                </w:tcPr>
                <w:p w14:paraId="43148ED7" w14:textId="474BB4EE" w:rsidR="00EC6957" w:rsidRPr="0073023E" w:rsidRDefault="00EC6957" w:rsidP="00564515">
                  <w:pPr>
                    <w:rPr>
                      <w:rFonts w:eastAsia="Calibri"/>
                    </w:rPr>
                  </w:pPr>
                  <w:r w:rsidRPr="00737205">
                    <w:t xml:space="preserve">И.о. начальника ГБУ РО </w:t>
                  </w:r>
                  <w:r>
                    <w:t>«</w:t>
                  </w:r>
                  <w:r w:rsidRPr="00737205">
                    <w:t>Медицинский информационно-аналитический центр</w:t>
                  </w:r>
                  <w:r>
                    <w:t>»</w:t>
                  </w:r>
                </w:p>
              </w:tc>
              <w:tc>
                <w:tcPr>
                  <w:tcW w:w="451" w:type="dxa"/>
                </w:tcPr>
                <w:p w14:paraId="06B8A0E8" w14:textId="77777777" w:rsidR="00EC6957" w:rsidRPr="0073023E" w:rsidRDefault="00EC6957" w:rsidP="00564515">
                  <w:pPr>
                    <w:rPr>
                      <w:rFonts w:eastAsia="Calibri"/>
                    </w:rPr>
                  </w:pPr>
                </w:p>
              </w:tc>
              <w:tc>
                <w:tcPr>
                  <w:tcW w:w="4422" w:type="dxa"/>
                </w:tcPr>
                <w:p w14:paraId="496E2057" w14:textId="3E68EE98" w:rsidR="00EC6957" w:rsidRPr="0073023E" w:rsidRDefault="00EC6957" w:rsidP="00564515">
                  <w:r w:rsidRPr="00737205">
                    <w:t xml:space="preserve">Руководитель проектов отдела прикладных проектов Ростовского филиала ПАО </w:t>
                  </w:r>
                  <w:r>
                    <w:t>«</w:t>
                  </w:r>
                  <w:r w:rsidRPr="00737205">
                    <w:t>Ростелеком</w:t>
                  </w:r>
                  <w:r>
                    <w:t>»</w:t>
                  </w:r>
                </w:p>
              </w:tc>
            </w:tr>
            <w:tr w:rsidR="000A7337" w:rsidRPr="0073023E" w14:paraId="03ED4CE7" w14:textId="77777777" w:rsidTr="00EC6957">
              <w:trPr>
                <w:trHeight w:hRule="exact" w:val="291"/>
                <w:jc w:val="center"/>
              </w:trPr>
              <w:tc>
                <w:tcPr>
                  <w:tcW w:w="4266" w:type="dxa"/>
                </w:tcPr>
                <w:p w14:paraId="22DDE09A" w14:textId="77777777" w:rsidR="000A7337" w:rsidRPr="0073023E" w:rsidRDefault="000A7337" w:rsidP="00564515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51" w:type="dxa"/>
                </w:tcPr>
                <w:p w14:paraId="34FE3A74" w14:textId="77777777" w:rsidR="000A7337" w:rsidRPr="0073023E" w:rsidRDefault="000A7337" w:rsidP="00564515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</w:tcPr>
                <w:p w14:paraId="18154B0F" w14:textId="77777777" w:rsidR="000A7337" w:rsidRPr="0073023E" w:rsidRDefault="000A7337" w:rsidP="00564515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</w:tr>
            <w:tr w:rsidR="00EC6957" w:rsidRPr="0073023E" w14:paraId="025F4907" w14:textId="77777777" w:rsidTr="000A7337">
              <w:trPr>
                <w:trHeight w:val="377"/>
                <w:jc w:val="center"/>
              </w:trPr>
              <w:tc>
                <w:tcPr>
                  <w:tcW w:w="4266" w:type="dxa"/>
                </w:tcPr>
                <w:p w14:paraId="41ABF436" w14:textId="5FBFBDCE" w:rsidR="00EC6957" w:rsidRPr="0073023E" w:rsidRDefault="00EC6957" w:rsidP="00564515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С.А. Жиляков</w:t>
                  </w:r>
                </w:p>
              </w:tc>
              <w:tc>
                <w:tcPr>
                  <w:tcW w:w="451" w:type="dxa"/>
                </w:tcPr>
                <w:p w14:paraId="7CC4A197" w14:textId="77777777" w:rsidR="00EC6957" w:rsidRPr="0073023E" w:rsidRDefault="00EC6957" w:rsidP="00564515">
                  <w:pPr>
                    <w:rPr>
                      <w:rFonts w:eastAsia="Calibri"/>
                      <w:b/>
                    </w:rPr>
                  </w:pPr>
                </w:p>
              </w:tc>
              <w:tc>
                <w:tcPr>
                  <w:tcW w:w="4422" w:type="dxa"/>
                </w:tcPr>
                <w:p w14:paraId="1E78263A" w14:textId="59E16605" w:rsidR="00EC6957" w:rsidRPr="0073023E" w:rsidRDefault="00EC6957" w:rsidP="00564515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А.А. Власов</w:t>
                  </w:r>
                </w:p>
              </w:tc>
            </w:tr>
            <w:tr w:rsidR="00EC6957" w:rsidRPr="0073023E" w14:paraId="5CD1C1FD" w14:textId="77777777" w:rsidTr="000A7337">
              <w:trPr>
                <w:trHeight w:val="431"/>
                <w:jc w:val="center"/>
              </w:trPr>
              <w:tc>
                <w:tcPr>
                  <w:tcW w:w="4266" w:type="dxa"/>
                  <w:vAlign w:val="bottom"/>
                </w:tcPr>
                <w:p w14:paraId="1C814FBC" w14:textId="3525BC27" w:rsidR="00EC6957" w:rsidRPr="0073023E" w:rsidRDefault="00EC6957" w:rsidP="00564515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>»</w:t>
                  </w:r>
                  <w:r w:rsidRPr="009056B8">
                    <w:t xml:space="preserve"> ___________________ 2021 г.</w:t>
                  </w:r>
                </w:p>
              </w:tc>
              <w:tc>
                <w:tcPr>
                  <w:tcW w:w="451" w:type="dxa"/>
                  <w:vAlign w:val="bottom"/>
                </w:tcPr>
                <w:p w14:paraId="27DCB000" w14:textId="77777777" w:rsidR="00EC6957" w:rsidRPr="0073023E" w:rsidRDefault="00EC6957" w:rsidP="00564515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  <w:vAlign w:val="bottom"/>
                </w:tcPr>
                <w:p w14:paraId="5858AC2B" w14:textId="03AFE4D6" w:rsidR="00EC6957" w:rsidRPr="0073023E" w:rsidRDefault="00EC6957" w:rsidP="00564515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 xml:space="preserve">» </w:t>
                  </w:r>
                  <w:r w:rsidRPr="009056B8">
                    <w:t>___________________ 2021 г.</w:t>
                  </w:r>
                </w:p>
              </w:tc>
            </w:tr>
            <w:tr w:rsidR="000A7337" w:rsidRPr="0073023E" w14:paraId="7F9BE442" w14:textId="77777777" w:rsidTr="000A7337">
              <w:trPr>
                <w:jc w:val="center"/>
              </w:trPr>
              <w:tc>
                <w:tcPr>
                  <w:tcW w:w="9139" w:type="dxa"/>
                  <w:gridSpan w:val="3"/>
                </w:tcPr>
                <w:p w14:paraId="0EAC35E2" w14:textId="77777777" w:rsidR="000A7337" w:rsidRPr="0073023E" w:rsidRDefault="000A7337" w:rsidP="00564515">
                  <w:pPr>
                    <w:jc w:val="center"/>
                    <w:rPr>
                      <w:rFonts w:eastAsia="Calibri"/>
                      <w:lang w:eastAsia="en-US"/>
                    </w:rPr>
                  </w:pPr>
                </w:p>
              </w:tc>
            </w:tr>
          </w:tbl>
          <w:p w14:paraId="305AD059" w14:textId="77777777" w:rsidR="00EC6957" w:rsidRDefault="00EC6957" w:rsidP="00564515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0A32428C" w14:textId="77777777" w:rsidR="00EC6957" w:rsidRDefault="00EC6957" w:rsidP="00564515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50CF979C" w14:textId="77777777" w:rsidR="00EC6957" w:rsidRDefault="00EC6957" w:rsidP="00564515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39B98D98" w14:textId="77777777" w:rsidR="00EC6957" w:rsidRDefault="00EC6957" w:rsidP="00564515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42EEABC9" w14:textId="77777777" w:rsidR="00EC6957" w:rsidRDefault="00EC6957" w:rsidP="00564515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1A90AAEB" w14:textId="1E79D50A" w:rsidR="000A7337" w:rsidRPr="0073023E" w:rsidRDefault="00EC6957" w:rsidP="00564515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  <w:r w:rsidRPr="00737205">
              <w:rPr>
                <w:caps/>
              </w:rPr>
              <w:t xml:space="preserve">Услуги по предоставлению неисключительных прав на программное обеспечение подсистем в сфере здравоохранения Ростовской области с внедрением (установкой и настройкой) данного программного обеспечения у заказчика, в рамках реализации регионального проекта </w:t>
            </w:r>
            <w:r>
              <w:rPr>
                <w:caps/>
              </w:rPr>
              <w:t>«</w:t>
            </w:r>
            <w:r w:rsidRPr="00737205">
              <w:rPr>
                <w:caps/>
              </w:rPr>
              <w:t>Создание единого цифрового контура в здравоохранении на основе единой государственной информационной системы здравоохранения (ЕГИСЗ)</w:t>
            </w:r>
            <w:r>
              <w:rPr>
                <w:caps/>
              </w:rPr>
              <w:t>»</w:t>
            </w:r>
          </w:p>
          <w:p w14:paraId="4AC1825A" w14:textId="77777777" w:rsidR="00EC6957" w:rsidRDefault="00EC6957" w:rsidP="00564515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677CBF2B" w14:textId="77777777" w:rsidR="00EC6957" w:rsidRDefault="00EC6957" w:rsidP="00564515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297133F4" w14:textId="77777777" w:rsidR="00EC6957" w:rsidRDefault="00EC6957" w:rsidP="00564515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7A6B17F5" w14:textId="77777777" w:rsidR="00EC6957" w:rsidRDefault="00EC6957" w:rsidP="00564515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3AF9C56D" w14:textId="76E2EB55" w:rsidR="000A7337" w:rsidRPr="0073023E" w:rsidRDefault="000A7337" w:rsidP="00564515">
            <w:pPr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b/>
                <w:bCs/>
                <w:caps/>
                <w:lang w:eastAsia="en-US"/>
              </w:rPr>
              <w:t>ОПИСАНИЕ ИНТЕГРАЦИОННЫХ ПРОФИЛЕЙ</w:t>
            </w:r>
          </w:p>
          <w:p w14:paraId="75982463" w14:textId="42523681" w:rsidR="000A7337" w:rsidRPr="0073023E" w:rsidRDefault="00F72AEE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F72AEE">
              <w:rPr>
                <w:b/>
                <w:bCs/>
                <w:caps/>
                <w:lang w:eastAsia="en-US"/>
              </w:rPr>
              <w:t>«</w:t>
            </w:r>
            <w:r w:rsidR="00564515" w:rsidRPr="00564515">
              <w:rPr>
                <w:b/>
                <w:bCs/>
                <w:caps/>
                <w:lang w:eastAsia="en-US"/>
              </w:rPr>
              <w:t>Запись на медицинский осмотр</w:t>
            </w:r>
            <w:r w:rsidRPr="00F72AEE">
              <w:rPr>
                <w:b/>
                <w:bCs/>
                <w:caps/>
                <w:lang w:eastAsia="en-US"/>
              </w:rPr>
              <w:t>»</w:t>
            </w:r>
          </w:p>
          <w:p w14:paraId="68B8E658" w14:textId="77777777" w:rsidR="000A7337" w:rsidRPr="0073023E" w:rsidRDefault="000A7337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869ABE4" w14:textId="063D601D" w:rsidR="000A7337" w:rsidRDefault="000A7337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B9CFD77" w14:textId="77777777" w:rsidR="00BC53E1" w:rsidRPr="0073023E" w:rsidRDefault="00BC53E1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2CB4A570" w14:textId="293B73E9" w:rsidR="00C03883" w:rsidRDefault="00C03883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68DA6A4A" w14:textId="1E2C7F03" w:rsidR="00C03883" w:rsidRDefault="00C03883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2C115FAC" w14:textId="31900B33" w:rsidR="00C03883" w:rsidRDefault="00C03883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E0A6277" w14:textId="6F705F3F" w:rsidR="00C03883" w:rsidRDefault="00C03883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502E301" w14:textId="1ACB8597" w:rsidR="00C03883" w:rsidRDefault="00C03883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0CD0BEBC" w14:textId="3F31F3B6" w:rsidR="00C03883" w:rsidRDefault="00C03883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A5F568B" w14:textId="77777777" w:rsidR="00C03883" w:rsidRPr="0073023E" w:rsidRDefault="00C03883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657E0FD" w14:textId="77777777" w:rsidR="000A7337" w:rsidRPr="0073023E" w:rsidRDefault="000A7337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45EFE96" w14:textId="77777777" w:rsidR="000A7337" w:rsidRPr="0073023E" w:rsidRDefault="000A7337" w:rsidP="00564515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rFonts w:eastAsia="Calibri"/>
              </w:rPr>
              <w:t>На _______ листах</w:t>
            </w:r>
          </w:p>
          <w:p w14:paraId="0B598E92" w14:textId="77777777" w:rsidR="000A7337" w:rsidRPr="0073023E" w:rsidRDefault="000A7337" w:rsidP="00564515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</w:p>
        </w:tc>
      </w:tr>
      <w:bookmarkEnd w:id="1"/>
    </w:tbl>
    <w:p w14:paraId="4286AEF8" w14:textId="77777777" w:rsidR="0084348C" w:rsidRPr="0073023E" w:rsidRDefault="0084348C" w:rsidP="00564515">
      <w:pPr>
        <w:rPr>
          <w:rFonts w:asciiTheme="minorHAnsi" w:hAnsiTheme="minorHAnsi" w:cstheme="minorHAnsi"/>
          <w:b/>
          <w:bCs/>
          <w:iCs/>
          <w:sz w:val="28"/>
          <w:szCs w:val="28"/>
        </w:rPr>
      </w:pPr>
      <w:r w:rsidRPr="0073023E">
        <w:rPr>
          <w:rFonts w:asciiTheme="minorHAnsi" w:hAnsiTheme="minorHAnsi" w:cstheme="minorHAnsi"/>
          <w:b/>
          <w:sz w:val="28"/>
        </w:rPr>
        <w:br w:type="page"/>
      </w:r>
    </w:p>
    <w:p w14:paraId="513C8A6D" w14:textId="6D04F00B" w:rsidR="00704DF9" w:rsidRDefault="00704DF9" w:rsidP="00564515">
      <w:pPr>
        <w:pStyle w:val="11201"/>
        <w:rPr>
          <w:szCs w:val="24"/>
        </w:rPr>
      </w:pPr>
      <w:r w:rsidRPr="0073023E">
        <w:rPr>
          <w:szCs w:val="24"/>
        </w:rPr>
        <w:lastRenderedPageBreak/>
        <w:t>Оглавление</w:t>
      </w:r>
    </w:p>
    <w:p w14:paraId="5E6B556B" w14:textId="6D86D2CF" w:rsidR="00564515" w:rsidRDefault="0090303F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4304348" w:history="1">
        <w:r w:rsidR="00564515" w:rsidRPr="00C048DF">
          <w:rPr>
            <w:rStyle w:val="affd"/>
            <w:noProof/>
          </w:rPr>
          <w:t>1</w:t>
        </w:r>
        <w:r w:rsidR="0056451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4515" w:rsidRPr="00C048DF">
          <w:rPr>
            <w:rStyle w:val="affd"/>
            <w:noProof/>
          </w:rPr>
          <w:t>Описание решения</w:t>
        </w:r>
        <w:r w:rsidR="00564515">
          <w:rPr>
            <w:noProof/>
            <w:webHidden/>
          </w:rPr>
          <w:tab/>
        </w:r>
        <w:r w:rsidR="00564515">
          <w:rPr>
            <w:noProof/>
            <w:webHidden/>
          </w:rPr>
          <w:fldChar w:fldCharType="begin"/>
        </w:r>
        <w:r w:rsidR="00564515">
          <w:rPr>
            <w:noProof/>
            <w:webHidden/>
          </w:rPr>
          <w:instrText xml:space="preserve"> PAGEREF _Toc104304348 \h </w:instrText>
        </w:r>
        <w:r w:rsidR="00564515">
          <w:rPr>
            <w:noProof/>
            <w:webHidden/>
          </w:rPr>
        </w:r>
        <w:r w:rsidR="00564515">
          <w:rPr>
            <w:noProof/>
            <w:webHidden/>
          </w:rPr>
          <w:fldChar w:fldCharType="separate"/>
        </w:r>
        <w:r w:rsidR="00564515">
          <w:rPr>
            <w:noProof/>
            <w:webHidden/>
          </w:rPr>
          <w:t>5</w:t>
        </w:r>
        <w:r w:rsidR="00564515">
          <w:rPr>
            <w:noProof/>
            <w:webHidden/>
          </w:rPr>
          <w:fldChar w:fldCharType="end"/>
        </w:r>
      </w:hyperlink>
    </w:p>
    <w:p w14:paraId="56B8C55C" w14:textId="0CF00B61" w:rsidR="00564515" w:rsidRDefault="00564515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49" w:history="1">
        <w:r w:rsidRPr="00C048DF">
          <w:rPr>
            <w:rStyle w:val="affd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ротокола взаимодейств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9782BF3" w14:textId="6117DD1F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0" w:history="1">
        <w:r w:rsidRPr="00C048DF">
          <w:rPr>
            <w:rStyle w:val="affd"/>
            <w:rFonts w:cs="Verdan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бщая информация о сервис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23AAE5D" w14:textId="1587F5E8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1" w:history="1">
        <w:r w:rsidRPr="00C048DF">
          <w:rPr>
            <w:rStyle w:val="affd"/>
            <w:rFonts w:cs="Verdan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Требования к автор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040229F" w14:textId="2A79D22F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2" w:history="1">
        <w:r w:rsidRPr="00C048DF">
          <w:rPr>
            <w:rStyle w:val="affd"/>
            <w:rFonts w:cs="Verdana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Использование справ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77CD267" w14:textId="24B39BDD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3" w:history="1">
        <w:r w:rsidRPr="00C048DF">
          <w:rPr>
            <w:rStyle w:val="affd"/>
            <w:rFonts w:cs="Verdana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Cервис выдачи идентификаторов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AA08C71" w14:textId="6FB2329F" w:rsidR="00564515" w:rsidRDefault="00564515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4" w:history="1">
        <w:r w:rsidRPr="00C048DF">
          <w:rPr>
            <w:rStyle w:val="affd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методов серви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C3896CF" w14:textId="0E90BC64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5" w:history="1">
        <w:r w:rsidRPr="00C048DF">
          <w:rPr>
            <w:rStyle w:val="affd"/>
            <w:rFonts w:cs="Verdana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Список методов серви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1FE28CF" w14:textId="09849B01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6" w:history="1">
        <w:r w:rsidRPr="00C048DF">
          <w:rPr>
            <w:rStyle w:val="affd"/>
            <w:rFonts w:cs="Verdana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Поиск данных о медицинских осмотрах ($getexaminationsinfo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E709472" w14:textId="6DF512DC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7" w:history="1">
        <w:r w:rsidRPr="00C048DF">
          <w:rPr>
            <w:rStyle w:val="affd"/>
            <w:bCs/>
            <w:iCs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FFBAE01" w14:textId="4ECFB796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8" w:history="1">
        <w:r w:rsidRPr="00C048DF">
          <w:rPr>
            <w:rStyle w:val="affd"/>
            <w:bCs/>
            <w:iCs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54F5F56" w14:textId="67996526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59" w:history="1">
        <w:r w:rsidRPr="00C048DF">
          <w:rPr>
            <w:rStyle w:val="affd"/>
            <w:bCs/>
            <w:noProof/>
          </w:rPr>
          <w:t>3.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1095391" w14:textId="21EBCA6E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0" w:history="1">
        <w:r w:rsidRPr="00C048DF">
          <w:rPr>
            <w:rStyle w:val="affd"/>
            <w:bCs/>
            <w:iCs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DD795C0" w14:textId="67B807E2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1" w:history="1">
        <w:r w:rsidRPr="00C048DF">
          <w:rPr>
            <w:rStyle w:val="affd"/>
            <w:bCs/>
            <w:iCs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298C9CF" w14:textId="71DA7AC0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2" w:history="1">
        <w:r w:rsidRPr="00C048DF">
          <w:rPr>
            <w:rStyle w:val="affd"/>
            <w:rFonts w:cs="Verdana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Передача данных о заполненной анкете по медицинскому осмотру ($sendquestionin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A82CE16" w14:textId="1AEDF329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3" w:history="1">
        <w:r w:rsidRPr="00C048DF">
          <w:rPr>
            <w:rStyle w:val="affd"/>
            <w:bCs/>
            <w:iCs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728EB32" w14:textId="455250E0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4" w:history="1">
        <w:r w:rsidRPr="00C048DF">
          <w:rPr>
            <w:rStyle w:val="affd"/>
            <w:bCs/>
            <w:iCs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7D3C8C2" w14:textId="38A78CDA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5" w:history="1">
        <w:r w:rsidRPr="00C048DF">
          <w:rPr>
            <w:rStyle w:val="affd"/>
            <w:bCs/>
            <w:iCs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2C9B463" w14:textId="421056A8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6" w:history="1">
        <w:r w:rsidRPr="00C048DF">
          <w:rPr>
            <w:rStyle w:val="affd"/>
            <w:bCs/>
            <w:iCs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5F1A01D2" w14:textId="6998E787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7" w:history="1">
        <w:r w:rsidRPr="00C048DF">
          <w:rPr>
            <w:rStyle w:val="affd"/>
            <w:rFonts w:cs="Verdana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Получение плана медицинского осмотра ($getpla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3C4B68D" w14:textId="15E908C7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8" w:history="1">
        <w:r w:rsidRPr="00C048DF">
          <w:rPr>
            <w:rStyle w:val="affd"/>
            <w:bCs/>
            <w:iCs/>
            <w:noProof/>
          </w:rPr>
          <w:t>3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C9BE9DC" w14:textId="627F1AF9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69" w:history="1">
        <w:r w:rsidRPr="00C048DF">
          <w:rPr>
            <w:rStyle w:val="affd"/>
            <w:bCs/>
            <w:iCs/>
            <w:noProof/>
          </w:rPr>
          <w:t>3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4675DF5" w14:textId="4543A65D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0" w:history="1">
        <w:r w:rsidRPr="00C048DF">
          <w:rPr>
            <w:rStyle w:val="affd"/>
            <w:bCs/>
            <w:noProof/>
          </w:rPr>
          <w:t>3.4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3C8C7352" w14:textId="594F411D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1" w:history="1">
        <w:r w:rsidRPr="00C048DF">
          <w:rPr>
            <w:rStyle w:val="affd"/>
            <w:bCs/>
            <w:noProof/>
          </w:rPr>
          <w:t>3.4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Healthcare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7330D93E" w14:textId="67D4FB03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2" w:history="1">
        <w:r w:rsidRPr="00C048DF">
          <w:rPr>
            <w:rStyle w:val="affd"/>
            <w:bCs/>
            <w:noProof/>
          </w:rPr>
          <w:t>3.4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40B122A" w14:textId="33DF80F9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3" w:history="1">
        <w:r w:rsidRPr="00C048DF">
          <w:rPr>
            <w:rStyle w:val="affd"/>
            <w:bCs/>
            <w:noProof/>
          </w:rPr>
          <w:t>3.4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Appoin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7C4ABCD" w14:textId="5A3BE700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4" w:history="1">
        <w:r w:rsidRPr="00C048DF">
          <w:rPr>
            <w:rStyle w:val="affd"/>
            <w:bCs/>
            <w:noProof/>
          </w:rPr>
          <w:t>3.4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3EFFA972" w14:textId="1E911AC5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5" w:history="1">
        <w:r w:rsidRPr="00C048DF">
          <w:rPr>
            <w:rStyle w:val="affd"/>
            <w:bCs/>
            <w:noProof/>
          </w:rPr>
          <w:t>3.4.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1144950" w14:textId="60EEB6A8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6" w:history="1">
        <w:r w:rsidRPr="00C048DF">
          <w:rPr>
            <w:rStyle w:val="affd"/>
            <w:bCs/>
            <w:noProof/>
          </w:rPr>
          <w:t>3.4.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24D662B" w14:textId="3C20D8B8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7" w:history="1">
        <w:r w:rsidRPr="00C048DF">
          <w:rPr>
            <w:rStyle w:val="affd"/>
            <w:bCs/>
            <w:noProof/>
          </w:rPr>
          <w:t>3.4.2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5E554CDF" w14:textId="5BB3FD23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8" w:history="1">
        <w:r w:rsidRPr="00C048DF">
          <w:rPr>
            <w:rStyle w:val="affd"/>
            <w:bCs/>
            <w:noProof/>
          </w:rPr>
          <w:t>3.4.2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Organ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0972EB45" w14:textId="4A1B3FB9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79" w:history="1">
        <w:r w:rsidRPr="00C048DF">
          <w:rPr>
            <w:rStyle w:val="affd"/>
            <w:bCs/>
            <w:iCs/>
            <w:noProof/>
          </w:rPr>
          <w:t>3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18B86AE5" w14:textId="2B5F9F7B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0" w:history="1">
        <w:r w:rsidRPr="00C048DF">
          <w:rPr>
            <w:rStyle w:val="affd"/>
            <w:bCs/>
            <w:iCs/>
            <w:noProof/>
          </w:rPr>
          <w:t>3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75E988D6" w14:textId="6C4D6817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1" w:history="1">
        <w:r w:rsidRPr="00C048DF">
          <w:rPr>
            <w:rStyle w:val="affd"/>
            <w:rFonts w:cs="Verdana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Получение доступного времени начала прохождения медицинского осмотра ($searchslo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1B337C0C" w14:textId="3163362E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2" w:history="1">
        <w:r w:rsidRPr="00C048DF">
          <w:rPr>
            <w:rStyle w:val="affd"/>
            <w:bCs/>
            <w:iCs/>
            <w:noProof/>
          </w:rPr>
          <w:t>3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212A870B" w14:textId="3EACF60A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3" w:history="1">
        <w:r w:rsidRPr="00C048DF">
          <w:rPr>
            <w:rStyle w:val="affd"/>
            <w:bCs/>
            <w:iCs/>
            <w:noProof/>
          </w:rPr>
          <w:t>3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778B6AB0" w14:textId="59001D79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4" w:history="1">
        <w:r w:rsidRPr="00C048DF">
          <w:rPr>
            <w:rStyle w:val="affd"/>
            <w:bCs/>
            <w:noProof/>
          </w:rPr>
          <w:t>3.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3A88DCE5" w14:textId="362A5C85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5" w:history="1">
        <w:r w:rsidRPr="00C048DF">
          <w:rPr>
            <w:rStyle w:val="affd"/>
            <w:bCs/>
            <w:iCs/>
            <w:noProof/>
          </w:rPr>
          <w:t>3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2F8F19E1" w14:textId="06E14F9F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6" w:history="1">
        <w:r w:rsidRPr="00C048DF">
          <w:rPr>
            <w:rStyle w:val="affd"/>
            <w:bCs/>
            <w:iCs/>
            <w:noProof/>
          </w:rPr>
          <w:t>3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1FE09AAA" w14:textId="52FE7E92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7" w:history="1">
        <w:r w:rsidRPr="00C048DF">
          <w:rPr>
            <w:rStyle w:val="affd"/>
            <w:rFonts w:cs="Verdana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Бронирование талона на медицинский осмотр ($</w:t>
        </w:r>
        <w:r w:rsidRPr="00C048DF">
          <w:rPr>
            <w:rStyle w:val="affd"/>
            <w:noProof/>
            <w:lang w:val="en-US"/>
          </w:rPr>
          <w:t>bookslot</w:t>
        </w:r>
        <w:r w:rsidRPr="00C048DF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069A4201" w14:textId="6F4EBBE1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8" w:history="1">
        <w:r w:rsidRPr="00C048DF">
          <w:rPr>
            <w:rStyle w:val="affd"/>
            <w:bCs/>
            <w:iCs/>
            <w:noProof/>
          </w:rPr>
          <w:t>3.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66E2D676" w14:textId="3A5C71BE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89" w:history="1">
        <w:r w:rsidRPr="00C048DF">
          <w:rPr>
            <w:rStyle w:val="affd"/>
            <w:bCs/>
            <w:iCs/>
            <w:noProof/>
          </w:rPr>
          <w:t>3.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274A4C41" w14:textId="5CB14C8B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0" w:history="1">
        <w:r w:rsidRPr="00C048DF">
          <w:rPr>
            <w:rStyle w:val="affd"/>
            <w:bCs/>
            <w:iCs/>
            <w:noProof/>
          </w:rPr>
          <w:t>3.6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685C15DA" w14:textId="26122BF9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1" w:history="1">
        <w:r w:rsidRPr="00C048DF">
          <w:rPr>
            <w:rStyle w:val="affd"/>
            <w:bCs/>
            <w:iCs/>
            <w:noProof/>
          </w:rPr>
          <w:t>3.6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2FBF4DE6" w14:textId="70041D14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2" w:history="1">
        <w:r w:rsidRPr="00C048DF">
          <w:rPr>
            <w:rStyle w:val="affd"/>
            <w:rFonts w:cs="Verdana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существление записи на медицинский осмотр ($</w:t>
        </w:r>
        <w:r w:rsidRPr="00C048DF">
          <w:rPr>
            <w:rStyle w:val="affd"/>
            <w:noProof/>
            <w:lang w:val="en-US"/>
          </w:rPr>
          <w:t>setappointment</w:t>
        </w:r>
        <w:r w:rsidRPr="00C048DF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591C3424" w14:textId="47CC644F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3" w:history="1">
        <w:r w:rsidRPr="00C048DF">
          <w:rPr>
            <w:rStyle w:val="affd"/>
            <w:bCs/>
            <w:iCs/>
            <w:noProof/>
          </w:rPr>
          <w:t>3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2A091CC6" w14:textId="19639230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4" w:history="1">
        <w:r w:rsidRPr="00C048DF">
          <w:rPr>
            <w:rStyle w:val="affd"/>
            <w:bCs/>
            <w:iCs/>
            <w:noProof/>
          </w:rPr>
          <w:t>3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3AA1ADA6" w14:textId="11E40499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5" w:history="1">
        <w:r w:rsidRPr="00C048DF">
          <w:rPr>
            <w:rStyle w:val="affd"/>
            <w:bCs/>
            <w:iCs/>
            <w:noProof/>
          </w:rPr>
          <w:t>3.7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678F8B59" w14:textId="01E47540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6" w:history="1">
        <w:r w:rsidRPr="00C048DF">
          <w:rPr>
            <w:rStyle w:val="affd"/>
            <w:bCs/>
            <w:iCs/>
            <w:noProof/>
          </w:rPr>
          <w:t>3.7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08E1D191" w14:textId="2A74B48D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7" w:history="1">
        <w:r w:rsidRPr="00C048DF">
          <w:rPr>
            <w:rStyle w:val="affd"/>
            <w:rFonts w:cs="Verdana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мена записи на медицинский осмотр ($cancelappointme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5A31614B" w14:textId="51AFC337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8" w:history="1">
        <w:r w:rsidRPr="00C048DF">
          <w:rPr>
            <w:rStyle w:val="affd"/>
            <w:bCs/>
            <w:iCs/>
            <w:noProof/>
          </w:rPr>
          <w:t>3.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336E6E3C" w14:textId="18558270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399" w:history="1">
        <w:r w:rsidRPr="00C048DF">
          <w:rPr>
            <w:rStyle w:val="affd"/>
            <w:bCs/>
            <w:iCs/>
            <w:noProof/>
          </w:rPr>
          <w:t>3.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2E87D488" w14:textId="3CA98B86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0" w:history="1">
        <w:r w:rsidRPr="00C048DF">
          <w:rPr>
            <w:rStyle w:val="affd"/>
            <w:bCs/>
            <w:iCs/>
            <w:noProof/>
          </w:rPr>
          <w:t>3.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2BF12BFE" w14:textId="3925E10E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1" w:history="1">
        <w:r w:rsidRPr="00C048DF">
          <w:rPr>
            <w:rStyle w:val="affd"/>
            <w:bCs/>
            <w:iCs/>
            <w:noProof/>
          </w:rPr>
          <w:t>3.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5E3166CB" w14:textId="5004DBB8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2" w:history="1">
        <w:r w:rsidRPr="00C048DF">
          <w:rPr>
            <w:rStyle w:val="affd"/>
            <w:rFonts w:cs="Verdana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Уведомление о факте записи на медицинский осмотр ($notif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28416A71" w14:textId="03898C0C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3" w:history="1">
        <w:r w:rsidRPr="00C048DF">
          <w:rPr>
            <w:rStyle w:val="affd"/>
            <w:bCs/>
            <w:iCs/>
            <w:noProof/>
          </w:rPr>
          <w:t>3.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709D2BB8" w14:textId="1F65769A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4" w:history="1">
        <w:r w:rsidRPr="00C048DF">
          <w:rPr>
            <w:rStyle w:val="affd"/>
            <w:bCs/>
            <w:noProof/>
          </w:rPr>
          <w:t>3.9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58A3144C" w14:textId="2CA0ACF5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5" w:history="1">
        <w:r w:rsidRPr="00C048DF">
          <w:rPr>
            <w:rStyle w:val="affd"/>
            <w:bCs/>
            <w:noProof/>
          </w:rPr>
          <w:t>3.9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Healthcare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034E9B87" w14:textId="5B711782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6" w:history="1">
        <w:r w:rsidRPr="00C048DF">
          <w:rPr>
            <w:rStyle w:val="affd"/>
            <w:bCs/>
            <w:noProof/>
          </w:rPr>
          <w:t>3.9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14:paraId="79B13D71" w14:textId="3ED7418C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7" w:history="1">
        <w:r w:rsidRPr="00C048DF">
          <w:rPr>
            <w:rStyle w:val="affd"/>
            <w:bCs/>
            <w:noProof/>
          </w:rPr>
          <w:t>3.9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1F8F091F" w14:textId="14BA3AC8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8" w:history="1">
        <w:r w:rsidRPr="00C048DF">
          <w:rPr>
            <w:rStyle w:val="affd"/>
            <w:bCs/>
            <w:noProof/>
          </w:rPr>
          <w:t>3.9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4D5DB869" w14:textId="6B4A3FE9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09" w:history="1">
        <w:r w:rsidRPr="00C048DF">
          <w:rPr>
            <w:rStyle w:val="affd"/>
            <w:bCs/>
            <w:noProof/>
          </w:rPr>
          <w:t>3.9.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1F787F4B" w14:textId="35128D53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0" w:history="1">
        <w:r w:rsidRPr="00C048DF">
          <w:rPr>
            <w:rStyle w:val="affd"/>
            <w:bCs/>
            <w:noProof/>
          </w:rPr>
          <w:t>3.9.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6CB83058" w14:textId="11744476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1" w:history="1">
        <w:r w:rsidRPr="00C048DF">
          <w:rPr>
            <w:rStyle w:val="affd"/>
            <w:bCs/>
            <w:noProof/>
          </w:rPr>
          <w:t>3.9.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71238079" w14:textId="47B2A3C6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2" w:history="1">
        <w:r w:rsidRPr="00C048DF">
          <w:rPr>
            <w:rStyle w:val="affd"/>
            <w:bCs/>
            <w:noProof/>
          </w:rPr>
          <w:t>3.9.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Appoin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7A04A05C" w14:textId="502500C7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3" w:history="1">
        <w:r w:rsidRPr="00C048DF">
          <w:rPr>
            <w:rStyle w:val="affd"/>
            <w:bCs/>
            <w:noProof/>
          </w:rPr>
          <w:t>3.9.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Organ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1E88D3BF" w14:textId="672927CB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4" w:history="1">
        <w:r w:rsidRPr="00C048DF">
          <w:rPr>
            <w:rStyle w:val="affd"/>
            <w:bCs/>
            <w:iCs/>
            <w:noProof/>
          </w:rPr>
          <w:t>3.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14:paraId="023016A4" w14:textId="09889823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5" w:history="1">
        <w:r w:rsidRPr="00C048DF">
          <w:rPr>
            <w:rStyle w:val="affd"/>
            <w:bCs/>
            <w:iCs/>
            <w:noProof/>
          </w:rPr>
          <w:t>3.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14:paraId="09E1334D" w14:textId="627578B0" w:rsidR="00564515" w:rsidRDefault="00564515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6" w:history="1">
        <w:r w:rsidRPr="00C048DF">
          <w:rPr>
            <w:rStyle w:val="affd"/>
            <w:bCs/>
            <w:iCs/>
            <w:noProof/>
          </w:rPr>
          <w:t>3.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1F79BA6A" w14:textId="21354E68" w:rsidR="00564515" w:rsidRDefault="00564515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7" w:history="1">
        <w:r w:rsidRPr="00C048DF">
          <w:rPr>
            <w:rStyle w:val="affd"/>
            <w:rFonts w:cs="Verdana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Уведомление об изменении записи на медицинский осмотр ($changenotificatio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14:paraId="1BF129C6" w14:textId="0DE97BAA" w:rsidR="00564515" w:rsidRDefault="00564515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8" w:history="1">
        <w:r w:rsidRPr="00C048DF">
          <w:rPr>
            <w:rStyle w:val="affd"/>
            <w:bCs/>
            <w:iCs/>
            <w:noProof/>
          </w:rPr>
          <w:t>3.10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14:paraId="0DDC6125" w14:textId="5A7906D9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19" w:history="1">
        <w:r w:rsidRPr="00C048DF">
          <w:rPr>
            <w:rStyle w:val="affd"/>
            <w:bCs/>
            <w:noProof/>
          </w:rPr>
          <w:t>3.10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14:paraId="5A8779DB" w14:textId="16021686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0" w:history="1">
        <w:r w:rsidRPr="00C048DF">
          <w:rPr>
            <w:rStyle w:val="affd"/>
            <w:bCs/>
            <w:noProof/>
          </w:rPr>
          <w:t>3.10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Healthcare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1A5AAB9A" w14:textId="2B4561F4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1" w:history="1">
        <w:r w:rsidRPr="00C048DF">
          <w:rPr>
            <w:rStyle w:val="affd"/>
            <w:bCs/>
            <w:noProof/>
          </w:rPr>
          <w:t>3.10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2375F76F" w14:textId="75A082B5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2" w:history="1">
        <w:r w:rsidRPr="00C048DF">
          <w:rPr>
            <w:rStyle w:val="affd"/>
            <w:bCs/>
            <w:noProof/>
          </w:rPr>
          <w:t>3.10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14:paraId="7FA2118C" w14:textId="26FE1758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3" w:history="1">
        <w:r w:rsidRPr="00C048DF">
          <w:rPr>
            <w:rStyle w:val="affd"/>
            <w:bCs/>
            <w:noProof/>
          </w:rPr>
          <w:t>3.10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14:paraId="078818DB" w14:textId="55BF7B01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4" w:history="1">
        <w:r w:rsidRPr="00C048DF">
          <w:rPr>
            <w:rStyle w:val="affd"/>
            <w:bCs/>
            <w:noProof/>
          </w:rPr>
          <w:t>3.10.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14:paraId="0B2E39BE" w14:textId="2D4378FF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5" w:history="1">
        <w:r w:rsidRPr="00C048DF">
          <w:rPr>
            <w:rStyle w:val="affd"/>
            <w:bCs/>
            <w:noProof/>
          </w:rPr>
          <w:t>3.10.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14:paraId="0769D9A3" w14:textId="016A9F51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6" w:history="1">
        <w:r w:rsidRPr="00C048DF">
          <w:rPr>
            <w:rStyle w:val="affd"/>
            <w:bCs/>
            <w:noProof/>
          </w:rPr>
          <w:t>3.10.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14:paraId="02CEEAC1" w14:textId="52FD5027" w:rsidR="00564515" w:rsidRDefault="00564515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7" w:history="1">
        <w:r w:rsidRPr="00C048DF">
          <w:rPr>
            <w:rStyle w:val="affd"/>
            <w:bCs/>
            <w:noProof/>
          </w:rPr>
          <w:t>3.10.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Appoin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6</w:t>
        </w:r>
        <w:r>
          <w:rPr>
            <w:noProof/>
            <w:webHidden/>
          </w:rPr>
          <w:fldChar w:fldCharType="end"/>
        </w:r>
      </w:hyperlink>
    </w:p>
    <w:p w14:paraId="5710ABDA" w14:textId="223106B0" w:rsidR="00564515" w:rsidRDefault="00564515">
      <w:pPr>
        <w:pStyle w:val="34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8" w:history="1">
        <w:r w:rsidRPr="00C048DF">
          <w:rPr>
            <w:rStyle w:val="affd"/>
            <w:bCs/>
            <w:noProof/>
          </w:rPr>
          <w:t>3.10.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Organ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7</w:t>
        </w:r>
        <w:r>
          <w:rPr>
            <w:noProof/>
            <w:webHidden/>
          </w:rPr>
          <w:fldChar w:fldCharType="end"/>
        </w:r>
      </w:hyperlink>
    </w:p>
    <w:p w14:paraId="359DBDD0" w14:textId="5506F707" w:rsidR="00564515" w:rsidRDefault="00564515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29" w:history="1">
        <w:r w:rsidRPr="00C048DF">
          <w:rPr>
            <w:rStyle w:val="affd"/>
            <w:bCs/>
            <w:iCs/>
            <w:noProof/>
          </w:rPr>
          <w:t>3.10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8</w:t>
        </w:r>
        <w:r>
          <w:rPr>
            <w:noProof/>
            <w:webHidden/>
          </w:rPr>
          <w:fldChar w:fldCharType="end"/>
        </w:r>
      </w:hyperlink>
    </w:p>
    <w:p w14:paraId="7F87A974" w14:textId="50799E92" w:rsidR="00564515" w:rsidRDefault="00564515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30" w:history="1">
        <w:r w:rsidRPr="00C048DF">
          <w:rPr>
            <w:rStyle w:val="affd"/>
            <w:bCs/>
            <w:iCs/>
            <w:noProof/>
          </w:rPr>
          <w:t>3.10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8</w:t>
        </w:r>
        <w:r>
          <w:rPr>
            <w:noProof/>
            <w:webHidden/>
          </w:rPr>
          <w:fldChar w:fldCharType="end"/>
        </w:r>
      </w:hyperlink>
    </w:p>
    <w:p w14:paraId="127CBFA1" w14:textId="0338FBC2" w:rsidR="00564515" w:rsidRDefault="00564515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31" w:history="1">
        <w:r w:rsidRPr="00C048DF">
          <w:rPr>
            <w:rStyle w:val="affd"/>
            <w:bCs/>
            <w:iCs/>
            <w:noProof/>
          </w:rPr>
          <w:t>3.10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048DF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0</w:t>
        </w:r>
        <w:r>
          <w:rPr>
            <w:noProof/>
            <w:webHidden/>
          </w:rPr>
          <w:fldChar w:fldCharType="end"/>
        </w:r>
      </w:hyperlink>
    </w:p>
    <w:p w14:paraId="56D039F6" w14:textId="51C7BF9B" w:rsidR="00564515" w:rsidRDefault="00564515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304432" w:history="1">
        <w:r w:rsidRPr="00C048DF">
          <w:rPr>
            <w:rStyle w:val="affd"/>
            <w:noProof/>
          </w:rPr>
          <w:t>Приложение</w:t>
        </w:r>
        <w:r w:rsidRPr="00C048DF">
          <w:rPr>
            <w:rStyle w:val="affd"/>
            <w:noProof/>
            <w:lang w:val="en-US"/>
          </w:rPr>
          <w:t xml:space="preserve"> 1. Справочник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304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1</w:t>
        </w:r>
        <w:r>
          <w:rPr>
            <w:noProof/>
            <w:webHidden/>
          </w:rPr>
          <w:fldChar w:fldCharType="end"/>
        </w:r>
      </w:hyperlink>
    </w:p>
    <w:p w14:paraId="7179D6A5" w14:textId="0D4C6E3C" w:rsidR="0090303F" w:rsidRPr="0090303F" w:rsidRDefault="0090303F" w:rsidP="00564515">
      <w:r>
        <w:fldChar w:fldCharType="end"/>
      </w:r>
    </w:p>
    <w:p w14:paraId="2B18432A" w14:textId="77777777" w:rsidR="0000735B" w:rsidRPr="0073023E" w:rsidRDefault="0000735B" w:rsidP="00564515">
      <w:pPr>
        <w:pStyle w:val="11201"/>
        <w:rPr>
          <w:szCs w:val="24"/>
        </w:rPr>
      </w:pPr>
      <w:bookmarkStart w:id="2" w:name="_Toc65704056"/>
      <w:r w:rsidRPr="0073023E">
        <w:rPr>
          <w:szCs w:val="24"/>
        </w:rPr>
        <w:lastRenderedPageBreak/>
        <w:t>Обозначения и сокращения</w:t>
      </w:r>
      <w:bookmarkEnd w:id="2"/>
    </w:p>
    <w:p w14:paraId="5CD56DEF" w14:textId="77777777" w:rsidR="0000735B" w:rsidRPr="0073023E" w:rsidRDefault="0000735B" w:rsidP="00564515">
      <w:r w:rsidRPr="0073023E">
        <w:t>В настоящем документе применены следующие сокращения (обозначения):</w:t>
      </w:r>
    </w:p>
    <w:tbl>
      <w:tblPr>
        <w:tblStyle w:val="affa"/>
        <w:tblW w:w="9344" w:type="dxa"/>
        <w:tblLayout w:type="fixed"/>
        <w:tblLook w:val="04A0" w:firstRow="1" w:lastRow="0" w:firstColumn="1" w:lastColumn="0" w:noHBand="0" w:noVBand="1"/>
      </w:tblPr>
      <w:tblGrid>
        <w:gridCol w:w="1696"/>
        <w:gridCol w:w="7648"/>
      </w:tblGrid>
      <w:tr w:rsidR="0000735B" w:rsidRPr="0073023E" w14:paraId="4B364B7A" w14:textId="77777777" w:rsidTr="002C096F">
        <w:tc>
          <w:tcPr>
            <w:tcW w:w="1696" w:type="dxa"/>
          </w:tcPr>
          <w:p w14:paraId="7A6F9F0C" w14:textId="77777777" w:rsidR="0000735B" w:rsidRPr="0073023E" w:rsidRDefault="0000735B" w:rsidP="00564515">
            <w:pPr>
              <w:pStyle w:val="23"/>
            </w:pPr>
            <w:r w:rsidRPr="0073023E">
              <w:t>Сокращение, обозначение</w:t>
            </w:r>
          </w:p>
        </w:tc>
        <w:tc>
          <w:tcPr>
            <w:tcW w:w="7648" w:type="dxa"/>
          </w:tcPr>
          <w:p w14:paraId="273584D9" w14:textId="77777777" w:rsidR="0000735B" w:rsidRPr="0073023E" w:rsidRDefault="0000735B" w:rsidP="00564515">
            <w:pPr>
              <w:pStyle w:val="23"/>
            </w:pPr>
            <w:r w:rsidRPr="0073023E">
              <w:t>Определение</w:t>
            </w:r>
          </w:p>
        </w:tc>
      </w:tr>
      <w:tr w:rsidR="00BC53E1" w:rsidRPr="0073023E" w14:paraId="0AD1F907" w14:textId="77777777" w:rsidTr="002C096F">
        <w:tc>
          <w:tcPr>
            <w:tcW w:w="1696" w:type="dxa"/>
          </w:tcPr>
          <w:p w14:paraId="3456068B" w14:textId="754B3610" w:rsidR="00BC53E1" w:rsidRPr="002A7875" w:rsidRDefault="00BC53E1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I</w:t>
            </w:r>
          </w:p>
        </w:tc>
        <w:tc>
          <w:tcPr>
            <w:tcW w:w="7648" w:type="dxa"/>
          </w:tcPr>
          <w:p w14:paraId="6345E0E7" w14:textId="6165FEEB" w:rsidR="00BC53E1" w:rsidRPr="002A7875" w:rsidRDefault="00BC53E1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plication programming interface — англ., интерфейс программирования приложений</w:t>
            </w:r>
          </w:p>
        </w:tc>
      </w:tr>
      <w:tr w:rsidR="00427A88" w:rsidRPr="0073023E" w14:paraId="0DD9FC5C" w14:textId="77777777" w:rsidTr="00F908D5">
        <w:tc>
          <w:tcPr>
            <w:tcW w:w="1696" w:type="dxa"/>
            <w:vAlign w:val="center"/>
          </w:tcPr>
          <w:p w14:paraId="25A9AD24" w14:textId="11B0B3D4" w:rsidR="00427A88" w:rsidRPr="00BC53E1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UID</w:t>
            </w:r>
          </w:p>
        </w:tc>
        <w:tc>
          <w:tcPr>
            <w:tcW w:w="7648" w:type="dxa"/>
            <w:vAlign w:val="center"/>
          </w:tcPr>
          <w:p w14:paraId="796409D4" w14:textId="42EF911A" w:rsidR="00427A88" w:rsidRPr="00BC53E1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lobally Unique Identifier — англ., глобальный уникальный идентификатор</w:t>
            </w:r>
          </w:p>
        </w:tc>
      </w:tr>
      <w:tr w:rsidR="00427A88" w:rsidRPr="0073023E" w14:paraId="5238EFAA" w14:textId="77777777" w:rsidTr="00F908D5">
        <w:tc>
          <w:tcPr>
            <w:tcW w:w="1696" w:type="dxa"/>
          </w:tcPr>
          <w:p w14:paraId="445CC8B6" w14:textId="6D4F3FD8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ГИСЗ</w:t>
            </w:r>
          </w:p>
        </w:tc>
        <w:tc>
          <w:tcPr>
            <w:tcW w:w="7648" w:type="dxa"/>
          </w:tcPr>
          <w:p w14:paraId="368CCA48" w14:textId="145141AD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427A88" w:rsidRPr="0073023E" w14:paraId="2E58E89C" w14:textId="77777777" w:rsidTr="00F908D5">
        <w:tc>
          <w:tcPr>
            <w:tcW w:w="1696" w:type="dxa"/>
          </w:tcPr>
          <w:p w14:paraId="561C4DD9" w14:textId="23E074F3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ПГУ</w:t>
            </w:r>
          </w:p>
        </w:tc>
        <w:tc>
          <w:tcPr>
            <w:tcW w:w="7648" w:type="dxa"/>
          </w:tcPr>
          <w:p w14:paraId="16E37053" w14:textId="74F364AB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ый портал государственных и муниципальных услуг</w:t>
            </w:r>
          </w:p>
        </w:tc>
      </w:tr>
      <w:tr w:rsidR="00427A88" w:rsidRPr="0073023E" w14:paraId="432D5B15" w14:textId="77777777" w:rsidTr="00F908D5">
        <w:tc>
          <w:tcPr>
            <w:tcW w:w="1696" w:type="dxa"/>
          </w:tcPr>
          <w:p w14:paraId="69494ADB" w14:textId="3E0C0C12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</w:t>
            </w:r>
          </w:p>
        </w:tc>
        <w:tc>
          <w:tcPr>
            <w:tcW w:w="7648" w:type="dxa"/>
          </w:tcPr>
          <w:p w14:paraId="3BC9AE37" w14:textId="6F37E767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 N3</w:t>
            </w:r>
          </w:p>
        </w:tc>
      </w:tr>
      <w:tr w:rsidR="00427A88" w:rsidRPr="0073023E" w14:paraId="4BCE3D39" w14:textId="77777777" w:rsidTr="00F908D5">
        <w:tc>
          <w:tcPr>
            <w:tcW w:w="1696" w:type="dxa"/>
          </w:tcPr>
          <w:p w14:paraId="18E65ABB" w14:textId="420F9F14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мат</w:t>
            </w:r>
          </w:p>
        </w:tc>
        <w:tc>
          <w:tcPr>
            <w:tcW w:w="7648" w:type="dxa"/>
          </w:tcPr>
          <w:p w14:paraId="583386FB" w14:textId="6C56A744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ый терминал записи на прием</w:t>
            </w:r>
          </w:p>
        </w:tc>
      </w:tr>
      <w:tr w:rsidR="00427A88" w:rsidRPr="0073023E" w14:paraId="60598F56" w14:textId="77777777" w:rsidTr="00F908D5">
        <w:tc>
          <w:tcPr>
            <w:tcW w:w="1696" w:type="dxa"/>
          </w:tcPr>
          <w:p w14:paraId="7781EE35" w14:textId="66DCC522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С</w:t>
            </w:r>
          </w:p>
        </w:tc>
        <w:tc>
          <w:tcPr>
            <w:tcW w:w="7648" w:type="dxa"/>
          </w:tcPr>
          <w:p w14:paraId="4E9C619C" w14:textId="3E83A2F6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</w:t>
            </w:r>
          </w:p>
        </w:tc>
      </w:tr>
      <w:tr w:rsidR="00427A88" w:rsidRPr="0073023E" w14:paraId="572135B3" w14:textId="77777777" w:rsidTr="00F908D5">
        <w:tc>
          <w:tcPr>
            <w:tcW w:w="1696" w:type="dxa"/>
          </w:tcPr>
          <w:p w14:paraId="3104E988" w14:textId="3015E986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лиент сервиса</w:t>
            </w:r>
          </w:p>
        </w:tc>
        <w:tc>
          <w:tcPr>
            <w:tcW w:w="7648" w:type="dxa"/>
          </w:tcPr>
          <w:p w14:paraId="247FD528" w14:textId="53AC76D2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427A88" w:rsidRPr="0073023E" w14:paraId="48DE19F7" w14:textId="77777777" w:rsidTr="00F908D5">
        <w:tc>
          <w:tcPr>
            <w:tcW w:w="1696" w:type="dxa"/>
          </w:tcPr>
          <w:p w14:paraId="2F3F078A" w14:textId="0B970515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В КУ ФЭР</w:t>
            </w:r>
          </w:p>
        </w:tc>
        <w:tc>
          <w:tcPr>
            <w:tcW w:w="7648" w:type="dxa"/>
          </w:tcPr>
          <w:p w14:paraId="20110AF5" w14:textId="3BAA9CC5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427A88" w:rsidRPr="0073023E" w14:paraId="118C7E67" w14:textId="77777777" w:rsidTr="00F908D5">
        <w:tc>
          <w:tcPr>
            <w:tcW w:w="1696" w:type="dxa"/>
          </w:tcPr>
          <w:p w14:paraId="0298E20A" w14:textId="55D9E42C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У ФЭР</w:t>
            </w:r>
          </w:p>
        </w:tc>
        <w:tc>
          <w:tcPr>
            <w:tcW w:w="7648" w:type="dxa"/>
          </w:tcPr>
          <w:p w14:paraId="23135303" w14:textId="77777777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нцентратор услуг ФЭР (федеральной электронной регистратуры).</w:t>
            </w:r>
          </w:p>
          <w:p w14:paraId="3E244C36" w14:textId="37646A90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427A88" w:rsidRPr="00427A88" w14:paraId="4A53652F" w14:textId="77777777" w:rsidTr="00F908D5">
        <w:tc>
          <w:tcPr>
            <w:tcW w:w="1696" w:type="dxa"/>
          </w:tcPr>
          <w:p w14:paraId="7E9C45E6" w14:textId="7C5DA6EB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ПУ</w:t>
            </w:r>
          </w:p>
        </w:tc>
        <w:tc>
          <w:tcPr>
            <w:tcW w:w="7648" w:type="dxa"/>
          </w:tcPr>
          <w:p w14:paraId="4C328CE1" w14:textId="2FD98653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ечебно-профилактическое учреждение</w:t>
            </w:r>
          </w:p>
        </w:tc>
      </w:tr>
      <w:tr w:rsidR="00427A88" w:rsidRPr="00427A88" w14:paraId="5F5E0687" w14:textId="77777777" w:rsidTr="00F908D5">
        <w:tc>
          <w:tcPr>
            <w:tcW w:w="1696" w:type="dxa"/>
          </w:tcPr>
          <w:p w14:paraId="41323B64" w14:textId="352D480E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ий ресурс</w:t>
            </w:r>
          </w:p>
        </w:tc>
        <w:tc>
          <w:tcPr>
            <w:tcW w:w="7648" w:type="dxa"/>
          </w:tcPr>
          <w:p w14:paraId="3F1D3A9A" w14:textId="253200DA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427A88" w:rsidRPr="00427A88" w14:paraId="2797FAFA" w14:textId="77777777" w:rsidTr="00F908D5">
        <w:tc>
          <w:tcPr>
            <w:tcW w:w="1696" w:type="dxa"/>
          </w:tcPr>
          <w:p w14:paraId="06CAE3AC" w14:textId="0C8403A4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</w:t>
            </w:r>
          </w:p>
        </w:tc>
        <w:tc>
          <w:tcPr>
            <w:tcW w:w="7648" w:type="dxa"/>
          </w:tcPr>
          <w:p w14:paraId="308CE0C7" w14:textId="3F8C749C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информационная система</w:t>
            </w:r>
          </w:p>
        </w:tc>
      </w:tr>
      <w:tr w:rsidR="00427A88" w:rsidRPr="00427A88" w14:paraId="6324DAAC" w14:textId="77777777" w:rsidTr="00F908D5">
        <w:tc>
          <w:tcPr>
            <w:tcW w:w="1696" w:type="dxa"/>
          </w:tcPr>
          <w:p w14:paraId="4BAA4EE8" w14:textId="17E5EFFF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</w:t>
            </w:r>
          </w:p>
        </w:tc>
        <w:tc>
          <w:tcPr>
            <w:tcW w:w="7648" w:type="dxa"/>
          </w:tcPr>
          <w:p w14:paraId="5FA1F445" w14:textId="6B34D89C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</w:t>
            </w:r>
          </w:p>
        </w:tc>
      </w:tr>
      <w:tr w:rsidR="00427A88" w:rsidRPr="00427A88" w14:paraId="0CAC8FB9" w14:textId="77777777" w:rsidTr="00F908D5">
        <w:tc>
          <w:tcPr>
            <w:tcW w:w="1696" w:type="dxa"/>
          </w:tcPr>
          <w:p w14:paraId="17446F75" w14:textId="53126022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</w:t>
            </w:r>
          </w:p>
        </w:tc>
        <w:tc>
          <w:tcPr>
            <w:tcW w:w="7648" w:type="dxa"/>
          </w:tcPr>
          <w:p w14:paraId="377488B0" w14:textId="02FECD79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 для записи на прием к врачу</w:t>
            </w:r>
          </w:p>
        </w:tc>
      </w:tr>
      <w:tr w:rsidR="00427A88" w:rsidRPr="00427A88" w14:paraId="7370EC3F" w14:textId="77777777" w:rsidTr="00F908D5">
        <w:tc>
          <w:tcPr>
            <w:tcW w:w="1696" w:type="dxa"/>
          </w:tcPr>
          <w:p w14:paraId="33F8F8C7" w14:textId="4E242598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Портал</w:t>
            </w:r>
          </w:p>
        </w:tc>
        <w:tc>
          <w:tcPr>
            <w:tcW w:w="7648" w:type="dxa"/>
          </w:tcPr>
          <w:p w14:paraId="716CBBE3" w14:textId="5BC32A09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рнет-портал для записи на прием к врачу</w:t>
            </w:r>
          </w:p>
        </w:tc>
      </w:tr>
      <w:tr w:rsidR="00427A88" w:rsidRPr="00427A88" w14:paraId="273C69F5" w14:textId="77777777" w:rsidTr="00F908D5">
        <w:tc>
          <w:tcPr>
            <w:tcW w:w="1696" w:type="dxa"/>
          </w:tcPr>
          <w:p w14:paraId="3CD98EC7" w14:textId="53B9A56F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ЗПВ</w:t>
            </w:r>
          </w:p>
        </w:tc>
        <w:tc>
          <w:tcPr>
            <w:tcW w:w="7648" w:type="dxa"/>
          </w:tcPr>
          <w:p w14:paraId="01474C07" w14:textId="140C78F8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записи на прием к врачу</w:t>
            </w:r>
          </w:p>
        </w:tc>
      </w:tr>
      <w:tr w:rsidR="00427A88" w:rsidRPr="00427A88" w14:paraId="77CE7255" w14:textId="77777777" w:rsidTr="00F908D5">
        <w:tc>
          <w:tcPr>
            <w:tcW w:w="1696" w:type="dxa"/>
          </w:tcPr>
          <w:p w14:paraId="5FE8BA4D" w14:textId="46052B47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Талон</w:t>
            </w:r>
          </w:p>
        </w:tc>
        <w:tc>
          <w:tcPr>
            <w:tcW w:w="7648" w:type="dxa"/>
          </w:tcPr>
          <w:p w14:paraId="7E3FFCB4" w14:textId="4F5A1B22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427A88" w:rsidRPr="00427A88" w14:paraId="70EE34DA" w14:textId="77777777" w:rsidTr="00F908D5">
        <w:tc>
          <w:tcPr>
            <w:tcW w:w="1696" w:type="dxa"/>
          </w:tcPr>
          <w:p w14:paraId="38DE16B6" w14:textId="7D6E70F9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О</w:t>
            </w:r>
          </w:p>
        </w:tc>
        <w:tc>
          <w:tcPr>
            <w:tcW w:w="7648" w:type="dxa"/>
            <w:vAlign w:val="center"/>
          </w:tcPr>
          <w:p w14:paraId="3B1A0994" w14:textId="10F10250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«Управление очередями»</w:t>
            </w:r>
          </w:p>
        </w:tc>
      </w:tr>
      <w:tr w:rsidR="00427A88" w:rsidRPr="00427A88" w14:paraId="243E44C6" w14:textId="77777777" w:rsidTr="00F908D5">
        <w:tc>
          <w:tcPr>
            <w:tcW w:w="1696" w:type="dxa"/>
          </w:tcPr>
          <w:p w14:paraId="21869541" w14:textId="03E12F0F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</w:t>
            </w:r>
          </w:p>
        </w:tc>
        <w:tc>
          <w:tcPr>
            <w:tcW w:w="7648" w:type="dxa"/>
          </w:tcPr>
          <w:p w14:paraId="4318A9FE" w14:textId="70D6FEBB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 «Прием заявок (запись) на прием к врачу в электронном виде»</w:t>
            </w:r>
          </w:p>
        </w:tc>
      </w:tr>
      <w:tr w:rsidR="00427A88" w:rsidRPr="00427A88" w14:paraId="548E7F19" w14:textId="77777777" w:rsidTr="00F908D5">
        <w:tc>
          <w:tcPr>
            <w:tcW w:w="1696" w:type="dxa"/>
          </w:tcPr>
          <w:p w14:paraId="48C02D82" w14:textId="79AEC8BB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ЭР</w:t>
            </w:r>
          </w:p>
        </w:tc>
        <w:tc>
          <w:tcPr>
            <w:tcW w:w="7648" w:type="dxa"/>
          </w:tcPr>
          <w:p w14:paraId="0F9EA78D" w14:textId="4157A84B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едеральная электронная регистратура</w:t>
            </w:r>
          </w:p>
        </w:tc>
      </w:tr>
      <w:tr w:rsidR="00427A88" w:rsidRPr="00427A88" w14:paraId="75AC5412" w14:textId="77777777" w:rsidTr="00F908D5">
        <w:tc>
          <w:tcPr>
            <w:tcW w:w="1696" w:type="dxa"/>
          </w:tcPr>
          <w:p w14:paraId="34CDF45C" w14:textId="6F223085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ТО</w:t>
            </w:r>
          </w:p>
        </w:tc>
        <w:tc>
          <w:tcPr>
            <w:tcW w:w="7648" w:type="dxa"/>
          </w:tcPr>
          <w:p w14:paraId="5C243FB1" w14:textId="0DAC536F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нтр телефонного обслуживания</w:t>
            </w:r>
          </w:p>
        </w:tc>
      </w:tr>
      <w:tr w:rsidR="00427A88" w:rsidRPr="00427A88" w14:paraId="4A414B59" w14:textId="77777777" w:rsidTr="00F908D5">
        <w:tc>
          <w:tcPr>
            <w:tcW w:w="1696" w:type="dxa"/>
          </w:tcPr>
          <w:p w14:paraId="6E2A0814" w14:textId="45F47F48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ИС</w:t>
            </w:r>
          </w:p>
        </w:tc>
        <w:tc>
          <w:tcPr>
            <w:tcW w:w="7648" w:type="dxa"/>
          </w:tcPr>
          <w:p w14:paraId="5D84C9DF" w14:textId="4FC3C0DA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, установленная в ЛПУ, в которую оформляется запись к врачу</w:t>
            </w:r>
          </w:p>
        </w:tc>
      </w:tr>
      <w:tr w:rsidR="00427A88" w:rsidRPr="00427A88" w14:paraId="4B4F04C0" w14:textId="77777777" w:rsidTr="00F908D5">
        <w:tc>
          <w:tcPr>
            <w:tcW w:w="1696" w:type="dxa"/>
          </w:tcPr>
          <w:p w14:paraId="4232A5F4" w14:textId="31761A7C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О</w:t>
            </w:r>
          </w:p>
        </w:tc>
        <w:tc>
          <w:tcPr>
            <w:tcW w:w="7648" w:type="dxa"/>
          </w:tcPr>
          <w:p w14:paraId="2C1561A0" w14:textId="1AE2CDA2" w:rsidR="00427A88" w:rsidRPr="00427A88" w:rsidRDefault="00427A88" w:rsidP="00564515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, в которую оформляется запись к врачу</w:t>
            </w:r>
          </w:p>
        </w:tc>
      </w:tr>
    </w:tbl>
    <w:p w14:paraId="1051EEAF" w14:textId="1F0FF049" w:rsidR="00C90004" w:rsidRPr="00427A88" w:rsidRDefault="00C90004" w:rsidP="00564515">
      <w:pPr>
        <w:pStyle w:val="aff8"/>
        <w:rPr>
          <w:rFonts w:ascii="Times New Roman" w:hAnsi="Times New Roman"/>
          <w:sz w:val="24"/>
          <w:szCs w:val="24"/>
        </w:rPr>
      </w:pPr>
    </w:p>
    <w:p w14:paraId="441CEA49" w14:textId="77777777" w:rsidR="00564515" w:rsidRPr="008A5E0B" w:rsidRDefault="00C90004" w:rsidP="00564515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r>
        <w:br w:type="page"/>
      </w:r>
      <w:bookmarkStart w:id="3" w:name="_Toc98254962"/>
      <w:bookmarkStart w:id="4" w:name="_Toc296350124"/>
      <w:bookmarkStart w:id="5" w:name="_Toc104304348"/>
      <w:r w:rsidR="00564515" w:rsidRPr="008A5E0B">
        <w:lastRenderedPageBreak/>
        <w:t>Описание решения</w:t>
      </w:r>
      <w:bookmarkEnd w:id="3"/>
      <w:bookmarkEnd w:id="5"/>
    </w:p>
    <w:p w14:paraId="2454D760" w14:textId="77777777" w:rsidR="00564515" w:rsidRDefault="00564515" w:rsidP="00564515">
      <w:pPr>
        <w:pStyle w:val="affe"/>
      </w:pPr>
      <w:r>
        <w:t xml:space="preserve">Обновленный </w:t>
      </w:r>
      <w:r w:rsidRPr="00AE7DC5">
        <w:t xml:space="preserve">Сервис </w:t>
      </w:r>
      <w:r>
        <w:t>записи на приём к врачу (версия 3.0)</w:t>
      </w:r>
      <w:r w:rsidRPr="00AE7DC5">
        <w:t xml:space="preserve"> предназначен для предоставления услуг</w:t>
      </w:r>
      <w:r>
        <w:t xml:space="preserve"> записи</w:t>
      </w:r>
      <w:r w:rsidRPr="00AE7DC5">
        <w:t xml:space="preserve"> посредством информационного взаимодействия ИС через API Интеграционной платформы.</w:t>
      </w:r>
    </w:p>
    <w:p w14:paraId="65D74415" w14:textId="77777777" w:rsidR="00564515" w:rsidRPr="006F2F79" w:rsidRDefault="00564515" w:rsidP="00564515">
      <w:pPr>
        <w:pStyle w:val="affe"/>
      </w:pPr>
      <w:r>
        <w:t>У</w:t>
      </w:r>
      <w:r w:rsidRPr="006F2F79">
        <w:t>слуг</w:t>
      </w:r>
      <w:r>
        <w:t>а</w:t>
      </w:r>
      <w:r w:rsidRPr="006F2F79">
        <w:t xml:space="preserve"> «Запись </w:t>
      </w:r>
      <w:r>
        <w:t>на медицинский осмотр</w:t>
      </w:r>
      <w:r w:rsidRPr="006F2F79">
        <w:t>» в рамках обновленного сервиса записи на прием к врачу (версия 3.0)</w:t>
      </w:r>
      <w:r>
        <w:t xml:space="preserve"> </w:t>
      </w:r>
      <w:r w:rsidRPr="00D34672">
        <w:t xml:space="preserve">предоставляет возможность оформления записи </w:t>
      </w:r>
      <w:r>
        <w:t>на медицинские осмотры</w:t>
      </w:r>
      <w:r w:rsidRPr="00D34672">
        <w:t xml:space="preserve"> в электронном виде </w:t>
      </w:r>
      <w:r>
        <w:t xml:space="preserve">и обеспечивает поддержку </w:t>
      </w:r>
      <w:r w:rsidRPr="006F2F79">
        <w:t>федеральны</w:t>
      </w:r>
      <w:r>
        <w:t>х</w:t>
      </w:r>
      <w:r w:rsidRPr="006F2F79">
        <w:t xml:space="preserve"> требовани</w:t>
      </w:r>
      <w:r>
        <w:t>й</w:t>
      </w:r>
      <w:r w:rsidRPr="006F2F79">
        <w:t xml:space="preserve"> оказания данной услуги через КУ ФЭР (ЕПГУ - Госуслуги).</w:t>
      </w:r>
    </w:p>
    <w:p w14:paraId="0E5BBB0A" w14:textId="77777777" w:rsidR="00564515" w:rsidRDefault="00564515" w:rsidP="00564515">
      <w:pPr>
        <w:pStyle w:val="affe"/>
      </w:pPr>
      <w:r>
        <w:t>Участниками процесса в рамках услуги «</w:t>
      </w:r>
      <w:r w:rsidRPr="006F2F79">
        <w:t xml:space="preserve">Запись </w:t>
      </w:r>
      <w:r>
        <w:t>на медицинский осмотр» являются:</w:t>
      </w:r>
    </w:p>
    <w:p w14:paraId="70232733" w14:textId="77777777" w:rsidR="00564515" w:rsidRDefault="00564515" w:rsidP="00BE1293">
      <w:pPr>
        <w:pStyle w:val="affe"/>
        <w:numPr>
          <w:ilvl w:val="0"/>
          <w:numId w:val="35"/>
        </w:numPr>
      </w:pPr>
      <w:r>
        <w:t>СЗПВ;</w:t>
      </w:r>
    </w:p>
    <w:p w14:paraId="0FA3D50E" w14:textId="77777777" w:rsidR="00564515" w:rsidRDefault="00564515" w:rsidP="00BE1293">
      <w:pPr>
        <w:pStyle w:val="affe"/>
        <w:numPr>
          <w:ilvl w:val="0"/>
          <w:numId w:val="35"/>
        </w:numPr>
      </w:pPr>
      <w:r>
        <w:t>Клиент СЗПВ (инициатор оформления записи);</w:t>
      </w:r>
    </w:p>
    <w:p w14:paraId="1B312193" w14:textId="77777777" w:rsidR="00564515" w:rsidRPr="006F2F79" w:rsidRDefault="00564515" w:rsidP="00BE1293">
      <w:pPr>
        <w:pStyle w:val="affe"/>
        <w:numPr>
          <w:ilvl w:val="0"/>
          <w:numId w:val="35"/>
        </w:numPr>
      </w:pPr>
      <w:r>
        <w:t>МИС целевой МО (владелец расписания медицинских ресурсов для записи на медицинский осмотр).</w:t>
      </w:r>
    </w:p>
    <w:p w14:paraId="46E1D3AD" w14:textId="77777777" w:rsidR="00564515" w:rsidRDefault="00564515" w:rsidP="00564515">
      <w:pPr>
        <w:pStyle w:val="affe"/>
      </w:pPr>
      <w:r>
        <w:t>Н</w:t>
      </w:r>
      <w:r w:rsidRPr="009A2A7F">
        <w:t>а</w:t>
      </w:r>
      <w:r>
        <w:t xml:space="preserve"> </w:t>
      </w:r>
      <w:r>
        <w:fldChar w:fldCharType="begin"/>
      </w:r>
      <w:r>
        <w:instrText xml:space="preserve"> REF _Ref467065362 \h  \* MERGEFORMAT </w:instrText>
      </w:r>
      <w:r>
        <w:fldChar w:fldCharType="separate"/>
      </w:r>
      <w:r w:rsidRPr="000C60ED">
        <w:t>Рисун</w:t>
      </w:r>
      <w:r>
        <w:t>ке</w:t>
      </w:r>
      <w:r w:rsidRPr="000C60ED">
        <w:t xml:space="preserve"> 1</w:t>
      </w:r>
      <w:r>
        <w:fldChar w:fldCharType="end"/>
      </w:r>
      <w:r>
        <w:t xml:space="preserve"> представлена схема информационного взаимодействия в рамках услуги «</w:t>
      </w:r>
      <w:r w:rsidRPr="006F2F79">
        <w:t xml:space="preserve">Запись </w:t>
      </w:r>
      <w:r>
        <w:t>на медицинский осмотр».</w:t>
      </w:r>
      <w:r>
        <w:br w:type="page"/>
      </w:r>
    </w:p>
    <w:p w14:paraId="6082746E" w14:textId="77777777" w:rsidR="00564515" w:rsidRDefault="00564515" w:rsidP="00564515">
      <w:pPr>
        <w:pStyle w:val="affe"/>
        <w:ind w:firstLine="0"/>
        <w:jc w:val="center"/>
      </w:pPr>
      <w:r>
        <w:object w:dxaOrig="10515" w:dyaOrig="23596" w14:anchorId="041DB2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2.75pt;height:633.75pt" o:ole="">
            <v:imagedata r:id="rId8" o:title=""/>
          </v:shape>
          <o:OLEObject Type="Embed" ProgID="Visio.Drawing.15" ShapeID="_x0000_i1027" DrawAspect="Content" ObjectID="_1714917168" r:id="rId9"/>
        </w:object>
      </w:r>
    </w:p>
    <w:p w14:paraId="07B97EF9" w14:textId="77777777" w:rsidR="00564515" w:rsidRPr="006F2F79" w:rsidRDefault="00564515" w:rsidP="00564515">
      <w:pPr>
        <w:pStyle w:val="affe"/>
        <w:jc w:val="center"/>
        <w:rPr>
          <w:b/>
          <w:szCs w:val="24"/>
        </w:rPr>
      </w:pPr>
      <w:bookmarkStart w:id="6" w:name="_Ref467065362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</w:t>
      </w:r>
      <w:r w:rsidRPr="002B12DC">
        <w:rPr>
          <w:b/>
          <w:szCs w:val="24"/>
        </w:rPr>
        <w:fldChar w:fldCharType="end"/>
      </w:r>
      <w:bookmarkEnd w:id="6"/>
      <w:r w:rsidRPr="002B12DC">
        <w:rPr>
          <w:b/>
          <w:szCs w:val="24"/>
        </w:rPr>
        <w:t xml:space="preserve">. </w:t>
      </w:r>
      <w:r w:rsidRPr="009A2A7F">
        <w:rPr>
          <w:b/>
          <w:szCs w:val="24"/>
        </w:rPr>
        <w:t xml:space="preserve">Схема информационного взаимодействия в рамках </w:t>
      </w:r>
      <w:r>
        <w:rPr>
          <w:b/>
          <w:szCs w:val="24"/>
        </w:rPr>
        <w:t xml:space="preserve">услуги </w:t>
      </w:r>
      <w:r w:rsidRPr="009A2A7F">
        <w:rPr>
          <w:b/>
          <w:szCs w:val="24"/>
        </w:rPr>
        <w:t>«</w:t>
      </w:r>
      <w:r w:rsidRPr="008278D6">
        <w:rPr>
          <w:b/>
          <w:szCs w:val="24"/>
        </w:rPr>
        <w:t>Запись на медицински</w:t>
      </w:r>
      <w:r>
        <w:rPr>
          <w:b/>
          <w:szCs w:val="24"/>
        </w:rPr>
        <w:t>й</w:t>
      </w:r>
      <w:r w:rsidRPr="008278D6">
        <w:rPr>
          <w:b/>
          <w:szCs w:val="24"/>
        </w:rPr>
        <w:t xml:space="preserve"> осмотр</w:t>
      </w:r>
      <w:r w:rsidRPr="009A2A7F">
        <w:rPr>
          <w:b/>
          <w:szCs w:val="24"/>
        </w:rPr>
        <w:t>»</w:t>
      </w:r>
    </w:p>
    <w:p w14:paraId="7248D638" w14:textId="77777777" w:rsidR="00564515" w:rsidRPr="00AE7DC5" w:rsidRDefault="00564515" w:rsidP="00564515">
      <w:pPr>
        <w:pStyle w:val="affe"/>
      </w:pPr>
      <w:r w:rsidRPr="00AE7DC5"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14:paraId="6F4F1249" w14:textId="77777777" w:rsidR="00564515" w:rsidRPr="00AE7DC5" w:rsidRDefault="00564515" w:rsidP="00564515">
      <w:pPr>
        <w:pStyle w:val="affe"/>
      </w:pPr>
      <w:r w:rsidRPr="00AE7DC5">
        <w:t>Описание методов</w:t>
      </w:r>
      <w:r>
        <w:t xml:space="preserve"> в рамках услуги «</w:t>
      </w:r>
      <w:r w:rsidRPr="006F2F79">
        <w:t xml:space="preserve">Запись </w:t>
      </w:r>
      <w:r>
        <w:t xml:space="preserve">на медицинский осмотр»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14:paraId="477D62BF" w14:textId="77777777" w:rsidR="00564515" w:rsidRPr="00395843" w:rsidRDefault="00564515" w:rsidP="00564515">
      <w:pPr>
        <w:pStyle w:val="affe"/>
        <w:jc w:val="center"/>
        <w:rPr>
          <w:b/>
          <w:szCs w:val="24"/>
        </w:rPr>
      </w:pPr>
    </w:p>
    <w:p w14:paraId="30420657" w14:textId="77777777" w:rsidR="00564515" w:rsidRPr="008A5E0B" w:rsidRDefault="00564515" w:rsidP="00564515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7" w:name="_Ref369767828"/>
      <w:bookmarkStart w:id="8" w:name="_Ref369767849"/>
      <w:bookmarkStart w:id="9" w:name="_Ref369770149"/>
      <w:bookmarkStart w:id="10" w:name="_Toc32334065"/>
      <w:bookmarkStart w:id="11" w:name="_Toc98254963"/>
      <w:bookmarkStart w:id="12" w:name="_Toc104304349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7"/>
      <w:bookmarkEnd w:id="8"/>
      <w:bookmarkEnd w:id="9"/>
      <w:bookmarkEnd w:id="10"/>
      <w:bookmarkEnd w:id="11"/>
      <w:bookmarkEnd w:id="12"/>
    </w:p>
    <w:p w14:paraId="6FF9FFFC" w14:textId="77777777" w:rsidR="00564515" w:rsidRPr="000C6DB8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3" w:name="_Toc98254964"/>
      <w:bookmarkStart w:id="14" w:name="_Toc104304350"/>
      <w:r w:rsidRPr="000C6DB8">
        <w:t>Общая информация о сервисе</w:t>
      </w:r>
      <w:bookmarkEnd w:id="13"/>
      <w:bookmarkEnd w:id="14"/>
    </w:p>
    <w:p w14:paraId="64DE5238" w14:textId="77777777" w:rsidR="00564515" w:rsidRDefault="00564515" w:rsidP="00564515">
      <w:pPr>
        <w:pStyle w:val="affe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14:paraId="400508EF" w14:textId="77777777" w:rsidR="00564515" w:rsidRDefault="00564515" w:rsidP="00564515">
      <w:pPr>
        <w:pStyle w:val="affe"/>
        <w:numPr>
          <w:ilvl w:val="0"/>
          <w:numId w:val="24"/>
        </w:numPr>
      </w:pPr>
      <w:hyperlink r:id="rId10" w:history="1">
        <w:r>
          <w:rPr>
            <w:rStyle w:val="affd"/>
          </w:rPr>
          <w:t>http://hl7.org/fhir/R4/index.html</w:t>
        </w:r>
      </w:hyperlink>
    </w:p>
    <w:p w14:paraId="1C348375" w14:textId="77777777" w:rsidR="00564515" w:rsidRDefault="00564515" w:rsidP="00564515">
      <w:pPr>
        <w:pStyle w:val="affe"/>
        <w:numPr>
          <w:ilvl w:val="0"/>
          <w:numId w:val="24"/>
        </w:numPr>
      </w:pPr>
      <w:hyperlink r:id="rId11" w:history="1">
        <w:r>
          <w:rPr>
            <w:rStyle w:val="affd"/>
          </w:rPr>
          <w:t>http://fhir-ru.github.io/summary.html</w:t>
        </w:r>
      </w:hyperlink>
    </w:p>
    <w:p w14:paraId="25A3CFAF" w14:textId="77777777" w:rsidR="00564515" w:rsidRPr="000F1385" w:rsidRDefault="00564515" w:rsidP="00564515">
      <w:pPr>
        <w:pStyle w:val="affe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 </w:t>
      </w:r>
      <w:hyperlink r:id="rId12" w:history="1">
        <w:r>
          <w:rPr>
            <w:rStyle w:val="affd"/>
          </w:rPr>
          <w:t>http://fhir-ru.github.io/http.html</w:t>
        </w:r>
      </w:hyperlink>
      <w:r w:rsidRPr="000F1385">
        <w:t>).</w:t>
      </w:r>
    </w:p>
    <w:p w14:paraId="18633E8C" w14:textId="77777777" w:rsidR="00564515" w:rsidRPr="000C6DB8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5" w:name="_Toc98254965"/>
      <w:bookmarkStart w:id="16" w:name="_Toc104304351"/>
      <w:r w:rsidRPr="000C6DB8">
        <w:t>Требования к авторизации</w:t>
      </w:r>
      <w:bookmarkEnd w:id="15"/>
      <w:bookmarkEnd w:id="16"/>
    </w:p>
    <w:p w14:paraId="32634FC3" w14:textId="77777777" w:rsidR="00564515" w:rsidRPr="00BD18A4" w:rsidRDefault="00564515" w:rsidP="00564515">
      <w:pPr>
        <w:pStyle w:val="affe"/>
      </w:pPr>
      <w:r>
        <w:t>При</w:t>
      </w:r>
      <w:r w:rsidRPr="00BD18A4">
        <w:t xml:space="preserve"> </w:t>
      </w:r>
      <w:r>
        <w:t>информационном взаимодействии</w:t>
      </w:r>
      <w:r w:rsidRPr="00BD18A4">
        <w:t xml:space="preserve"> </w:t>
      </w:r>
      <w:r>
        <w:t>с</w:t>
      </w:r>
      <w:r w:rsidRPr="00BD18A4">
        <w:t xml:space="preserve"> </w:t>
      </w:r>
      <w:r>
        <w:t>СЗПВ</w:t>
      </w:r>
      <w:r w:rsidRPr="00BD18A4">
        <w:t xml:space="preserve"> необходимо передавать в заголовке сообщения авторизационный токен в формате:</w:t>
      </w:r>
    </w:p>
    <w:p w14:paraId="26F7A995" w14:textId="77777777" w:rsidR="00564515" w:rsidRPr="000A547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r w:rsidRPr="000A5477">
        <w:rPr>
          <w:rFonts w:ascii="Consolas" w:hAnsi="Consolas"/>
          <w:color w:val="333333"/>
          <w:lang w:val="en-US"/>
        </w:rPr>
        <w:t xml:space="preserve">][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14:paraId="06318662" w14:textId="77777777" w:rsidR="00564515" w:rsidRPr="008A5DBE" w:rsidRDefault="00564515" w:rsidP="00564515">
      <w:pPr>
        <w:pStyle w:val="affe"/>
      </w:pPr>
      <w:r w:rsidRPr="008A5DBE">
        <w:t xml:space="preserve">GUID системы выдается разработчику МИС администратором </w:t>
      </w:r>
      <w:r>
        <w:t>И</w:t>
      </w:r>
      <w:r w:rsidRPr="008A5DBE">
        <w:t>нтеграционной платформы.</w:t>
      </w:r>
    </w:p>
    <w:p w14:paraId="34FD1B7E" w14:textId="77777777" w:rsidR="00564515" w:rsidRPr="000C6DB8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7" w:name="_Toc98254966"/>
      <w:bookmarkStart w:id="18" w:name="_Toc104304352"/>
      <w:r w:rsidRPr="000C6DB8">
        <w:t>Использование справочников</w:t>
      </w:r>
      <w:bookmarkEnd w:id="17"/>
      <w:bookmarkEnd w:id="18"/>
    </w:p>
    <w:p w14:paraId="6D148BF5" w14:textId="77777777" w:rsidR="00564515" w:rsidRPr="008A5DBE" w:rsidRDefault="00564515" w:rsidP="00564515">
      <w:pPr>
        <w:pStyle w:val="affe"/>
      </w:pPr>
      <w:r w:rsidRPr="008A5DBE">
        <w:t xml:space="preserve">Справочники, используемые в </w:t>
      </w:r>
      <w:r>
        <w:t>СЗПВ</w:t>
      </w:r>
      <w:r w:rsidRPr="008A5DBE">
        <w:t>, опубликованы в «Сервисе Терминологии». Описание сервиса Терминологии и правила взаимодействия с ним приведены по ссылке: </w:t>
      </w:r>
      <w:r w:rsidRPr="00BE6965">
        <w:t>http://api.n3med.ru/api/nsi/nsi/</w:t>
      </w:r>
      <w:r w:rsidRPr="008A5DBE">
        <w:t>.</w:t>
      </w:r>
    </w:p>
    <w:p w14:paraId="484A3861" w14:textId="77777777" w:rsidR="00564515" w:rsidRPr="008A5DBE" w:rsidRDefault="00564515" w:rsidP="00564515">
      <w:pPr>
        <w:pStyle w:val="affe"/>
      </w:pPr>
      <w:r w:rsidRPr="008A5DBE">
        <w:t>Для каждого справочника в Настоящем документе указан его OID (объектный идентификатор). Перечень присвоенных корневых OID:</w:t>
      </w:r>
    </w:p>
    <w:p w14:paraId="6261BD2C" w14:textId="77777777" w:rsidR="00564515" w:rsidRPr="008A5DBE" w:rsidRDefault="00564515" w:rsidP="00564515">
      <w:pPr>
        <w:pStyle w:val="affe"/>
      </w:pPr>
      <w:r w:rsidRPr="008A5DBE">
        <w:t>1.2.643.5.1.13.2.1 - Корневой OID справочников, размещённых в Федеральном реестре НСИ (http://nsi.rosminzdrav.ru/);</w:t>
      </w:r>
    </w:p>
    <w:p w14:paraId="5AA33C51" w14:textId="77777777" w:rsidR="00564515" w:rsidRPr="008A5DBE" w:rsidRDefault="00564515" w:rsidP="00564515">
      <w:pPr>
        <w:pStyle w:val="affe"/>
      </w:pPr>
      <w:r w:rsidRPr="008A5DBE">
        <w:t>1.2.643.2.69.1.1.1 – Корневой OID для справочников подсистемы НСИ Регионального фрагмента.</w:t>
      </w:r>
    </w:p>
    <w:p w14:paraId="434DC884" w14:textId="77777777" w:rsidR="00564515" w:rsidRPr="008A5DBE" w:rsidRDefault="00564515" w:rsidP="00564515">
      <w:pPr>
        <w:pStyle w:val="affe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14:paraId="1A1248AC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14:paraId="4A7AA45C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14:paraId="5E0027E6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urn:oid:[OID справочника в сервисе Терминологии]",</w:t>
      </w:r>
    </w:p>
    <w:p w14:paraId="47079186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14:paraId="08669BE6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14:paraId="63776E57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14:paraId="77D0EAC0" w14:textId="77777777" w:rsidR="00564515" w:rsidRDefault="00564515" w:rsidP="00564515">
      <w:pPr>
        <w:pStyle w:val="affe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14:paraId="24CABE37" w14:textId="77777777" w:rsidR="00564515" w:rsidRDefault="00564515" w:rsidP="00564515">
      <w:pPr>
        <w:pStyle w:val="affe"/>
      </w:pPr>
      <w:r>
        <w:t>Справочники, используемые в рамках услуги «</w:t>
      </w:r>
      <w:r w:rsidRPr="000C60ED">
        <w:t xml:space="preserve">Запись на </w:t>
      </w:r>
      <w:r>
        <w:t>медицинский осмотр»:</w:t>
      </w:r>
    </w:p>
    <w:p w14:paraId="10EFFE34" w14:textId="77777777" w:rsidR="00564515" w:rsidRPr="000F56BF" w:rsidRDefault="00564515" w:rsidP="00BE1293">
      <w:pPr>
        <w:pStyle w:val="affe"/>
        <w:numPr>
          <w:ilvl w:val="0"/>
          <w:numId w:val="36"/>
        </w:numPr>
      </w:pPr>
      <w:r w:rsidRPr="000F56BF">
        <w:t>Справочник «ЛПУ» Интеграционной платформы</w:t>
      </w:r>
    </w:p>
    <w:p w14:paraId="61F7C989" w14:textId="77777777" w:rsidR="00564515" w:rsidRPr="000F56BF" w:rsidRDefault="00564515" w:rsidP="00BE1293">
      <w:pPr>
        <w:pStyle w:val="affe"/>
        <w:numPr>
          <w:ilvl w:val="0"/>
          <w:numId w:val="36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14:paraId="79FB72E5" w14:textId="77777777" w:rsidR="00564515" w:rsidRPr="000F56BF" w:rsidRDefault="00564515" w:rsidP="00BE1293">
      <w:pPr>
        <w:pStyle w:val="affe"/>
        <w:numPr>
          <w:ilvl w:val="0"/>
          <w:numId w:val="36"/>
        </w:numPr>
      </w:pPr>
      <w:r w:rsidRPr="000F56BF">
        <w:t>«Справочник МО региона» (OID 1.2.643.2.69.1.1.1.64)</w:t>
      </w:r>
    </w:p>
    <w:p w14:paraId="3E73AB22" w14:textId="77777777" w:rsidR="00564515" w:rsidRPr="000F56BF" w:rsidRDefault="00564515" w:rsidP="00BE1293">
      <w:pPr>
        <w:pStyle w:val="affe"/>
        <w:numPr>
          <w:ilvl w:val="0"/>
          <w:numId w:val="36"/>
        </w:numPr>
      </w:pPr>
      <w:r w:rsidRPr="000F56BF">
        <w:t>«Классификатор половой принадлежности» (OID 1.2.643.5.1.13.2.1.1.156)</w:t>
      </w:r>
    </w:p>
    <w:p w14:paraId="76791F93" w14:textId="77777777" w:rsidR="00564515" w:rsidRPr="000F56BF" w:rsidRDefault="00564515" w:rsidP="00BE1293">
      <w:pPr>
        <w:pStyle w:val="affe"/>
        <w:numPr>
          <w:ilvl w:val="0"/>
          <w:numId w:val="36"/>
        </w:numPr>
      </w:pPr>
      <w:r w:rsidRPr="000F56BF">
        <w:t>Справочник «Роль пользователя»</w:t>
      </w:r>
    </w:p>
    <w:p w14:paraId="1FBD3DA5" w14:textId="77777777" w:rsidR="00564515" w:rsidRPr="000F56BF" w:rsidRDefault="00564515" w:rsidP="00BE1293">
      <w:pPr>
        <w:pStyle w:val="affe"/>
        <w:numPr>
          <w:ilvl w:val="0"/>
          <w:numId w:val="36"/>
        </w:numPr>
      </w:pPr>
      <w:r w:rsidRPr="000F56BF">
        <w:t>Справочник «Источники записи»</w:t>
      </w:r>
      <w:r>
        <w:t xml:space="preserve"> (</w:t>
      </w:r>
      <w:r w:rsidRPr="000F56BF">
        <w:t xml:space="preserve">OID </w:t>
      </w:r>
      <w:r w:rsidRPr="00263996">
        <w:t>1.2.643.2.69.1.1.1.115</w:t>
      </w:r>
      <w:r>
        <w:t>)</w:t>
      </w:r>
    </w:p>
    <w:p w14:paraId="39F2A481" w14:textId="77777777" w:rsidR="00564515" w:rsidRPr="000F56BF" w:rsidRDefault="00564515" w:rsidP="00BE1293">
      <w:pPr>
        <w:pStyle w:val="affe"/>
        <w:numPr>
          <w:ilvl w:val="0"/>
          <w:numId w:val="36"/>
        </w:numPr>
      </w:pPr>
      <w:r w:rsidRPr="000F56BF">
        <w:t>«ФРМР. Должности медицинского персонала» (OID 1.2.643.5.1.13.13.11.1102)</w:t>
      </w:r>
    </w:p>
    <w:p w14:paraId="2C9DC03B" w14:textId="77777777" w:rsidR="00564515" w:rsidRDefault="00564515" w:rsidP="00BE1293">
      <w:pPr>
        <w:pStyle w:val="affe"/>
        <w:numPr>
          <w:ilvl w:val="0"/>
          <w:numId w:val="36"/>
        </w:numPr>
      </w:pPr>
      <w:r w:rsidRPr="000F56BF">
        <w:t>Справочник «Статус записи на прием»</w:t>
      </w:r>
    </w:p>
    <w:p w14:paraId="3AE46955" w14:textId="77777777" w:rsidR="00564515" w:rsidRDefault="00564515" w:rsidP="00BE1293">
      <w:pPr>
        <w:pStyle w:val="affe"/>
        <w:numPr>
          <w:ilvl w:val="0"/>
          <w:numId w:val="36"/>
        </w:numPr>
      </w:pPr>
      <w:r>
        <w:t xml:space="preserve">Справочник типа ресурса </w:t>
      </w:r>
      <w:r>
        <w:rPr>
          <w:lang w:val="en-US"/>
        </w:rPr>
        <w:t>Location</w:t>
      </w:r>
      <w:r w:rsidRPr="005709BF">
        <w:t xml:space="preserve"> </w:t>
      </w:r>
      <w:hyperlink r:id="rId13" w:history="1">
        <w:r w:rsidRPr="00051882">
          <w:rPr>
            <w:rStyle w:val="affd"/>
          </w:rPr>
          <w:t>http://terminology.hl7.org/CodeSystem/location-physical-type</w:t>
        </w:r>
      </w:hyperlink>
    </w:p>
    <w:p w14:paraId="67A9A9CF" w14:textId="77777777" w:rsidR="00564515" w:rsidRDefault="00564515" w:rsidP="00BE1293">
      <w:pPr>
        <w:pStyle w:val="affe"/>
        <w:numPr>
          <w:ilvl w:val="0"/>
          <w:numId w:val="36"/>
        </w:numPr>
      </w:pPr>
      <w:r>
        <w:t>Справочник «Тип документа» (</w:t>
      </w:r>
      <w:r w:rsidRPr="000F56BF">
        <w:t>OID</w:t>
      </w:r>
      <w:r>
        <w:t xml:space="preserve"> </w:t>
      </w:r>
      <w:r w:rsidRPr="00760242">
        <w:t>1.2.643.2.69.1.1.1.6</w:t>
      </w:r>
      <w:r>
        <w:t>)</w:t>
      </w:r>
    </w:p>
    <w:p w14:paraId="72E4526C" w14:textId="77777777" w:rsidR="00564515" w:rsidRDefault="00564515" w:rsidP="00BE1293">
      <w:pPr>
        <w:pStyle w:val="affe"/>
        <w:numPr>
          <w:ilvl w:val="0"/>
          <w:numId w:val="36"/>
        </w:numPr>
      </w:pPr>
      <w:r w:rsidRPr="00252EFD">
        <w:lastRenderedPageBreak/>
        <w:t xml:space="preserve"> «ФРМО. Справочник отделений и кабинетов» </w:t>
      </w:r>
      <w:r>
        <w:t>(</w:t>
      </w:r>
      <w:r>
        <w:rPr>
          <w:lang w:val="en-US"/>
        </w:rPr>
        <w:t>OID</w:t>
      </w:r>
      <w:r w:rsidRPr="00252EFD">
        <w:t xml:space="preserve"> 1.2.643.5.1.13.13.99.2.115)</w:t>
      </w:r>
    </w:p>
    <w:p w14:paraId="3C3AEC7A" w14:textId="77777777" w:rsidR="00564515" w:rsidRPr="00A50B9B" w:rsidRDefault="00564515" w:rsidP="00BE1293">
      <w:pPr>
        <w:pStyle w:val="affe"/>
        <w:numPr>
          <w:ilvl w:val="0"/>
          <w:numId w:val="36"/>
        </w:numPr>
        <w:rPr>
          <w:rStyle w:val="affd"/>
        </w:rPr>
      </w:pPr>
      <w:r>
        <w:t xml:space="preserve">Справочник причин приёма </w:t>
      </w:r>
      <w:hyperlink r:id="rId14" w:history="1">
        <w:r>
          <w:rPr>
            <w:rStyle w:val="affd"/>
          </w:rPr>
          <w:t>https://terminology.hl7.org/1.0.0/CodeSystem-v2-0276.html</w:t>
        </w:r>
      </w:hyperlink>
    </w:p>
    <w:p w14:paraId="3B8EC5E2" w14:textId="77777777" w:rsidR="00564515" w:rsidRPr="00A50B9B" w:rsidRDefault="00564515" w:rsidP="00BE1293">
      <w:pPr>
        <w:pStyle w:val="affe"/>
        <w:numPr>
          <w:ilvl w:val="0"/>
          <w:numId w:val="36"/>
        </w:numPr>
        <w:rPr>
          <w:rStyle w:val="affd"/>
        </w:rPr>
      </w:pPr>
      <w:r>
        <w:t>«ФРМО. Типы врачебных участков» (</w:t>
      </w:r>
      <w:r>
        <w:rPr>
          <w:lang w:val="en-US"/>
        </w:rPr>
        <w:t>OID</w:t>
      </w:r>
      <w:r w:rsidRPr="00A50B9B">
        <w:t xml:space="preserve"> </w:t>
      </w:r>
      <w:r>
        <w:t>1.2.643.5.1.13.13.99.2.639)</w:t>
      </w:r>
    </w:p>
    <w:p w14:paraId="6F4A4677" w14:textId="77777777" w:rsidR="00564515" w:rsidRDefault="00564515" w:rsidP="00BE1293">
      <w:pPr>
        <w:pStyle w:val="affe"/>
        <w:numPr>
          <w:ilvl w:val="0"/>
          <w:numId w:val="36"/>
        </w:numPr>
      </w:pPr>
      <w:r>
        <w:t>Справочник «Возрастная категория граждан» (</w:t>
      </w:r>
      <w:r>
        <w:rPr>
          <w:lang w:val="en-US"/>
        </w:rPr>
        <w:t>OID</w:t>
      </w:r>
      <w:r>
        <w:t xml:space="preserve"> 1.2.643.2.69.1.1.1.223)</w:t>
      </w:r>
    </w:p>
    <w:p w14:paraId="0F7E3B7E" w14:textId="77777777" w:rsidR="00564515" w:rsidRDefault="00564515" w:rsidP="00BE1293">
      <w:pPr>
        <w:pStyle w:val="affe"/>
        <w:numPr>
          <w:ilvl w:val="0"/>
          <w:numId w:val="36"/>
        </w:numPr>
      </w:pPr>
      <w:r>
        <w:t>Справочник «Причины отсутствия талонов» (OID 1.2.643.2.69.1.1.1.222)</w:t>
      </w:r>
    </w:p>
    <w:p w14:paraId="78BD18C7" w14:textId="77777777" w:rsidR="00564515" w:rsidRPr="000C63CF" w:rsidRDefault="00564515" w:rsidP="00BE1293">
      <w:pPr>
        <w:pStyle w:val="affe"/>
        <w:numPr>
          <w:ilvl w:val="0"/>
          <w:numId w:val="36"/>
        </w:numPr>
      </w:pPr>
      <w:r w:rsidRPr="000C63CF">
        <w:t>«Тип медицинского осмотра» (OID 1.2.643.2.69.1.1.1.106)</w:t>
      </w:r>
    </w:p>
    <w:p w14:paraId="096C797D" w14:textId="77777777" w:rsidR="00564515" w:rsidRPr="000C63CF" w:rsidRDefault="00564515" w:rsidP="00BE1293">
      <w:pPr>
        <w:pStyle w:val="affe"/>
        <w:numPr>
          <w:ilvl w:val="0"/>
          <w:numId w:val="36"/>
        </w:numPr>
      </w:pPr>
      <w:r w:rsidRPr="000C63CF">
        <w:t xml:space="preserve"> «Тип анкеты» (OID 1.2.643.2.69.1.1.1.107)</w:t>
      </w:r>
    </w:p>
    <w:p w14:paraId="217D792B" w14:textId="77777777" w:rsidR="00564515" w:rsidRDefault="00564515" w:rsidP="00BE1293">
      <w:pPr>
        <w:pStyle w:val="affe"/>
        <w:numPr>
          <w:ilvl w:val="0"/>
          <w:numId w:val="36"/>
        </w:numPr>
      </w:pPr>
      <w:r w:rsidRPr="000C63CF">
        <w:t>«Статус</w:t>
      </w:r>
      <w:r>
        <w:t>ы</w:t>
      </w:r>
      <w:r w:rsidRPr="000C63CF">
        <w:t xml:space="preserve"> медицинск</w:t>
      </w:r>
      <w:r>
        <w:t>их</w:t>
      </w:r>
      <w:r w:rsidRPr="000C63CF">
        <w:t xml:space="preserve"> осмотр</w:t>
      </w:r>
      <w:r>
        <w:t>ов</w:t>
      </w:r>
      <w:r w:rsidRPr="000C63CF">
        <w:t xml:space="preserve">» (OID </w:t>
      </w:r>
      <w:r w:rsidRPr="00A55C01">
        <w:t>1.2.643.2.69.1.1.1.136</w:t>
      </w:r>
      <w:r w:rsidRPr="000C63CF">
        <w:t>)</w:t>
      </w:r>
    </w:p>
    <w:p w14:paraId="659E2868" w14:textId="77777777" w:rsidR="00564515" w:rsidRPr="00A55C01" w:rsidRDefault="00564515" w:rsidP="00BE1293">
      <w:pPr>
        <w:pStyle w:val="affe"/>
        <w:numPr>
          <w:ilvl w:val="0"/>
          <w:numId w:val="36"/>
        </w:numPr>
      </w:pPr>
      <w:r w:rsidRPr="00A55C01">
        <w:t xml:space="preserve"> «Номенклатура медицинских услуг» (OID 1.2.643.5.1.13.13.11.1070)</w:t>
      </w:r>
    </w:p>
    <w:p w14:paraId="7F810A0D" w14:textId="77777777" w:rsidR="00564515" w:rsidRPr="00A55C01" w:rsidRDefault="00564515" w:rsidP="00BE1293">
      <w:pPr>
        <w:pStyle w:val="affe"/>
        <w:numPr>
          <w:ilvl w:val="0"/>
          <w:numId w:val="36"/>
        </w:numPr>
      </w:pPr>
      <w:r w:rsidRPr="00A55C01">
        <w:t>«Тип записи на прием» (OID 1.2.643.2.69.1.1.1.226)</w:t>
      </w:r>
    </w:p>
    <w:p w14:paraId="146B809F" w14:textId="77777777" w:rsidR="00564515" w:rsidRDefault="00564515" w:rsidP="00BE1293">
      <w:pPr>
        <w:pStyle w:val="affe"/>
        <w:numPr>
          <w:ilvl w:val="0"/>
          <w:numId w:val="36"/>
        </w:numPr>
      </w:pPr>
      <w:r w:rsidRPr="000F56BF">
        <w:t>Справочник ошибок</w:t>
      </w:r>
      <w:r>
        <w:t xml:space="preserve"> (</w:t>
      </w:r>
      <w:r w:rsidRPr="00A55C01">
        <w:t xml:space="preserve">OID </w:t>
      </w:r>
      <w:r w:rsidRPr="0021762E">
        <w:t>1.2.643.2.69.1.1.1.166</w:t>
      </w:r>
      <w:r>
        <w:t>)</w:t>
      </w:r>
    </w:p>
    <w:p w14:paraId="7B321CD0" w14:textId="77777777" w:rsidR="00564515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9" w:name="_Toc83410922"/>
      <w:bookmarkStart w:id="20" w:name="_Toc83202795"/>
      <w:bookmarkStart w:id="21" w:name="_Toc98254967"/>
      <w:bookmarkStart w:id="22" w:name="_Toc104304353"/>
      <w:r w:rsidRPr="00A50B9B">
        <w:t>Cервис выдачи идентификаторов процесса</w:t>
      </w:r>
      <w:bookmarkEnd w:id="19"/>
      <w:bookmarkEnd w:id="20"/>
      <w:bookmarkEnd w:id="21"/>
      <w:bookmarkEnd w:id="22"/>
    </w:p>
    <w:p w14:paraId="4C885B96" w14:textId="77777777" w:rsidR="00564515" w:rsidRDefault="00564515" w:rsidP="00564515">
      <w:pPr>
        <w:pStyle w:val="affe"/>
      </w:pPr>
      <w:r>
        <w:t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идентификатор процесса. Под процессом обычно понимается некоторый use case, который обеспечивает СЗПВ.</w:t>
      </w:r>
    </w:p>
    <w:p w14:paraId="262E656E" w14:textId="77777777" w:rsidR="00564515" w:rsidRDefault="00564515" w:rsidP="00564515">
      <w:pPr>
        <w:pStyle w:val="affe"/>
      </w:pPr>
      <w:r>
        <w:t>Данный идентификатор требуется передавать в Header запроса метода сервиса записи на прием в следующем формате:</w:t>
      </w:r>
    </w:p>
    <w:p w14:paraId="5CF601EE" w14:textId="77777777" w:rsidR="00564515" w:rsidRDefault="00564515" w:rsidP="00564515">
      <w:pPr>
        <w:ind w:firstLine="708"/>
        <w:rPr>
          <w:lang w:val="en-US"/>
        </w:rPr>
      </w:pPr>
      <w:r>
        <w:rPr>
          <w:lang w:val="en-US"/>
        </w:rPr>
        <w:t>Processid: YourProcessId</w:t>
      </w:r>
    </w:p>
    <w:p w14:paraId="64B4E08C" w14:textId="77777777" w:rsidR="00564515" w:rsidRDefault="00564515" w:rsidP="00564515">
      <w:pPr>
        <w:pStyle w:val="affe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r>
        <w:t>ов</w:t>
      </w:r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14:paraId="0A1759F1" w14:textId="77777777" w:rsidR="00564515" w:rsidRDefault="00564515" w:rsidP="00BE1293">
      <w:pPr>
        <w:pStyle w:val="affe"/>
        <w:numPr>
          <w:ilvl w:val="0"/>
          <w:numId w:val="47"/>
        </w:numPr>
      </w:pPr>
      <w:r>
        <w:t>Запись по направлению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3CE2286D" w14:textId="77777777" w:rsidR="00564515" w:rsidRDefault="00564515" w:rsidP="00BE1293">
      <w:pPr>
        <w:pStyle w:val="affe"/>
        <w:numPr>
          <w:ilvl w:val="0"/>
          <w:numId w:val="47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searchmedicalresources, $searchslots, $setappointment.</w:t>
      </w:r>
    </w:p>
    <w:p w14:paraId="4B35A813" w14:textId="77777777" w:rsidR="00564515" w:rsidRDefault="00564515" w:rsidP="00BE1293">
      <w:pPr>
        <w:pStyle w:val="affe"/>
        <w:numPr>
          <w:ilvl w:val="0"/>
          <w:numId w:val="47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getdispensaryobservationinfo, $searchmedicalresources, $searchslots, $setappointment.</w:t>
      </w:r>
    </w:p>
    <w:p w14:paraId="647DCFDF" w14:textId="77777777" w:rsidR="00564515" w:rsidRPr="006A73CB" w:rsidRDefault="00564515" w:rsidP="00BE1293">
      <w:pPr>
        <w:pStyle w:val="affe"/>
        <w:numPr>
          <w:ilvl w:val="0"/>
          <w:numId w:val="47"/>
        </w:numPr>
        <w:rPr>
          <w:lang w:val="en-US"/>
        </w:rPr>
      </w:pPr>
      <w:r>
        <w:t>Запись</w:t>
      </w:r>
      <w:r w:rsidRPr="0023665D">
        <w:rPr>
          <w:lang w:val="en-US"/>
        </w:rPr>
        <w:t xml:space="preserve"> </w:t>
      </w:r>
      <w:r>
        <w:t>на</w:t>
      </w:r>
      <w:r w:rsidRPr="0023665D">
        <w:rPr>
          <w:lang w:val="en-US"/>
        </w:rPr>
        <w:t xml:space="preserve"> </w:t>
      </w:r>
      <w:r>
        <w:t>медицинский</w:t>
      </w:r>
      <w:r w:rsidRPr="0023665D">
        <w:rPr>
          <w:lang w:val="en-US"/>
        </w:rPr>
        <w:t xml:space="preserve"> </w:t>
      </w:r>
      <w:r>
        <w:t>осмотр</w:t>
      </w:r>
      <w:r w:rsidRPr="0023665D">
        <w:rPr>
          <w:lang w:val="en-US"/>
        </w:rPr>
        <w:t xml:space="preserve">. </w:t>
      </w:r>
      <w:r>
        <w:t>Состоит</w:t>
      </w:r>
      <w:r w:rsidRPr="006A73CB">
        <w:rPr>
          <w:lang w:val="en-US"/>
        </w:rPr>
        <w:t xml:space="preserve"> </w:t>
      </w:r>
      <w:r>
        <w:t>из</w:t>
      </w:r>
      <w:r w:rsidRPr="006A73CB">
        <w:rPr>
          <w:lang w:val="en-US"/>
        </w:rPr>
        <w:t xml:space="preserve"> </w:t>
      </w:r>
      <w:r>
        <w:t>методов</w:t>
      </w:r>
      <w:r w:rsidRPr="006A73CB">
        <w:rPr>
          <w:lang w:val="en-US"/>
        </w:rPr>
        <w:t>: $</w:t>
      </w:r>
      <w:r>
        <w:rPr>
          <w:lang w:val="en-US"/>
        </w:rPr>
        <w:t>getpatientid</w:t>
      </w:r>
      <w:r w:rsidRPr="006A73CB">
        <w:rPr>
          <w:lang w:val="en-US"/>
        </w:rPr>
        <w:t>, $getexaminationsinfo, $sendquestioning, $getplan, $searchslots, $bookslot, $getplan, $setappointment, $getplan.</w:t>
      </w:r>
    </w:p>
    <w:p w14:paraId="499C783A" w14:textId="77777777" w:rsidR="00564515" w:rsidRDefault="00564515" w:rsidP="00BE1293">
      <w:pPr>
        <w:pStyle w:val="affe"/>
        <w:numPr>
          <w:ilvl w:val="0"/>
          <w:numId w:val="47"/>
        </w:numPr>
      </w:pPr>
      <w:r>
        <w:t>Запись по ТМ-заявке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12BD1739" w14:textId="77777777" w:rsidR="00564515" w:rsidRDefault="00564515" w:rsidP="00BE1293">
      <w:pPr>
        <w:pStyle w:val="affe"/>
        <w:numPr>
          <w:ilvl w:val="0"/>
          <w:numId w:val="47"/>
        </w:numPr>
      </w:pPr>
      <w:r>
        <w:t>Отмена записи. Состоит из методов: $cancelappointment.</w:t>
      </w:r>
    </w:p>
    <w:p w14:paraId="7B30AA7D" w14:textId="77777777" w:rsidR="00564515" w:rsidRDefault="00564515" w:rsidP="00BE1293">
      <w:pPr>
        <w:pStyle w:val="affe"/>
        <w:numPr>
          <w:ilvl w:val="0"/>
          <w:numId w:val="47"/>
        </w:numPr>
      </w:pPr>
      <w:r>
        <w:t>Уведомление о факте записи на прием. Состоит из методов: $notif</w:t>
      </w:r>
      <w:r>
        <w:rPr>
          <w:lang w:val="en-US"/>
        </w:rPr>
        <w:t>y</w:t>
      </w:r>
      <w:r>
        <w:t>.</w:t>
      </w:r>
    </w:p>
    <w:p w14:paraId="150973E0" w14:textId="77777777" w:rsidR="00564515" w:rsidRDefault="00564515" w:rsidP="00BE1293">
      <w:pPr>
        <w:pStyle w:val="affe"/>
        <w:numPr>
          <w:ilvl w:val="0"/>
          <w:numId w:val="47"/>
        </w:numPr>
      </w:pPr>
      <w:r>
        <w:t>Уведомление об изменении статуса записи. Состоит из методов: $changenotification.</w:t>
      </w:r>
    </w:p>
    <w:p w14:paraId="26AF1299" w14:textId="77777777" w:rsidR="00564515" w:rsidRDefault="00564515" w:rsidP="00564515">
      <w:pPr>
        <w:pStyle w:val="affe"/>
      </w:pPr>
      <w:r>
        <w:t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14:paraId="2569303B" w14:textId="77777777" w:rsidR="00564515" w:rsidRDefault="00564515" w:rsidP="00564515">
      <w:pPr>
        <w:pStyle w:val="affe"/>
      </w:pPr>
      <w:r>
        <w:t xml:space="preserve"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</w:t>
      </w:r>
      <w:r>
        <w:lastRenderedPageBreak/>
        <w:t>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4F6C0732" w14:textId="77777777" w:rsidR="00564515" w:rsidRDefault="00564515" w:rsidP="00564515">
      <w:pPr>
        <w:pStyle w:val="affe"/>
        <w:rPr>
          <w:b/>
        </w:rPr>
      </w:pPr>
      <w:r>
        <w:rPr>
          <w:b/>
        </w:rPr>
        <w:t>Описание методов СВИП:</w:t>
      </w:r>
    </w:p>
    <w:p w14:paraId="7E5CF91A" w14:textId="77777777" w:rsidR="00564515" w:rsidRDefault="00564515" w:rsidP="00BE1293">
      <w:pPr>
        <w:pStyle w:val="affe"/>
        <w:numPr>
          <w:ilvl w:val="0"/>
          <w:numId w:val="48"/>
        </w:numPr>
      </w:pPr>
      <w:r>
        <w:t>Метод получения идентификатора процесса</w:t>
      </w:r>
    </w:p>
    <w:p w14:paraId="4FCD68E2" w14:textId="77777777" w:rsidR="00564515" w:rsidRDefault="00564515" w:rsidP="00564515">
      <w:pPr>
        <w:pStyle w:val="affe"/>
      </w:pPr>
      <w:r>
        <w:t>Адрес: /api/token</w:t>
      </w:r>
    </w:p>
    <w:p w14:paraId="163D8B7B" w14:textId="77777777" w:rsidR="00564515" w:rsidRDefault="00564515" w:rsidP="00564515">
      <w:pPr>
        <w:pStyle w:val="affe"/>
      </w:pPr>
      <w:r>
        <w:t>HTTP-метод: GET</w:t>
      </w:r>
    </w:p>
    <w:p w14:paraId="521CBE4E" w14:textId="77777777" w:rsidR="00564515" w:rsidRDefault="00564515" w:rsidP="00564515">
      <w:pPr>
        <w:pStyle w:val="affe"/>
      </w:pPr>
      <w:r>
        <w:t>Данный метод используется для получения клиентом сервиса записи на прием идентификатора процесса.</w:t>
      </w:r>
    </w:p>
    <w:p w14:paraId="33BDA142" w14:textId="77777777" w:rsidR="00564515" w:rsidRDefault="00564515" w:rsidP="00564515">
      <w:pPr>
        <w:pStyle w:val="affe"/>
      </w:pPr>
      <w:r>
        <w:t>В запросе метода отсутствуют входные параметры.</w:t>
      </w:r>
    </w:p>
    <w:p w14:paraId="0CE04289" w14:textId="77777777" w:rsidR="00564515" w:rsidRDefault="00564515" w:rsidP="00564515">
      <w:pPr>
        <w:pStyle w:val="affe"/>
      </w:pPr>
      <w:r>
        <w:t>Формат ответа метода:</w:t>
      </w:r>
    </w:p>
    <w:p w14:paraId="12654848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5292A2B5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5E78EE91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60651155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2056CFDC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YourProcessId"</w:t>
      </w:r>
    </w:p>
    <w:p w14:paraId="3D70E691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2F4A12A2" w14:textId="77777777" w:rsidR="00564515" w:rsidRDefault="00564515" w:rsidP="00564515">
      <w:pPr>
        <w:pStyle w:val="affe"/>
      </w:pPr>
      <w:r>
        <w:t>, где наполнение параметра content – идентификатор процесса.</w:t>
      </w:r>
    </w:p>
    <w:p w14:paraId="47B98F0B" w14:textId="77777777" w:rsidR="00564515" w:rsidRDefault="00564515" w:rsidP="00BE1293">
      <w:pPr>
        <w:pStyle w:val="affe"/>
        <w:numPr>
          <w:ilvl w:val="0"/>
          <w:numId w:val="48"/>
        </w:numPr>
      </w:pPr>
      <w:r>
        <w:t>Метод получения данных по идентификатору процесса (авторизационной сессии)</w:t>
      </w:r>
    </w:p>
    <w:p w14:paraId="34B169B2" w14:textId="77777777" w:rsidR="00564515" w:rsidRDefault="00564515" w:rsidP="00564515">
      <w:pPr>
        <w:pStyle w:val="affe"/>
        <w:rPr>
          <w:lang w:val="en-US"/>
        </w:rPr>
      </w:pPr>
      <w:r>
        <w:t>Адрес</w:t>
      </w:r>
      <w:r>
        <w:rPr>
          <w:lang w:val="en-US"/>
        </w:rPr>
        <w:t>: /api/session?token=</w:t>
      </w:r>
    </w:p>
    <w:p w14:paraId="15309D32" w14:textId="77777777" w:rsidR="00564515" w:rsidRPr="006C538F" w:rsidRDefault="00564515" w:rsidP="00564515">
      <w:pPr>
        <w:pStyle w:val="affe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14:paraId="050B3E3E" w14:textId="77777777" w:rsidR="00564515" w:rsidRDefault="00564515" w:rsidP="00564515">
      <w:pPr>
        <w:pStyle w:val="affe"/>
      </w:pPr>
      <w:r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1B5F710B" w14:textId="77777777" w:rsidR="00564515" w:rsidRDefault="00564515" w:rsidP="00564515">
      <w:pPr>
        <w:pStyle w:val="affe"/>
      </w:pPr>
      <w:r>
        <w:t>В запросе метода указывается идентификатор процесса в формате [base]/api/session?token=[YourProcessId]</w:t>
      </w:r>
    </w:p>
    <w:p w14:paraId="37808664" w14:textId="77777777" w:rsidR="00564515" w:rsidRDefault="00564515" w:rsidP="00564515">
      <w:pPr>
        <w:pStyle w:val="affe"/>
      </w:pPr>
      <w:r>
        <w:t>Формат ответа метода:</w:t>
      </w:r>
    </w:p>
    <w:p w14:paraId="58B08A89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07BF8C4E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5A763A57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04A909AE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63E5052B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64041BDC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YourProcessId",</w:t>
      </w:r>
    </w:p>
    <w:p w14:paraId="0CADAD94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7DE8B465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36:32.2089672Z"</w:t>
      </w:r>
    </w:p>
    <w:p w14:paraId="635D7848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13DC4A16" w14:textId="77777777" w:rsidR="00564515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0512DF00" w14:textId="77777777" w:rsidR="00564515" w:rsidRDefault="00564515" w:rsidP="00564515">
      <w:pPr>
        <w:pStyle w:val="affe"/>
      </w:pPr>
      <w:r>
        <w:t xml:space="preserve">, где </w:t>
      </w:r>
    </w:p>
    <w:p w14:paraId="4001AE89" w14:textId="77777777" w:rsidR="00564515" w:rsidRDefault="00564515" w:rsidP="00564515">
      <w:pPr>
        <w:pStyle w:val="affe"/>
      </w:pPr>
      <w:r>
        <w:t>наполнение параметра token – идентификатор процесса,</w:t>
      </w:r>
    </w:p>
    <w:p w14:paraId="1B9185B4" w14:textId="77777777" w:rsidR="00564515" w:rsidRDefault="00564515" w:rsidP="00564515">
      <w:pPr>
        <w:pStyle w:val="affe"/>
      </w:pPr>
      <w:r>
        <w:t>наполнение параметра startDate - дата начала действия идентификатора процесса,</w:t>
      </w:r>
    </w:p>
    <w:p w14:paraId="38C30C41" w14:textId="77777777" w:rsidR="00564515" w:rsidRDefault="00564515" w:rsidP="00564515">
      <w:pPr>
        <w:pStyle w:val="affe"/>
      </w:pPr>
      <w:r>
        <w:t>наполнение параметра endDate - дата истечения срока действия идентификатора процесса.</w:t>
      </w:r>
    </w:p>
    <w:p w14:paraId="2DB9E67E" w14:textId="77777777" w:rsidR="00564515" w:rsidRDefault="00564515" w:rsidP="00564515">
      <w:pPr>
        <w:pStyle w:val="affe"/>
      </w:pPr>
    </w:p>
    <w:p w14:paraId="4FCC312F" w14:textId="77777777" w:rsidR="00564515" w:rsidRPr="008A5DBE" w:rsidRDefault="00564515" w:rsidP="00564515">
      <w:pPr>
        <w:pStyle w:val="affe"/>
      </w:pPr>
    </w:p>
    <w:p w14:paraId="6787C7DD" w14:textId="77777777" w:rsidR="00564515" w:rsidRPr="008A5E0B" w:rsidRDefault="00564515" w:rsidP="00564515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23" w:name="_Ref43129689"/>
      <w:bookmarkStart w:id="24" w:name="_Toc98254968"/>
      <w:bookmarkStart w:id="25" w:name="_Toc104304354"/>
      <w:r w:rsidRPr="008A5E0B">
        <w:t>Описание методов</w:t>
      </w:r>
      <w:r>
        <w:t xml:space="preserve"> сервиса</w:t>
      </w:r>
      <w:bookmarkEnd w:id="23"/>
      <w:bookmarkEnd w:id="24"/>
      <w:bookmarkEnd w:id="25"/>
    </w:p>
    <w:p w14:paraId="5F0B69C9" w14:textId="77777777" w:rsidR="00564515" w:rsidRPr="008A5E0B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6" w:name="_Toc98254969"/>
      <w:bookmarkStart w:id="27" w:name="_Toc104304355"/>
      <w:r>
        <w:t>Список методов сервиса</w:t>
      </w:r>
      <w:bookmarkEnd w:id="26"/>
      <w:bookmarkEnd w:id="27"/>
    </w:p>
    <w:p w14:paraId="53E63190" w14:textId="77777777" w:rsidR="00564515" w:rsidRDefault="00564515" w:rsidP="00564515">
      <w:pPr>
        <w:pStyle w:val="affe"/>
      </w:pPr>
      <w:r w:rsidRPr="00B67A8C">
        <w:t>Сервис</w:t>
      </w:r>
      <w:r>
        <w:t xml:space="preserve"> записи на приём к врачу в части услуги «Запись на медицинский осмотр» содержит следующие методы:</w:t>
      </w:r>
      <w:bookmarkStart w:id="28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28"/>
    </w:p>
    <w:p w14:paraId="41085095" w14:textId="77777777" w:rsidR="00564515" w:rsidRPr="005C2356" w:rsidRDefault="00564515" w:rsidP="00564515">
      <w:pPr>
        <w:pStyle w:val="affe"/>
        <w:numPr>
          <w:ilvl w:val="0"/>
          <w:numId w:val="23"/>
        </w:numPr>
      </w:pPr>
      <w:r>
        <w:t>Поиск данных о медицинских осмотрах (</w:t>
      </w:r>
      <w:r w:rsidRPr="00F7010C">
        <w:t>$</w:t>
      </w:r>
      <w:r w:rsidRPr="006A73CB">
        <w:rPr>
          <w:lang w:val="en-US"/>
        </w:rPr>
        <w:t>getexaminationsinfo</w:t>
      </w:r>
      <w:r>
        <w:t>);</w:t>
      </w:r>
    </w:p>
    <w:p w14:paraId="770833D9" w14:textId="77777777" w:rsidR="00564515" w:rsidRPr="005C2356" w:rsidRDefault="00564515" w:rsidP="00564515">
      <w:pPr>
        <w:pStyle w:val="affe"/>
        <w:numPr>
          <w:ilvl w:val="0"/>
          <w:numId w:val="23"/>
        </w:numPr>
      </w:pPr>
      <w:r>
        <w:t>Передача данных о заполненной анкете по медицинскому осмотру (</w:t>
      </w:r>
      <w:r w:rsidRPr="00F7010C">
        <w:t>$</w:t>
      </w:r>
      <w:r w:rsidRPr="006A73CB">
        <w:rPr>
          <w:lang w:val="en-US"/>
        </w:rPr>
        <w:t>sendquestioning</w:t>
      </w:r>
      <w:r>
        <w:t>);</w:t>
      </w:r>
    </w:p>
    <w:p w14:paraId="10BA163A" w14:textId="77777777" w:rsidR="00564515" w:rsidRPr="005C2356" w:rsidRDefault="00564515" w:rsidP="00564515">
      <w:pPr>
        <w:pStyle w:val="affe"/>
        <w:numPr>
          <w:ilvl w:val="0"/>
          <w:numId w:val="23"/>
        </w:numPr>
      </w:pPr>
      <w:r>
        <w:t>Получение плана медицинского осмотра (</w:t>
      </w:r>
      <w:r w:rsidRPr="00F7010C">
        <w:t>$</w:t>
      </w:r>
      <w:r w:rsidRPr="006A73CB">
        <w:rPr>
          <w:lang w:val="en-US"/>
        </w:rPr>
        <w:t>getplan</w:t>
      </w:r>
      <w:r>
        <w:t>);</w:t>
      </w:r>
    </w:p>
    <w:p w14:paraId="4DF3756D" w14:textId="77777777" w:rsidR="00564515" w:rsidRPr="005C2356" w:rsidRDefault="00564515" w:rsidP="00564515">
      <w:pPr>
        <w:pStyle w:val="affe"/>
        <w:numPr>
          <w:ilvl w:val="0"/>
          <w:numId w:val="23"/>
        </w:numPr>
      </w:pPr>
      <w:r>
        <w:t>Получение доступного времени начала прохождения медицинского осмотра (</w:t>
      </w:r>
      <w:r w:rsidRPr="00F7010C">
        <w:t>$</w:t>
      </w:r>
      <w:r w:rsidRPr="006F0017">
        <w:rPr>
          <w:lang w:val="en-US"/>
        </w:rPr>
        <w:t>searchslots</w:t>
      </w:r>
      <w:r>
        <w:t>);</w:t>
      </w:r>
    </w:p>
    <w:p w14:paraId="0FECC5F2" w14:textId="77777777" w:rsidR="00564515" w:rsidRPr="005C2356" w:rsidRDefault="00564515" w:rsidP="00564515">
      <w:pPr>
        <w:pStyle w:val="affe"/>
        <w:numPr>
          <w:ilvl w:val="0"/>
          <w:numId w:val="23"/>
        </w:numPr>
      </w:pPr>
      <w:r>
        <w:t>Бронирование талона</w:t>
      </w:r>
      <w:r w:rsidRPr="00836F2F">
        <w:t xml:space="preserve">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EB43D6">
        <w:t>$</w:t>
      </w:r>
      <w:r w:rsidRPr="006A73CB">
        <w:rPr>
          <w:lang w:val="en-US"/>
        </w:rPr>
        <w:t>bookslot</w:t>
      </w:r>
      <w:r>
        <w:t>);</w:t>
      </w:r>
    </w:p>
    <w:p w14:paraId="0972853F" w14:textId="77777777" w:rsidR="00564515" w:rsidRDefault="00564515" w:rsidP="00564515">
      <w:pPr>
        <w:pStyle w:val="affe"/>
        <w:numPr>
          <w:ilvl w:val="0"/>
          <w:numId w:val="23"/>
        </w:numPr>
      </w:pPr>
      <w:r w:rsidRPr="00836F2F">
        <w:lastRenderedPageBreak/>
        <w:t xml:space="preserve">Осуществлени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F7010C">
        <w:t>$</w:t>
      </w:r>
      <w:r w:rsidRPr="006A73CB">
        <w:rPr>
          <w:lang w:val="en-US"/>
        </w:rPr>
        <w:t>setappointment</w:t>
      </w:r>
      <w:r>
        <w:t>);</w:t>
      </w:r>
    </w:p>
    <w:p w14:paraId="096E7B6F" w14:textId="77777777" w:rsidR="00564515" w:rsidRDefault="00564515" w:rsidP="00564515">
      <w:pPr>
        <w:pStyle w:val="affe"/>
        <w:numPr>
          <w:ilvl w:val="0"/>
          <w:numId w:val="23"/>
        </w:numPr>
      </w:pPr>
      <w:r w:rsidRPr="003D3938">
        <w:t xml:space="preserve">Отмена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3D3938">
        <w:t>($cancelappointment)</w:t>
      </w:r>
      <w:r>
        <w:t>;</w:t>
      </w:r>
    </w:p>
    <w:p w14:paraId="6E8217FB" w14:textId="77777777" w:rsidR="00564515" w:rsidRDefault="00564515" w:rsidP="00564515">
      <w:pPr>
        <w:pStyle w:val="affe"/>
        <w:numPr>
          <w:ilvl w:val="0"/>
          <w:numId w:val="23"/>
        </w:numPr>
      </w:pPr>
      <w:r w:rsidRPr="00823B9F">
        <w:t xml:space="preserve">Уведомление о факт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823B9F">
        <w:t>($notify)</w:t>
      </w:r>
      <w:r>
        <w:t>;</w:t>
      </w:r>
    </w:p>
    <w:p w14:paraId="0FDEDD0A" w14:textId="77777777" w:rsidR="00564515" w:rsidRDefault="00564515" w:rsidP="00564515">
      <w:pPr>
        <w:pStyle w:val="affe"/>
        <w:numPr>
          <w:ilvl w:val="0"/>
          <w:numId w:val="23"/>
        </w:numPr>
      </w:pPr>
      <w:r w:rsidRPr="00C107E0">
        <w:t xml:space="preserve">Уведомление об изменении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C107E0">
        <w:t>($changenotification)</w:t>
      </w:r>
      <w:r>
        <w:t>.</w:t>
      </w:r>
    </w:p>
    <w:p w14:paraId="73D28EFD" w14:textId="77777777" w:rsidR="00564515" w:rsidRPr="0023665D" w:rsidRDefault="00564515" w:rsidP="00564515">
      <w:pPr>
        <w:pStyle w:val="affe"/>
        <w:ind w:firstLine="0"/>
      </w:pPr>
    </w:p>
    <w:p w14:paraId="6FC46F40" w14:textId="77777777" w:rsidR="00564515" w:rsidRDefault="00564515" w:rsidP="00564515">
      <w:pPr>
        <w:pStyle w:val="affe"/>
      </w:pPr>
      <w:r>
        <w:t>Метод «</w:t>
      </w:r>
      <w:r w:rsidRPr="003105DA">
        <w:t>Поиск идентификатора пациента в МИС МО ($getpatientid)</w:t>
      </w:r>
      <w:r>
        <w:t>», используемый в рамках услуги «Запись на медицинский осмотр», относится к базовым методам сервиса и его описание приведено в отдельном документе.</w:t>
      </w:r>
    </w:p>
    <w:p w14:paraId="5DECE774" w14:textId="77777777" w:rsidR="00564515" w:rsidRDefault="00564515" w:rsidP="00564515">
      <w:pPr>
        <w:pStyle w:val="affe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14:paraId="64783B0F" w14:textId="77777777" w:rsidR="00564515" w:rsidRDefault="00564515" w:rsidP="00564515">
      <w:pPr>
        <w:pStyle w:val="affe"/>
        <w:numPr>
          <w:ilvl w:val="0"/>
          <w:numId w:val="25"/>
        </w:numPr>
      </w:pPr>
      <w:r w:rsidRPr="000C6DB8">
        <w:t>0..1 - параметр необязательный, максимальное количество экземпляров один;</w:t>
      </w:r>
    </w:p>
    <w:p w14:paraId="737E9A31" w14:textId="77777777" w:rsidR="00564515" w:rsidRDefault="00564515" w:rsidP="00564515">
      <w:pPr>
        <w:pStyle w:val="affe"/>
        <w:numPr>
          <w:ilvl w:val="0"/>
          <w:numId w:val="25"/>
        </w:numPr>
      </w:pPr>
      <w:r w:rsidRPr="000C6DB8">
        <w:t>0..* – параметр необязательный, максимальное количество экземпляров не ограничено;</w:t>
      </w:r>
    </w:p>
    <w:p w14:paraId="5AEE51A5" w14:textId="77777777" w:rsidR="00564515" w:rsidRDefault="00564515" w:rsidP="00564515">
      <w:pPr>
        <w:pStyle w:val="affe"/>
        <w:numPr>
          <w:ilvl w:val="0"/>
          <w:numId w:val="25"/>
        </w:numPr>
      </w:pPr>
      <w:r w:rsidRPr="000C6DB8">
        <w:t>1..1 – параметр обязательный, экземпляр один;</w:t>
      </w:r>
    </w:p>
    <w:p w14:paraId="03BF0CEC" w14:textId="77777777" w:rsidR="00564515" w:rsidRDefault="00564515" w:rsidP="00564515">
      <w:pPr>
        <w:pStyle w:val="affe"/>
        <w:numPr>
          <w:ilvl w:val="0"/>
          <w:numId w:val="25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14:paraId="535F7560" w14:textId="77777777" w:rsidR="00564515" w:rsidRDefault="00564515" w:rsidP="00564515">
      <w:pPr>
        <w:pStyle w:val="affe"/>
        <w:numPr>
          <w:ilvl w:val="0"/>
          <w:numId w:val="25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14:paraId="1026D432" w14:textId="77777777" w:rsidR="00564515" w:rsidRDefault="00564515" w:rsidP="00564515">
      <w:pPr>
        <w:pStyle w:val="affe"/>
        <w:numPr>
          <w:ilvl w:val="0"/>
          <w:numId w:val="25"/>
        </w:numPr>
      </w:pPr>
      <w:r w:rsidRPr="000C6DB8">
        <w:t>1..* – параметр обязательный, максимальное количество экземпляров не ограничено</w:t>
      </w:r>
      <w:r>
        <w:t>;</w:t>
      </w:r>
    </w:p>
    <w:p w14:paraId="3CA7405B" w14:textId="77777777" w:rsidR="00564515" w:rsidRDefault="00564515" w:rsidP="00564515">
      <w:pPr>
        <w:pStyle w:val="affe"/>
        <w:numPr>
          <w:ilvl w:val="0"/>
          <w:numId w:val="25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14:paraId="775CB3C1" w14:textId="77777777" w:rsidR="00564515" w:rsidRDefault="00564515" w:rsidP="00564515">
      <w:pPr>
        <w:pStyle w:val="affe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14:paraId="3A68E501" w14:textId="77777777" w:rsidR="00564515" w:rsidRPr="008A5E0B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9" w:name="_Toc98254970"/>
      <w:bookmarkStart w:id="30" w:name="_Toc104304356"/>
      <w:r>
        <w:t>Поиск данных о медицинских осмотрах (</w:t>
      </w:r>
      <w:r w:rsidRPr="00726D14">
        <w:t>$getexaminationsinfo</w:t>
      </w:r>
      <w:r>
        <w:t>)</w:t>
      </w:r>
      <w:bookmarkEnd w:id="29"/>
      <w:bookmarkEnd w:id="30"/>
    </w:p>
    <w:p w14:paraId="652634CC" w14:textId="77777777" w:rsidR="00564515" w:rsidRDefault="00564515" w:rsidP="00564515">
      <w:pPr>
        <w:pStyle w:val="affe"/>
      </w:pPr>
      <w:r w:rsidRPr="007122D0">
        <w:t xml:space="preserve">Данный метод используется для </w:t>
      </w:r>
      <w:r>
        <w:t>поиска в целевой МО данных о медицинских осмотрах, относящихся к пациенту.</w:t>
      </w:r>
    </w:p>
    <w:p w14:paraId="05C4635C" w14:textId="77777777" w:rsidR="00564515" w:rsidRPr="00726D14" w:rsidRDefault="00564515" w:rsidP="00564515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Pr="00726D14">
        <w:rPr>
          <w:lang w:val="en-US"/>
        </w:rPr>
        <w:t>api</w:t>
      </w:r>
      <w:r w:rsidRPr="00726D14">
        <w:t>/</w:t>
      </w:r>
      <w:r w:rsidRPr="00726D14">
        <w:rPr>
          <w:lang w:val="en-US"/>
        </w:rPr>
        <w:t>appointment</w:t>
      </w:r>
      <w:r w:rsidRPr="00726D14">
        <w:t>/</w:t>
      </w:r>
      <w:r w:rsidRPr="00726D14">
        <w:rPr>
          <w:lang w:val="en-US"/>
        </w:rPr>
        <w:t>examination</w:t>
      </w:r>
      <w:r w:rsidRPr="00726D14">
        <w:t>/</w:t>
      </w:r>
      <w:r w:rsidRPr="00726D14">
        <w:rPr>
          <w:lang w:val="en-US"/>
        </w:rPr>
        <w:t>fhir</w:t>
      </w:r>
      <w:r w:rsidRPr="00726D14">
        <w:t>/$</w:t>
      </w:r>
      <w:r w:rsidRPr="00726D14">
        <w:rPr>
          <w:lang w:val="en-US"/>
        </w:rPr>
        <w:t>getexaminationsinfo</w:t>
      </w:r>
      <w:r>
        <w:t>.</w:t>
      </w:r>
    </w:p>
    <w:p w14:paraId="5A246D74" w14:textId="77777777" w:rsidR="00564515" w:rsidRPr="00B453DD" w:rsidRDefault="00564515" w:rsidP="00564515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15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  <w:r>
        <w:t xml:space="preserve"> 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4287DB59" w14:textId="77777777" w:rsidR="00564515" w:rsidRDefault="00564515" w:rsidP="00564515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98232242 \h  \* MERGEFORMAT </w:instrText>
      </w:r>
      <w:r>
        <w:fldChar w:fldCharType="separate"/>
      </w:r>
      <w:r w:rsidRPr="00283FDA">
        <w:t>Рисун</w:t>
      </w:r>
      <w:r>
        <w:t>ке</w:t>
      </w:r>
      <w:r w:rsidRPr="00283FDA">
        <w:t xml:space="preserve"> 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t>Поиск данных о медицинских осмотрах (</w:t>
      </w:r>
      <w:r w:rsidRPr="00F7010C">
        <w:t>$</w:t>
      </w:r>
      <w:r w:rsidRPr="006A73CB">
        <w:rPr>
          <w:lang w:val="en-US"/>
        </w:rPr>
        <w:t>getexaminationsinfo</w:t>
      </w:r>
      <w:r>
        <w:t>)</w:t>
      </w:r>
      <w:r w:rsidRPr="000C6DEF">
        <w:t>».</w:t>
      </w:r>
    </w:p>
    <w:p w14:paraId="70F6C7DC" w14:textId="77777777" w:rsidR="00564515" w:rsidRPr="002E6C0F" w:rsidRDefault="00564515" w:rsidP="00564515">
      <w:pPr>
        <w:tabs>
          <w:tab w:val="left" w:pos="6420"/>
        </w:tabs>
      </w:pPr>
      <w:r>
        <w:object w:dxaOrig="10515" w:dyaOrig="6406" w14:anchorId="02501B83">
          <v:shape id="_x0000_i1028" type="#_x0000_t75" style="width:467.25pt;height:285pt" o:ole="">
            <v:imagedata r:id="rId16" o:title=""/>
          </v:shape>
          <o:OLEObject Type="Embed" ProgID="Visio.Drawing.15" ShapeID="_x0000_i1028" DrawAspect="Content" ObjectID="_1714917169" r:id="rId17"/>
        </w:object>
      </w:r>
      <w:r>
        <w:tab/>
      </w:r>
    </w:p>
    <w:p w14:paraId="465E3DA8" w14:textId="77777777" w:rsidR="00564515" w:rsidRPr="000C6DEF" w:rsidRDefault="00564515" w:rsidP="00564515">
      <w:pPr>
        <w:jc w:val="center"/>
      </w:pPr>
      <w:bookmarkStart w:id="31" w:name="_Ref9823224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2</w:t>
      </w:r>
      <w:r w:rsidRPr="002B12DC">
        <w:rPr>
          <w:b/>
        </w:rPr>
        <w:fldChar w:fldCharType="end"/>
      </w:r>
      <w:bookmarkEnd w:id="31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283FDA">
        <w:rPr>
          <w:b/>
        </w:rPr>
        <w:t>Поиск данных о медицинских осмотрах ($getexaminationsinfo)</w:t>
      </w:r>
      <w:r w:rsidRPr="000C6DEF">
        <w:rPr>
          <w:b/>
        </w:rPr>
        <w:t>»</w:t>
      </w:r>
    </w:p>
    <w:p w14:paraId="28701DE4" w14:textId="77777777" w:rsidR="00564515" w:rsidRPr="00993643" w:rsidRDefault="00564515" w:rsidP="00564515">
      <w:pPr>
        <w:pStyle w:val="affe"/>
      </w:pPr>
      <w:r w:rsidRPr="00993643">
        <w:t>Описание схемы:</w:t>
      </w:r>
    </w:p>
    <w:p w14:paraId="70376EB8" w14:textId="77777777" w:rsidR="00564515" w:rsidRPr="00993643" w:rsidRDefault="00564515" w:rsidP="00BE1293">
      <w:pPr>
        <w:pStyle w:val="affe"/>
        <w:numPr>
          <w:ilvl w:val="0"/>
          <w:numId w:val="43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>
        <w:t>Поиск данных о медицинских осмотрах (</w:t>
      </w:r>
      <w:r w:rsidRPr="00F7010C">
        <w:t>$</w:t>
      </w:r>
      <w:r w:rsidRPr="006A73CB">
        <w:rPr>
          <w:lang w:val="en-US"/>
        </w:rPr>
        <w:t>getexaminationsinfo</w:t>
      </w:r>
      <w:r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>
        <w:fldChar w:fldCharType="begin"/>
      </w:r>
      <w:r>
        <w:instrText xml:space="preserve"> REF _Ref98232319 \h  \* MERGEFORMAT </w:instrText>
      </w:r>
      <w:r>
        <w:fldChar w:fldCharType="separate"/>
      </w:r>
      <w:r w:rsidRPr="00283FDA">
        <w:t>Таблиц</w:t>
      </w:r>
      <w:r>
        <w:t>е</w:t>
      </w:r>
      <w:r w:rsidRPr="00283FDA">
        <w:t xml:space="preserve"> 1</w:t>
      </w:r>
      <w:r>
        <w:fldChar w:fldCharType="end"/>
      </w:r>
      <w:r w:rsidRPr="00FE252A">
        <w:t>.</w:t>
      </w:r>
    </w:p>
    <w:p w14:paraId="199F8035" w14:textId="77777777" w:rsidR="00564515" w:rsidRPr="00FE252A" w:rsidRDefault="00564515" w:rsidP="00BE1293">
      <w:pPr>
        <w:pStyle w:val="affe"/>
        <w:numPr>
          <w:ilvl w:val="0"/>
          <w:numId w:val="43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>
        <w:t>Поиск данных о медицинских осмотрах (</w:t>
      </w:r>
      <w:r w:rsidRPr="00F7010C">
        <w:t>$</w:t>
      </w:r>
      <w:r w:rsidRPr="006A73CB">
        <w:rPr>
          <w:lang w:val="en-US"/>
        </w:rPr>
        <w:t>getexaminationsinfo</w:t>
      </w:r>
      <w:r>
        <w:t>)</w:t>
      </w:r>
      <w:r w:rsidRPr="00FE252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98232319 \h  \* MERGEFORMAT </w:instrText>
      </w:r>
      <w:r>
        <w:fldChar w:fldCharType="separate"/>
      </w:r>
      <w:r w:rsidRPr="00283FDA">
        <w:t>Таблиц</w:t>
      </w:r>
      <w:r>
        <w:t>е</w:t>
      </w:r>
      <w:r w:rsidRPr="00283FDA">
        <w:t xml:space="preserve"> 1</w:t>
      </w:r>
      <w:r>
        <w:fldChar w:fldCharType="end"/>
      </w:r>
      <w:r w:rsidRPr="00FE252A">
        <w:t>.</w:t>
      </w:r>
    </w:p>
    <w:p w14:paraId="1706325F" w14:textId="77777777" w:rsidR="00564515" w:rsidRPr="00993643" w:rsidRDefault="00564515" w:rsidP="00BE1293">
      <w:pPr>
        <w:pStyle w:val="affe"/>
        <w:numPr>
          <w:ilvl w:val="0"/>
          <w:numId w:val="43"/>
        </w:numPr>
        <w:ind w:left="0" w:firstLine="567"/>
      </w:pPr>
      <w:r w:rsidRPr="00993643">
        <w:t>Целевое ЛПУ передает ответ метода «</w:t>
      </w:r>
      <w:r>
        <w:t>Поиск данных о медицинских осмотрах (</w:t>
      </w:r>
      <w:r w:rsidRPr="00F7010C">
        <w:t>$</w:t>
      </w:r>
      <w:r w:rsidRPr="006A73CB">
        <w:rPr>
          <w:lang w:val="en-US"/>
        </w:rPr>
        <w:t>getexaminationsinfo</w:t>
      </w:r>
      <w:r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98232358 \n \h </w:instrText>
      </w:r>
      <w:r>
        <w:fldChar w:fldCharType="separate"/>
      </w:r>
      <w:r>
        <w:t>4.2.2</w:t>
      </w:r>
      <w:r>
        <w:fldChar w:fldCharType="end"/>
      </w:r>
      <w:r w:rsidRPr="00FE252A">
        <w:t>.</w:t>
      </w:r>
    </w:p>
    <w:p w14:paraId="63C71411" w14:textId="77777777" w:rsidR="00564515" w:rsidRDefault="00564515" w:rsidP="00BE1293">
      <w:pPr>
        <w:pStyle w:val="affe"/>
        <w:numPr>
          <w:ilvl w:val="0"/>
          <w:numId w:val="43"/>
        </w:numPr>
        <w:ind w:left="0" w:firstLine="567"/>
      </w:pPr>
      <w:r>
        <w:t>СЗПВ</w:t>
      </w:r>
      <w:r w:rsidRPr="00993643">
        <w:t xml:space="preserve"> передает ответ метода «</w:t>
      </w:r>
      <w:r>
        <w:t>Поиск данных о медицинских осмотрах (</w:t>
      </w:r>
      <w:r w:rsidRPr="00F7010C">
        <w:t>$</w:t>
      </w:r>
      <w:r w:rsidRPr="006A73CB">
        <w:rPr>
          <w:lang w:val="en-US"/>
        </w:rPr>
        <w:t>getexaminationsinfo</w:t>
      </w:r>
      <w:r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98232358 \n \h </w:instrText>
      </w:r>
      <w:r>
        <w:fldChar w:fldCharType="separate"/>
      </w:r>
      <w:r>
        <w:t>4.2.2</w:t>
      </w:r>
      <w:r>
        <w:fldChar w:fldCharType="end"/>
      </w:r>
      <w:r w:rsidRPr="00FE252A">
        <w:t>.</w:t>
      </w:r>
    </w:p>
    <w:p w14:paraId="6759BACC" w14:textId="77777777" w:rsidR="00564515" w:rsidRDefault="00564515" w:rsidP="00564515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32" w:name="_Toc98254971"/>
      <w:bookmarkStart w:id="33" w:name="_Toc104304357"/>
      <w:r>
        <w:t>Описание параметров запроса</w:t>
      </w:r>
      <w:bookmarkEnd w:id="32"/>
      <w:bookmarkEnd w:id="33"/>
    </w:p>
    <w:p w14:paraId="78601027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32319 \h  \* MERGEFORMAT </w:instrText>
      </w:r>
      <w:r>
        <w:fldChar w:fldCharType="separate"/>
      </w:r>
      <w:r w:rsidRPr="00283FDA">
        <w:t>Таблиц</w:t>
      </w:r>
      <w:r>
        <w:t>е</w:t>
      </w:r>
      <w:r w:rsidRPr="00283FDA">
        <w:t xml:space="preserve"> 1</w:t>
      </w:r>
      <w:r>
        <w:fldChar w:fldCharType="end"/>
      </w:r>
      <w:r>
        <w:t xml:space="preserve"> представлено описание параметров запроса метода </w:t>
      </w:r>
      <w:r w:rsidRPr="00836F2F">
        <w:t>$searchslots</w:t>
      </w:r>
      <w:r>
        <w:t>.</w:t>
      </w:r>
    </w:p>
    <w:p w14:paraId="1858A587" w14:textId="77777777" w:rsidR="00564515" w:rsidRDefault="00564515" w:rsidP="00564515">
      <w:pPr>
        <w:pStyle w:val="ad"/>
        <w:jc w:val="left"/>
      </w:pPr>
      <w:bookmarkStart w:id="34" w:name="_Ref98232319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</w:t>
      </w:r>
      <w:r w:rsidRPr="00DD093C">
        <w:fldChar w:fldCharType="end"/>
      </w:r>
      <w:bookmarkEnd w:id="34"/>
      <w:r w:rsidRPr="00DD093C">
        <w:t xml:space="preserve"> – Описание параметров запроса метода </w:t>
      </w:r>
      <w:r w:rsidRPr="00F223B4">
        <w:t>$searchslot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564515" w:rsidRPr="00C9379F" w14:paraId="4967DEDB" w14:textId="77777777" w:rsidTr="00FA0991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1BD2DB2D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032F0A7E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EB23FA4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7405570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A1A98E1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5FA72390" w14:textId="77777777" w:rsidTr="00FA0991">
        <w:tc>
          <w:tcPr>
            <w:tcW w:w="851" w:type="dxa"/>
          </w:tcPr>
          <w:p w14:paraId="30DD5FB6" w14:textId="77777777" w:rsidR="00564515" w:rsidRPr="000A2D15" w:rsidRDefault="00564515" w:rsidP="00BE1293">
            <w:pPr>
              <w:pStyle w:val="afff"/>
              <w:numPr>
                <w:ilvl w:val="0"/>
                <w:numId w:val="4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37AD8F07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1854C514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07195953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72847C72" w14:textId="77777777" w:rsidR="00564515" w:rsidRPr="0002456C" w:rsidRDefault="00564515" w:rsidP="00564515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564515" w:rsidRPr="009538A8" w14:paraId="760D77AB" w14:textId="77777777" w:rsidTr="00FA0991">
        <w:tc>
          <w:tcPr>
            <w:tcW w:w="851" w:type="dxa"/>
          </w:tcPr>
          <w:p w14:paraId="2A0C38C9" w14:textId="77777777" w:rsidR="00564515" w:rsidRPr="000A2D15" w:rsidRDefault="00564515" w:rsidP="00BE1293">
            <w:pPr>
              <w:pStyle w:val="afff"/>
              <w:numPr>
                <w:ilvl w:val="0"/>
                <w:numId w:val="4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31EB38F5" w14:textId="77777777" w:rsidR="00564515" w:rsidRPr="008810C7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27F4E2DA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78AF827C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002DBF38" w14:textId="77777777" w:rsidR="00564515" w:rsidRPr="00B80390" w:rsidRDefault="00564515" w:rsidP="00564515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564515" w:rsidRPr="009538A8" w14:paraId="5324B65C" w14:textId="77777777" w:rsidTr="00FA0991">
        <w:tc>
          <w:tcPr>
            <w:tcW w:w="851" w:type="dxa"/>
          </w:tcPr>
          <w:p w14:paraId="7DB4E164" w14:textId="77777777" w:rsidR="00564515" w:rsidRPr="000A2D15" w:rsidRDefault="00564515" w:rsidP="00BE1293">
            <w:pPr>
              <w:pStyle w:val="afff"/>
              <w:numPr>
                <w:ilvl w:val="0"/>
                <w:numId w:val="4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1F37B4BD" w14:textId="77777777" w:rsidR="00564515" w:rsidRPr="00BC6E8A" w:rsidRDefault="00564515" w:rsidP="00564515">
            <w:pPr>
              <w:pStyle w:val="afff"/>
              <w:spacing w:after="0"/>
            </w:pPr>
            <w:r w:rsidRPr="00125E72">
              <w:rPr>
                <w:lang w:val="en-US"/>
              </w:rPr>
              <w:t>medicalExaminationType</w:t>
            </w:r>
          </w:p>
        </w:tc>
        <w:tc>
          <w:tcPr>
            <w:tcW w:w="1134" w:type="dxa"/>
          </w:tcPr>
          <w:p w14:paraId="371D706E" w14:textId="77777777" w:rsidR="00564515" w:rsidRPr="00BC6E8A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</w:tcPr>
          <w:p w14:paraId="7F6F0785" w14:textId="77777777" w:rsidR="00564515" w:rsidRPr="00BC6E8A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6180782B" w14:textId="77777777" w:rsidR="00564515" w:rsidRDefault="00564515" w:rsidP="00564515">
            <w:pPr>
              <w:pStyle w:val="afff"/>
              <w:spacing w:after="0"/>
            </w:pPr>
            <w:r w:rsidRPr="00125E72">
              <w:t>Тип медицинского осмотра (</w:t>
            </w:r>
            <w:r>
              <w:t xml:space="preserve">по справочнику </w:t>
            </w:r>
            <w:r w:rsidRPr="00125E72">
              <w:t>«Тип медицинского осмотра»</w:t>
            </w:r>
            <w:r>
              <w:t xml:space="preserve">, </w:t>
            </w:r>
            <w:r w:rsidRPr="00125E72">
              <w:t>OID 1.2.643.2.69.1.1.1.106)</w:t>
            </w:r>
          </w:p>
          <w:p w14:paraId="188EF765" w14:textId="77777777" w:rsidR="00564515" w:rsidRDefault="00564515" w:rsidP="00564515">
            <w:pPr>
              <w:pStyle w:val="afff"/>
              <w:spacing w:after="0"/>
            </w:pPr>
            <w:r w:rsidRPr="00125E72">
              <w:lastRenderedPageBreak/>
              <w:t xml:space="preserve">Возможные значения: </w:t>
            </w:r>
          </w:p>
          <w:p w14:paraId="3FB59524" w14:textId="77777777" w:rsidR="00564515" w:rsidRDefault="00564515" w:rsidP="00564515">
            <w:pPr>
              <w:pStyle w:val="afff"/>
              <w:spacing w:after="0"/>
            </w:pPr>
            <w:r w:rsidRPr="00125E72">
              <w:t>"1" – 1 этап диспансеризации</w:t>
            </w:r>
            <w:r>
              <w:t>;</w:t>
            </w:r>
          </w:p>
          <w:p w14:paraId="34274971" w14:textId="77777777" w:rsidR="00564515" w:rsidRDefault="00564515" w:rsidP="00564515">
            <w:pPr>
              <w:pStyle w:val="afff"/>
              <w:spacing w:after="0"/>
            </w:pPr>
            <w:r w:rsidRPr="00125E72">
              <w:t>"2" -  профилактический ежегодный медицинский осмотр взрослого населения</w:t>
            </w:r>
            <w:r>
              <w:t>;</w:t>
            </w:r>
          </w:p>
          <w:p w14:paraId="623932D7" w14:textId="77777777" w:rsidR="00564515" w:rsidRDefault="00564515" w:rsidP="00564515">
            <w:pPr>
              <w:pStyle w:val="afff"/>
              <w:spacing w:after="0"/>
            </w:pPr>
            <w:r w:rsidRPr="00125E72">
              <w:t>"3" - профилактический медицинский осмотр несовершеннолетних</w:t>
            </w:r>
            <w:r>
              <w:t>;</w:t>
            </w:r>
          </w:p>
          <w:p w14:paraId="47604430" w14:textId="77777777" w:rsidR="00564515" w:rsidRPr="00645548" w:rsidRDefault="00564515" w:rsidP="00564515">
            <w:pPr>
              <w:pStyle w:val="afff"/>
              <w:spacing w:after="0"/>
            </w:pPr>
            <w:r w:rsidRPr="00125E72">
              <w:t>"4" - медицинский осмотр по диспансерному учету</w:t>
            </w:r>
            <w:r>
              <w:t xml:space="preserve"> </w:t>
            </w:r>
          </w:p>
        </w:tc>
      </w:tr>
      <w:tr w:rsidR="00564515" w:rsidRPr="009538A8" w14:paraId="631113CC" w14:textId="77777777" w:rsidTr="00FA0991">
        <w:tc>
          <w:tcPr>
            <w:tcW w:w="851" w:type="dxa"/>
          </w:tcPr>
          <w:p w14:paraId="4274C7DB" w14:textId="77777777" w:rsidR="00564515" w:rsidRPr="000A2D15" w:rsidRDefault="00564515" w:rsidP="00BE1293">
            <w:pPr>
              <w:pStyle w:val="afff"/>
              <w:numPr>
                <w:ilvl w:val="1"/>
                <w:numId w:val="44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1523EDA2" w14:textId="77777777" w:rsidR="00564515" w:rsidRPr="00BC6E8A" w:rsidRDefault="00564515" w:rsidP="00564515">
            <w:pPr>
              <w:pStyle w:val="afff"/>
              <w:spacing w:after="0"/>
            </w:pPr>
            <w:r w:rsidRPr="00125E72">
              <w:rPr>
                <w:lang w:val="en-US"/>
              </w:rPr>
              <w:t>medicalExamination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1E6027DC" w14:textId="77777777" w:rsidR="00564515" w:rsidRPr="0019749F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4</w:t>
            </w:r>
          </w:p>
        </w:tc>
        <w:tc>
          <w:tcPr>
            <w:tcW w:w="1134" w:type="dxa"/>
          </w:tcPr>
          <w:p w14:paraId="69E5EBC0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7" w:type="dxa"/>
          </w:tcPr>
          <w:p w14:paraId="349213DF" w14:textId="77777777" w:rsidR="00564515" w:rsidRPr="00645548" w:rsidRDefault="00564515" w:rsidP="00564515">
            <w:pPr>
              <w:pStyle w:val="afff"/>
              <w:spacing w:after="0"/>
            </w:pPr>
          </w:p>
        </w:tc>
      </w:tr>
      <w:tr w:rsidR="00564515" w:rsidRPr="009538A8" w14:paraId="65A4E8FE" w14:textId="77777777" w:rsidTr="00FA0991">
        <w:tc>
          <w:tcPr>
            <w:tcW w:w="851" w:type="dxa"/>
          </w:tcPr>
          <w:p w14:paraId="21316562" w14:textId="77777777" w:rsidR="00564515" w:rsidRPr="000A2D15" w:rsidRDefault="00564515" w:rsidP="00BE1293">
            <w:pPr>
              <w:pStyle w:val="afff"/>
              <w:numPr>
                <w:ilvl w:val="2"/>
                <w:numId w:val="44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694" w:type="dxa"/>
          </w:tcPr>
          <w:p w14:paraId="7F0B2622" w14:textId="77777777" w:rsidR="00564515" w:rsidRPr="00BC6E8A" w:rsidRDefault="00564515" w:rsidP="00564515">
            <w:pPr>
              <w:pStyle w:val="afff"/>
              <w:spacing w:after="0"/>
            </w:pPr>
            <w:r w:rsidRPr="00125E72">
              <w:rPr>
                <w:lang w:val="en-US"/>
              </w:rPr>
              <w:t>medicalExamination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4" w:type="dxa"/>
          </w:tcPr>
          <w:p w14:paraId="69C2D5C5" w14:textId="77777777" w:rsidR="00564515" w:rsidRPr="007820E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28FC44D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06AA0BB" w14:textId="77777777" w:rsidR="00564515" w:rsidRPr="00EB722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 w:rsidRPr="00125E72">
              <w:rPr>
                <w:lang w:val="en-US"/>
              </w:rPr>
              <w:t>urn:oid:1.2.643.2.69.1.1.1.106</w:t>
            </w:r>
            <w:r>
              <w:t>»</w:t>
            </w:r>
          </w:p>
        </w:tc>
      </w:tr>
      <w:tr w:rsidR="00564515" w:rsidRPr="009538A8" w14:paraId="686BB00F" w14:textId="77777777" w:rsidTr="00FA0991">
        <w:tc>
          <w:tcPr>
            <w:tcW w:w="851" w:type="dxa"/>
          </w:tcPr>
          <w:p w14:paraId="028B47EC" w14:textId="77777777" w:rsidR="00564515" w:rsidRPr="000A2D15" w:rsidRDefault="00564515" w:rsidP="00BE1293">
            <w:pPr>
              <w:pStyle w:val="afff"/>
              <w:numPr>
                <w:ilvl w:val="2"/>
                <w:numId w:val="44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694" w:type="dxa"/>
          </w:tcPr>
          <w:p w14:paraId="3452CE93" w14:textId="77777777" w:rsidR="00564515" w:rsidRPr="00BC6E8A" w:rsidRDefault="00564515" w:rsidP="00564515">
            <w:pPr>
              <w:pStyle w:val="afff"/>
              <w:spacing w:after="0"/>
            </w:pPr>
            <w:r w:rsidRPr="00125E72">
              <w:rPr>
                <w:lang w:val="en-US"/>
              </w:rPr>
              <w:t>medicalExamination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67CBACD4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0BB2202E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B892C0C" w14:textId="77777777" w:rsidR="00564515" w:rsidRPr="00CF4572" w:rsidRDefault="00564515" w:rsidP="00564515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125E72">
              <w:t>«Тип медицинского осмотра»</w:t>
            </w:r>
            <w:r>
              <w:t xml:space="preserve"> (</w:t>
            </w:r>
            <w:r w:rsidRPr="00125E72">
              <w:t>OID 1.2.643.2.69.1.1.1.106)</w:t>
            </w:r>
          </w:p>
        </w:tc>
      </w:tr>
    </w:tbl>
    <w:p w14:paraId="064E1847" w14:textId="77777777" w:rsidR="00564515" w:rsidRDefault="00564515" w:rsidP="00564515"/>
    <w:p w14:paraId="7D0613B0" w14:textId="77777777" w:rsidR="00564515" w:rsidRDefault="00564515" w:rsidP="00564515">
      <w:pPr>
        <w:pStyle w:val="31"/>
        <w:ind w:left="2160" w:hanging="180"/>
      </w:pPr>
      <w:bookmarkStart w:id="35" w:name="_Ref98232358"/>
      <w:bookmarkStart w:id="36" w:name="_Toc98254972"/>
      <w:bookmarkStart w:id="37" w:name="_Toc104304358"/>
      <w:r>
        <w:t>Описание выходных данных</w:t>
      </w:r>
      <w:bookmarkEnd w:id="35"/>
      <w:bookmarkEnd w:id="36"/>
      <w:bookmarkEnd w:id="37"/>
    </w:p>
    <w:p w14:paraId="6D2E341B" w14:textId="77777777" w:rsidR="00564515" w:rsidRDefault="00564515" w:rsidP="00564515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медицинских осмотрах, относящихся к пациенту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collection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2091E2AD" w14:textId="77777777" w:rsidR="00564515" w:rsidRDefault="00564515" w:rsidP="00564515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17B1CBDC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/[</w:t>
      </w:r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14:paraId="1AE67591" w14:textId="77777777" w:rsidR="00564515" w:rsidRPr="00094FC0" w:rsidRDefault="00564515" w:rsidP="00564515">
      <w:pPr>
        <w:pStyle w:val="affe"/>
        <w:rPr>
          <w:lang w:val="en-US"/>
        </w:rPr>
      </w:pPr>
      <w:r>
        <w:t>например</w:t>
      </w:r>
      <w:r>
        <w:rPr>
          <w:lang w:val="en-US"/>
        </w:rPr>
        <w:t>, "fullUrl": "PractitionerRole/31f34a1f-2984-43cc-b2c1-33cd077370de".</w:t>
      </w:r>
    </w:p>
    <w:p w14:paraId="1638E976" w14:textId="77777777" w:rsidR="00564515" w:rsidRDefault="00564515" w:rsidP="00564515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>
        <w:t xml:space="preserve"> </w:t>
      </w:r>
      <w:r>
        <w:fldChar w:fldCharType="begin"/>
      </w:r>
      <w:r>
        <w:instrText xml:space="preserve"> REF _Ref98237592 \h  \* MERGEFORMAT </w:instrText>
      </w:r>
      <w:r>
        <w:fldChar w:fldCharType="separate"/>
      </w:r>
      <w:r w:rsidRPr="00F7372E">
        <w:t>Таблиц</w:t>
      </w:r>
      <w:r>
        <w:t>е</w:t>
      </w:r>
      <w:r w:rsidRPr="00F7372E">
        <w:t xml:space="preserve"> 2</w:t>
      </w:r>
      <w:r>
        <w:fldChar w:fldCharType="end"/>
      </w:r>
      <w:r w:rsidRPr="00DB198E">
        <w:t>.</w:t>
      </w:r>
    </w:p>
    <w:p w14:paraId="206106AC" w14:textId="77777777" w:rsidR="00564515" w:rsidRPr="00874E09" w:rsidRDefault="00564515" w:rsidP="00564515">
      <w:pPr>
        <w:pStyle w:val="ad"/>
        <w:jc w:val="left"/>
      </w:pPr>
      <w:bookmarkStart w:id="38" w:name="_Ref9823759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</w:t>
      </w:r>
      <w:r w:rsidRPr="00F636EB">
        <w:fldChar w:fldCharType="end"/>
      </w:r>
      <w:bookmarkEnd w:id="38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64515" w:rsidRPr="00C9379F" w14:paraId="62CC0750" w14:textId="77777777" w:rsidTr="00FA0991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4549ADCE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69D8FF4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55A84E7E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34D82339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21D9B4E1" w14:textId="77777777" w:rsidTr="00FA0991">
        <w:tc>
          <w:tcPr>
            <w:tcW w:w="562" w:type="dxa"/>
          </w:tcPr>
          <w:p w14:paraId="48417E73" w14:textId="77777777" w:rsidR="00564515" w:rsidRPr="00EB7225" w:rsidRDefault="00564515" w:rsidP="00BE1293">
            <w:pPr>
              <w:pStyle w:val="afff"/>
              <w:numPr>
                <w:ilvl w:val="0"/>
                <w:numId w:val="45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39CDB52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s</w:t>
            </w:r>
          </w:p>
        </w:tc>
        <w:tc>
          <w:tcPr>
            <w:tcW w:w="2268" w:type="dxa"/>
          </w:tcPr>
          <w:p w14:paraId="03968E97" w14:textId="77777777" w:rsidR="00564515" w:rsidRPr="00BC6E8A" w:rsidRDefault="00564515" w:rsidP="00564515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41E8FA5E" w14:textId="77777777" w:rsidR="00564515" w:rsidRPr="00874E09" w:rsidRDefault="00564515" w:rsidP="00564515">
            <w:pPr>
              <w:pStyle w:val="afff"/>
              <w:spacing w:after="0"/>
            </w:pPr>
            <w:r>
              <w:t>В ресурсе указывается информация о медицинском осмотре (и</w:t>
            </w:r>
            <w:r w:rsidRPr="005126CC">
              <w:t xml:space="preserve">дентификатор медицинского осмотра пациента из соответствующего справочника целевой </w:t>
            </w:r>
            <w:r>
              <w:t>МО, тип медицинского осмотра, статус медицинского осмотра, д</w:t>
            </w:r>
            <w:r w:rsidRPr="005126CC">
              <w:t>ата и время начала проведения медицинского осмотра</w:t>
            </w:r>
            <w:r>
              <w:t>)</w:t>
            </w:r>
          </w:p>
        </w:tc>
      </w:tr>
    </w:tbl>
    <w:p w14:paraId="37FCCF37" w14:textId="77777777" w:rsidR="00564515" w:rsidRDefault="00564515" w:rsidP="00564515">
      <w:pPr>
        <w:pStyle w:val="affe"/>
        <w:ind w:firstLine="0"/>
        <w:rPr>
          <w:b/>
          <w:szCs w:val="24"/>
        </w:rPr>
      </w:pPr>
    </w:p>
    <w:p w14:paraId="78A642A6" w14:textId="77777777" w:rsidR="00564515" w:rsidRDefault="00564515" w:rsidP="00564515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F7010C">
        <w:t>$</w:t>
      </w:r>
      <w:r w:rsidRPr="006A73CB">
        <w:rPr>
          <w:lang w:val="en-US"/>
        </w:rPr>
        <w:t>getexaminationsinfo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98237794 \h  \* MERGEFORMAT </w:instrText>
      </w:r>
      <w:r>
        <w:fldChar w:fldCharType="separate"/>
      </w:r>
      <w:r w:rsidRPr="007F30D3">
        <w:t>Рисун</w:t>
      </w:r>
      <w:r>
        <w:t>ке</w:t>
      </w:r>
      <w:r w:rsidRPr="007F30D3">
        <w:t xml:space="preserve"> 3</w:t>
      </w:r>
      <w:r>
        <w:fldChar w:fldCharType="end"/>
      </w:r>
      <w:r>
        <w:t>.</w:t>
      </w:r>
    </w:p>
    <w:p w14:paraId="1D57DA0F" w14:textId="77777777" w:rsidR="00564515" w:rsidRDefault="00564515" w:rsidP="00564515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A414106" wp14:editId="54683E26">
            <wp:extent cx="5934075" cy="3800475"/>
            <wp:effectExtent l="0" t="0" r="9525" b="9525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553FC0" w14:textId="77777777" w:rsidR="00564515" w:rsidRDefault="00564515" w:rsidP="00564515">
      <w:pPr>
        <w:pStyle w:val="affe"/>
        <w:ind w:firstLine="0"/>
        <w:jc w:val="center"/>
        <w:rPr>
          <w:b/>
          <w:szCs w:val="24"/>
        </w:rPr>
      </w:pPr>
      <w:bookmarkStart w:id="39" w:name="_Ref9823779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</w:t>
      </w:r>
      <w:r w:rsidRPr="002B12DC">
        <w:rPr>
          <w:b/>
          <w:szCs w:val="24"/>
        </w:rPr>
        <w:fldChar w:fldCharType="end"/>
      </w:r>
      <w:bookmarkEnd w:id="39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7F30D3">
        <w:rPr>
          <w:b/>
          <w:szCs w:val="24"/>
        </w:rPr>
        <w:t>$getexaminationsinfo</w:t>
      </w:r>
    </w:p>
    <w:p w14:paraId="377B7B79" w14:textId="77777777" w:rsidR="00564515" w:rsidRDefault="00564515" w:rsidP="00564515">
      <w:pPr>
        <w:pStyle w:val="affe"/>
      </w:pPr>
    </w:p>
    <w:p w14:paraId="173C98D1" w14:textId="77777777" w:rsidR="00564515" w:rsidRDefault="00564515" w:rsidP="00564515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0ABF44D3" w14:textId="77777777" w:rsidR="00564515" w:rsidRDefault="00564515" w:rsidP="00564515">
      <w:pPr>
        <w:pStyle w:val="31"/>
        <w:numPr>
          <w:ilvl w:val="3"/>
          <w:numId w:val="15"/>
        </w:numPr>
        <w:tabs>
          <w:tab w:val="left" w:pos="708"/>
        </w:tabs>
        <w:ind w:left="2880" w:hanging="360"/>
      </w:pPr>
      <w:bookmarkStart w:id="40" w:name="_Toc98254973"/>
      <w:bookmarkStart w:id="41" w:name="_Toc104304359"/>
      <w:r>
        <w:rPr>
          <w:lang w:val="en-US"/>
        </w:rPr>
        <w:t>Parameters</w:t>
      </w:r>
      <w:bookmarkEnd w:id="40"/>
      <w:bookmarkEnd w:id="41"/>
    </w:p>
    <w:p w14:paraId="66BFFD49" w14:textId="77777777" w:rsidR="00564515" w:rsidRDefault="00564515" w:rsidP="00564515">
      <w:pPr>
        <w:pStyle w:val="affe"/>
      </w:pPr>
      <w:r>
        <w:t>Рес</w:t>
      </w:r>
      <w:r w:rsidRPr="007F30D3">
        <w:t xml:space="preserve">урс </w:t>
      </w:r>
      <w:r>
        <w:rPr>
          <w:lang w:val="en-US"/>
        </w:rPr>
        <w:t>Parameters</w:t>
      </w:r>
      <w:r w:rsidRPr="007F30D3">
        <w:t xml:space="preserve"> предназначен для передачи информации о медицинском осмотре.</w:t>
      </w:r>
    </w:p>
    <w:p w14:paraId="6E64C0EB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0313218 \h  \* MERGEFORMAT </w:instrText>
      </w:r>
      <w:r>
        <w:fldChar w:fldCharType="separate"/>
      </w:r>
      <w:r w:rsidRPr="007F30D3">
        <w:t>Таблиц</w:t>
      </w:r>
      <w:r>
        <w:t>е</w:t>
      </w:r>
      <w:r w:rsidRPr="007F30D3">
        <w:t xml:space="preserve"> 3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14:paraId="2A49EAB0" w14:textId="77777777" w:rsidR="00564515" w:rsidRDefault="00564515" w:rsidP="00564515">
      <w:pPr>
        <w:pStyle w:val="ad"/>
        <w:jc w:val="left"/>
      </w:pPr>
      <w:bookmarkStart w:id="42" w:name="_Ref90313218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42"/>
      <w: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564515" w14:paraId="46A06E6C" w14:textId="77777777" w:rsidTr="00FA0991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0BD2A64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41030F8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C3370A3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C74EF2F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D08D357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01EE1599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8F975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6B746" w14:textId="77777777" w:rsidR="00564515" w:rsidRDefault="00564515" w:rsidP="00564515">
            <w:pPr>
              <w:pStyle w:val="afff"/>
              <w:spacing w:after="0"/>
            </w:pPr>
            <w:r>
              <w:t>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1D3FE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E8FC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E1988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Parameters.</w:t>
            </w:r>
          </w:p>
          <w:p w14:paraId="76E6739C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33CDC7FB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F2DAE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2E4D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medicalExamination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51266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7F0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6E03" w14:textId="77777777" w:rsidR="00564515" w:rsidRDefault="00564515" w:rsidP="00564515">
            <w:pPr>
              <w:pStyle w:val="afff"/>
              <w:spacing w:after="0"/>
            </w:pPr>
            <w:r w:rsidRPr="00020E0A">
              <w:t>Идентификатор медицинского осмотра пациента из соответствующего справочника целевой МИС</w:t>
            </w:r>
            <w:r>
              <w:t>.</w:t>
            </w:r>
          </w:p>
          <w:p w14:paraId="00FE3898" w14:textId="77777777" w:rsidR="00564515" w:rsidRDefault="00564515" w:rsidP="00564515">
            <w:pPr>
              <w:pStyle w:val="afff"/>
              <w:spacing w:after="0"/>
            </w:pPr>
            <w:r w:rsidRPr="007F30D3">
              <w:t>Параметр должен присутствовать при значении medicalExaminationStatus = 1, 3, 4, 5, 6, 8, 9, 10, 11, 12 и должен отсутствовать при других значениях medicalExaminationStatus</w:t>
            </w:r>
          </w:p>
        </w:tc>
      </w:tr>
      <w:tr w:rsidR="00564515" w14:paraId="3F1730C9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DBAD4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549C6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medicalExaminationTyp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D844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9068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4A83E" w14:textId="77777777" w:rsidR="00564515" w:rsidRDefault="00564515" w:rsidP="00564515">
            <w:pPr>
              <w:pStyle w:val="afff"/>
              <w:spacing w:after="0"/>
            </w:pPr>
            <w:r w:rsidRPr="00020E0A">
              <w:t>Тип медицинского осмотра (OID 1.2.643.2.69.1.1.1.106)</w:t>
            </w:r>
          </w:p>
        </w:tc>
      </w:tr>
      <w:tr w:rsidR="00564515" w14:paraId="7DC75075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55D3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47271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medicalExaminationStatus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3D61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9464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BBE95" w14:textId="77777777" w:rsidR="00564515" w:rsidRDefault="00564515" w:rsidP="00564515">
            <w:pPr>
              <w:pStyle w:val="afff"/>
              <w:spacing w:after="0"/>
            </w:pPr>
            <w:r w:rsidRPr="00020E0A">
              <w:t>Статус</w:t>
            </w:r>
            <w:r>
              <w:t>ы</w:t>
            </w:r>
            <w:r w:rsidRPr="00020E0A">
              <w:t xml:space="preserve"> медицинск</w:t>
            </w:r>
            <w:r>
              <w:t>их</w:t>
            </w:r>
            <w:r w:rsidRPr="00020E0A">
              <w:t xml:space="preserve"> осмотр</w:t>
            </w:r>
            <w:r>
              <w:t>ов</w:t>
            </w:r>
            <w:r w:rsidRPr="00020E0A">
              <w:t xml:space="preserve"> (OID </w:t>
            </w:r>
            <w:r w:rsidRPr="00A55C01">
              <w:t>1.2.643.2.69.1.1.1.136</w:t>
            </w:r>
            <w:r w:rsidRPr="00020E0A">
              <w:t xml:space="preserve">) Возможные значения: </w:t>
            </w:r>
          </w:p>
          <w:p w14:paraId="2F3B3684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1 – доступен для записи </w:t>
            </w:r>
          </w:p>
          <w:p w14:paraId="0DA73E5F" w14:textId="77777777" w:rsidR="00564515" w:rsidRDefault="00564515" w:rsidP="00564515">
            <w:pPr>
              <w:pStyle w:val="afff"/>
              <w:spacing w:after="0"/>
            </w:pPr>
            <w:r w:rsidRPr="007F30D3">
              <w:lastRenderedPageBreak/>
              <w:t>2 – недоступен (например, по возрасту)</w:t>
            </w:r>
          </w:p>
          <w:p w14:paraId="641082E0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3 – проведен </w:t>
            </w:r>
          </w:p>
          <w:p w14:paraId="6879A656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4 – включен в календарный план  </w:t>
            </w:r>
          </w:p>
          <w:p w14:paraId="1DEF1EB7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5 - забронировано время на оказание медицинских услуг </w:t>
            </w:r>
          </w:p>
          <w:p w14:paraId="797A146A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6 – пациент записан на медицинский осмотр </w:t>
            </w:r>
          </w:p>
          <w:p w14:paraId="5B6E20B7" w14:textId="77777777" w:rsidR="00564515" w:rsidRDefault="00564515" w:rsidP="00564515">
            <w:pPr>
              <w:pStyle w:val="afff"/>
              <w:spacing w:after="0"/>
            </w:pPr>
            <w:r w:rsidRPr="007F30D3">
              <w:t>7 – отсутствуют сведения о прохождении медицинского осмотра</w:t>
            </w:r>
          </w:p>
          <w:p w14:paraId="2AE9F036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8 - медицинский осмотр не завершен </w:t>
            </w:r>
          </w:p>
          <w:p w14:paraId="6BB11863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9 - запись на медицинский осмотр отменена по инициативе МО </w:t>
            </w:r>
          </w:p>
          <w:p w14:paraId="040186D4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10 - запись на медицинский осмотр отменена по инициативе пациента </w:t>
            </w:r>
          </w:p>
          <w:p w14:paraId="499E260B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11 - пациент не явился на медицинский осмотр </w:t>
            </w:r>
          </w:p>
          <w:p w14:paraId="53264238" w14:textId="77777777" w:rsidR="00564515" w:rsidRDefault="00564515" w:rsidP="00564515">
            <w:pPr>
              <w:pStyle w:val="afff"/>
              <w:spacing w:after="0"/>
            </w:pPr>
            <w:r w:rsidRPr="00020E0A">
              <w:t>12 - запись на медицинский осмотр изменена по инициативе МО</w:t>
            </w:r>
          </w:p>
        </w:tc>
      </w:tr>
      <w:tr w:rsidR="00564515" w14:paraId="54C1AB29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68AD8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96181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card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4DF5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17D68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CA9B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Идентификатор карты диспансерного учета. </w:t>
            </w:r>
          </w:p>
          <w:p w14:paraId="49DD959E" w14:textId="77777777" w:rsidR="00564515" w:rsidRDefault="00564515" w:rsidP="00564515">
            <w:pPr>
              <w:pStyle w:val="afff"/>
              <w:spacing w:after="0"/>
            </w:pPr>
            <w:r w:rsidRPr="00020E0A">
              <w:t>Параметр должен присутствовать при значении medicalExaminationType = 4 и должен отсутствовать при других значениях medicalExaminationType</w:t>
            </w:r>
          </w:p>
        </w:tc>
      </w:tr>
      <w:tr w:rsidR="00564515" w14:paraId="0F484C3B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018CA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3CF81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agePeriodS</w:t>
            </w:r>
            <w:r>
              <w:rPr>
                <w:lang w:val="en-US"/>
              </w:rPr>
              <w:t>t</w:t>
            </w:r>
            <w:r w:rsidRPr="00896585">
              <w:t>art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C64B3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002E4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B2D4" w14:textId="77777777" w:rsidR="00564515" w:rsidRDefault="00564515" w:rsidP="00564515">
            <w:pPr>
              <w:pStyle w:val="afff"/>
              <w:spacing w:after="0"/>
            </w:pPr>
            <w:r w:rsidRPr="00020E0A">
              <w:t>Начало возрастного периода, для которого предусмотрено прохождение медицинского осмотра (указывается в месяцах).</w:t>
            </w:r>
          </w:p>
        </w:tc>
      </w:tr>
      <w:tr w:rsidR="00564515" w14:paraId="6E15BFFA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12569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0CE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D21488">
              <w:rPr>
                <w:lang w:val="en-US"/>
              </w:rPr>
              <w:t>unavailableReaso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CD902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218" w14:textId="77777777" w:rsidR="00564515" w:rsidRPr="0089658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BFE8A" w14:textId="77777777" w:rsidR="00564515" w:rsidRDefault="00564515" w:rsidP="00564515">
            <w:pPr>
              <w:pStyle w:val="afff"/>
              <w:spacing w:after="0"/>
            </w:pPr>
            <w:r w:rsidRPr="00D21488">
              <w:t xml:space="preserve">Причина недоступности записи на медицинский осмотр. </w:t>
            </w:r>
          </w:p>
          <w:p w14:paraId="6580E832" w14:textId="77777777" w:rsidR="00564515" w:rsidRDefault="00564515" w:rsidP="00564515">
            <w:pPr>
              <w:pStyle w:val="afff"/>
              <w:spacing w:after="0"/>
            </w:pPr>
            <w:r w:rsidRPr="00D21488">
              <w:t xml:space="preserve">Параметр может присутствовать при значении medicalExaminationStatus = 2 или 7 и должен отсутствовать при других значениях medicalExaminationStatus. </w:t>
            </w:r>
          </w:p>
          <w:p w14:paraId="1D58ADF1" w14:textId="77777777" w:rsidR="00564515" w:rsidRPr="00020E0A" w:rsidRDefault="00564515" w:rsidP="00564515">
            <w:pPr>
              <w:pStyle w:val="afff"/>
              <w:spacing w:after="0"/>
            </w:pPr>
            <w:r w:rsidRPr="00D21488">
              <w:t>Должен отсутствовать при заполненном параметре unavailableReasonCode и должен присутствовать при отсутствии заполненного параметра unavailableReasonCode</w:t>
            </w:r>
          </w:p>
        </w:tc>
      </w:tr>
      <w:tr w:rsidR="00564515" w14:paraId="51390C7B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2DA52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E6968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D21488">
              <w:rPr>
                <w:lang w:val="en-US"/>
              </w:rPr>
              <w:t>unavailableReasonCod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EB105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9D892" w14:textId="77777777" w:rsidR="00564515" w:rsidRPr="0089658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62504" w14:textId="77777777" w:rsidR="00564515" w:rsidRDefault="00564515" w:rsidP="00564515">
            <w:pPr>
              <w:pStyle w:val="afff"/>
              <w:spacing w:after="0"/>
            </w:pPr>
            <w:r w:rsidRPr="00D21488">
              <w:t xml:space="preserve">Код причины недоступности записи на медицинский осмотр. </w:t>
            </w:r>
            <w:r w:rsidRPr="00D21488">
              <w:lastRenderedPageBreak/>
              <w:t xml:space="preserve">Возможные значения: EXAMINATION_STARTED – прохождение медицинского осмотра начато; NEED_D_OBSERVATION – профилактический осмотр будет проведен в рамках диспансерного осмотра. </w:t>
            </w:r>
          </w:p>
          <w:p w14:paraId="31A6EB56" w14:textId="77777777" w:rsidR="00564515" w:rsidRDefault="00564515" w:rsidP="00564515">
            <w:pPr>
              <w:pStyle w:val="afff"/>
              <w:spacing w:after="0"/>
            </w:pPr>
            <w:r w:rsidRPr="00D21488">
              <w:t xml:space="preserve">Параметр может присутствовать при значении medicalExaminationStatus = 2 или 7 и должен отсутствовать при других значениях medicalExaminationStatus. </w:t>
            </w:r>
          </w:p>
          <w:p w14:paraId="6B9F16C2" w14:textId="77777777" w:rsidR="00564515" w:rsidRPr="00020E0A" w:rsidRDefault="00564515" w:rsidP="00564515">
            <w:pPr>
              <w:pStyle w:val="afff"/>
              <w:spacing w:after="0"/>
            </w:pPr>
            <w:r w:rsidRPr="00D21488">
              <w:t>Должен отсутствовать при заполненном параметре unavailableReason и должен присутствовать при отсутствии заполненного параметра unavailableReason</w:t>
            </w:r>
          </w:p>
        </w:tc>
      </w:tr>
      <w:tr w:rsidR="00564515" w14:paraId="67B77A57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0BC34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0D17B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StartDat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15D89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E225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DateTim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94292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Дата и время начала проведения медицинского осмотра. </w:t>
            </w:r>
          </w:p>
          <w:p w14:paraId="147BAD63" w14:textId="77777777" w:rsidR="00564515" w:rsidRDefault="00564515" w:rsidP="00564515">
            <w:pPr>
              <w:pStyle w:val="afff"/>
              <w:spacing w:after="0"/>
            </w:pPr>
            <w:r w:rsidRPr="00020E0A">
              <w:t>Параметр должен присутствовать при значении medicalExaminationStatus = 3, 4, 5, 6, 8, 9, 10, 11, 12 и должен отсутствовать при других значениях medicalExaminationStatus</w:t>
            </w:r>
          </w:p>
        </w:tc>
      </w:tr>
      <w:tr w:rsidR="00564515" w14:paraId="4D677A04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5179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37B8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EndDat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5607E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382A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DateTim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872C5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Дата и время окончания проведения медицинского осмотра. </w:t>
            </w:r>
          </w:p>
          <w:p w14:paraId="5C47E6A0" w14:textId="77777777" w:rsidR="00564515" w:rsidRDefault="00564515" w:rsidP="00564515">
            <w:pPr>
              <w:pStyle w:val="afff"/>
              <w:spacing w:after="0"/>
            </w:pPr>
            <w:r w:rsidRPr="00020E0A">
              <w:t>Параметр должен присутствовать при значении medicalExaminationStatus = 3 и должен отсутствовать при других значениях medicalExaminationStatus</w:t>
            </w:r>
          </w:p>
        </w:tc>
      </w:tr>
      <w:tr w:rsidR="00564515" w14:paraId="48DC3AF2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0C8E4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799B6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Locatio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AE84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3B7CD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EEFA5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Информация о месте проведения медицинского осмотра, если место проведения медицинского осмотра отличается от основной СП МО. Параметр может присутствовать при значении medicalExaminationStatus = 3, 4, 5, 6, 8, 9, 10, 11, 12 и должен отсутствовать при других значениях medicalExaminationStatus. Значение OID из справочника </w:t>
            </w:r>
            <w:r w:rsidRPr="00020E0A">
              <w:lastRenderedPageBreak/>
              <w:t>«ФРМО. Справочник структурных подразделений» 1.2.643.5.1.13.13.99.2.114 или справочника «ФРМО. Справочник отделений и кабинетов» 1.2.643.5.1.13.13.99.2.115</w:t>
            </w:r>
          </w:p>
        </w:tc>
      </w:tr>
      <w:tr w:rsidR="00564515" w14:paraId="3F1212F7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E43FC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2EDDE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isQuestionnaireFille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C36E4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891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317E5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Признак наличия заполненной анкеты. </w:t>
            </w:r>
          </w:p>
          <w:p w14:paraId="605885CE" w14:textId="77777777" w:rsidR="00564515" w:rsidRDefault="00564515" w:rsidP="00564515">
            <w:pPr>
              <w:pStyle w:val="afff"/>
              <w:spacing w:after="0"/>
            </w:pPr>
            <w:r w:rsidRPr="00020E0A">
              <w:t>Обязателен для medicalExaminationType = 1 и 2 и необязателен для других значений medicalExaminationType</w:t>
            </w:r>
          </w:p>
        </w:tc>
      </w:tr>
      <w:tr w:rsidR="00564515" w14:paraId="7D609D4A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E737C" w14:textId="77777777" w:rsidR="00564515" w:rsidRDefault="00564515" w:rsidP="00BE1293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12926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averageDuratio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46D1F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B21B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85E91" w14:textId="77777777" w:rsidR="00564515" w:rsidRDefault="00564515" w:rsidP="00564515">
            <w:pPr>
              <w:pStyle w:val="afff"/>
              <w:spacing w:after="0"/>
            </w:pPr>
            <w:r w:rsidRPr="00020E0A">
              <w:t>Средняя продолжительность прохождения медицинского осмотра (в минутах)</w:t>
            </w:r>
          </w:p>
        </w:tc>
      </w:tr>
    </w:tbl>
    <w:p w14:paraId="7E7F1E0F" w14:textId="77777777" w:rsidR="00564515" w:rsidRDefault="00564515" w:rsidP="00564515"/>
    <w:p w14:paraId="6DB12127" w14:textId="77777777" w:rsidR="00564515" w:rsidRPr="00D42820" w:rsidRDefault="00564515" w:rsidP="00564515">
      <w:pPr>
        <w:pStyle w:val="31"/>
        <w:ind w:left="2160" w:hanging="180"/>
      </w:pPr>
      <w:bookmarkStart w:id="43" w:name="_Toc98254974"/>
      <w:bookmarkStart w:id="44" w:name="_Toc104304360"/>
      <w:r>
        <w:t>Запрос</w:t>
      </w:r>
      <w:bookmarkEnd w:id="43"/>
      <w:bookmarkEnd w:id="44"/>
    </w:p>
    <w:p w14:paraId="3F51D12D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Pr="00D21488">
        <w:rPr>
          <w:rFonts w:ascii="Courier New" w:hAnsi="Courier New" w:cs="Courier New"/>
          <w:sz w:val="20"/>
          <w:lang w:val="en-US"/>
        </w:rPr>
        <w:t>api/appointment/examination/fhir/$getexaminationsinfo</w:t>
      </w:r>
    </w:p>
    <w:p w14:paraId="40D27680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6518ED75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085A7CFF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1279EDCC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6AA4768F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26548C8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2A5EBA9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>{</w:t>
      </w:r>
    </w:p>
    <w:p w14:paraId="724E856A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4961173D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 xml:space="preserve">    "parameter": [{</w:t>
      </w:r>
    </w:p>
    <w:p w14:paraId="2CC55002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289B3631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  <w:lang w:val="en-US"/>
        </w:rPr>
        <w:t xml:space="preserve">            </w:t>
      </w:r>
      <w:r w:rsidRPr="00D21488">
        <w:rPr>
          <w:rFonts w:ascii="Consolas" w:hAnsi="Consolas"/>
          <w:color w:val="333333"/>
        </w:rPr>
        <w:t>"</w:t>
      </w:r>
      <w:r w:rsidRPr="00D21488">
        <w:rPr>
          <w:rFonts w:ascii="Consolas" w:hAnsi="Consolas"/>
          <w:color w:val="333333"/>
          <w:lang w:val="en-US"/>
        </w:rPr>
        <w:t>valueString</w:t>
      </w:r>
      <w:r w:rsidRPr="00D21488">
        <w:rPr>
          <w:rFonts w:ascii="Consolas" w:hAnsi="Consolas"/>
          <w:color w:val="333333"/>
        </w:rPr>
        <w:t>": "154" //Идентификатор ЛПУ из справочника «ЛПУ» Интеграционной платформы. Обязательный параметр</w:t>
      </w:r>
    </w:p>
    <w:p w14:paraId="657ACAFE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}, {</w:t>
      </w:r>
    </w:p>
    <w:p w14:paraId="32CA6045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"</w:t>
      </w:r>
      <w:r w:rsidRPr="00D21488">
        <w:rPr>
          <w:rFonts w:ascii="Consolas" w:hAnsi="Consolas"/>
          <w:color w:val="333333"/>
          <w:lang w:val="en-US"/>
        </w:rPr>
        <w:t>name</w:t>
      </w:r>
      <w:r w:rsidRPr="00D21488">
        <w:rPr>
          <w:rFonts w:ascii="Consolas" w:hAnsi="Consolas"/>
          <w:color w:val="333333"/>
        </w:rPr>
        <w:t>": "</w:t>
      </w:r>
      <w:r w:rsidRPr="00D21488">
        <w:rPr>
          <w:rFonts w:ascii="Consolas" w:hAnsi="Consolas"/>
          <w:color w:val="333333"/>
          <w:lang w:val="en-US"/>
        </w:rPr>
        <w:t>patientId</w:t>
      </w:r>
      <w:r w:rsidRPr="00D21488">
        <w:rPr>
          <w:rFonts w:ascii="Consolas" w:hAnsi="Consolas"/>
          <w:color w:val="333333"/>
        </w:rPr>
        <w:t>",</w:t>
      </w:r>
    </w:p>
    <w:p w14:paraId="18DC036C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"</w:t>
      </w:r>
      <w:r w:rsidRPr="00D21488">
        <w:rPr>
          <w:rFonts w:ascii="Consolas" w:hAnsi="Consolas"/>
          <w:color w:val="333333"/>
          <w:lang w:val="en-US"/>
        </w:rPr>
        <w:t>valueString</w:t>
      </w:r>
      <w:r w:rsidRPr="00D21488">
        <w:rPr>
          <w:rFonts w:ascii="Consolas" w:hAnsi="Consolas"/>
          <w:color w:val="333333"/>
        </w:rPr>
        <w:t>": "8928" //Идентификатор пациента в МИС МО. Обязательный параметр</w:t>
      </w:r>
    </w:p>
    <w:p w14:paraId="4B7BFD3B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}, {</w:t>
      </w:r>
    </w:p>
    <w:p w14:paraId="6EAEA6B5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"</w:t>
      </w:r>
      <w:r w:rsidRPr="00D21488">
        <w:rPr>
          <w:rFonts w:ascii="Consolas" w:hAnsi="Consolas"/>
          <w:color w:val="333333"/>
          <w:lang w:val="en-US"/>
        </w:rPr>
        <w:t>name</w:t>
      </w:r>
      <w:r w:rsidRPr="00D21488">
        <w:rPr>
          <w:rFonts w:ascii="Consolas" w:hAnsi="Consolas"/>
          <w:color w:val="333333"/>
        </w:rPr>
        <w:t>": "</w:t>
      </w:r>
      <w:r w:rsidRPr="00D21488">
        <w:rPr>
          <w:rFonts w:ascii="Consolas" w:hAnsi="Consolas"/>
          <w:color w:val="333333"/>
          <w:lang w:val="en-US"/>
        </w:rPr>
        <w:t>medicalExaminationType</w:t>
      </w:r>
      <w:r w:rsidRPr="00D21488">
        <w:rPr>
          <w:rFonts w:ascii="Consolas" w:hAnsi="Consolas"/>
          <w:color w:val="333333"/>
        </w:rPr>
        <w:t>", //Тип медицинского осмотра (</w:t>
      </w:r>
      <w:r w:rsidRPr="00D21488">
        <w:rPr>
          <w:rFonts w:ascii="Consolas" w:hAnsi="Consolas"/>
          <w:color w:val="333333"/>
          <w:lang w:val="en-US"/>
        </w:rPr>
        <w:t>OID</w:t>
      </w:r>
      <w:r w:rsidRPr="00D21488">
        <w:rPr>
          <w:rFonts w:ascii="Consolas" w:hAnsi="Consolas"/>
          <w:color w:val="333333"/>
        </w:rPr>
        <w:t xml:space="preserve"> 1.2.643.2.69.1.1.1.106) - необязательный параметр. Возможные значения: "1" – 1 этап диспансеризации "2" -  профилактический ежегодный медицинский осмотр взрослого населения "3" - профилактический медицинский осмотр несовершеннолетних "4" - медицинский осмотр по диспансерному учету</w:t>
      </w:r>
    </w:p>
    <w:p w14:paraId="3D3E6BA2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</w:rPr>
        <w:t xml:space="preserve">            </w:t>
      </w:r>
      <w:r w:rsidRPr="00D21488">
        <w:rPr>
          <w:rFonts w:ascii="Consolas" w:hAnsi="Consolas"/>
          <w:color w:val="333333"/>
          <w:lang w:val="en-US"/>
        </w:rPr>
        <w:t>"valueCodeableConcept": {</w:t>
      </w:r>
    </w:p>
    <w:p w14:paraId="1EB405B0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 xml:space="preserve">                "coding": [{</w:t>
      </w:r>
    </w:p>
    <w:p w14:paraId="7B4AF0A0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 xml:space="preserve">                        "system": "urn:oid:1.2.643.2.69.1.1.1.106",</w:t>
      </w:r>
    </w:p>
    <w:p w14:paraId="04FE131A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  <w:lang w:val="en-US"/>
        </w:rPr>
        <w:t xml:space="preserve">                        </w:t>
      </w:r>
      <w:r w:rsidRPr="00D21488">
        <w:rPr>
          <w:rFonts w:ascii="Consolas" w:hAnsi="Consolas"/>
          <w:color w:val="333333"/>
        </w:rPr>
        <w:t>"</w:t>
      </w:r>
      <w:r w:rsidRPr="00D21488">
        <w:rPr>
          <w:rFonts w:ascii="Consolas" w:hAnsi="Consolas"/>
          <w:color w:val="333333"/>
          <w:lang w:val="en-US"/>
        </w:rPr>
        <w:t>code</w:t>
      </w:r>
      <w:r w:rsidRPr="00D21488">
        <w:rPr>
          <w:rFonts w:ascii="Consolas" w:hAnsi="Consolas"/>
          <w:color w:val="333333"/>
        </w:rPr>
        <w:t>": "1" //Тип медицинского осмотра - 1 этап диспансеризации</w:t>
      </w:r>
    </w:p>
    <w:p w14:paraId="222F925B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        }, {</w:t>
      </w:r>
    </w:p>
    <w:p w14:paraId="160E7298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            "</w:t>
      </w:r>
      <w:r w:rsidRPr="00D21488">
        <w:rPr>
          <w:rFonts w:ascii="Consolas" w:hAnsi="Consolas"/>
          <w:color w:val="333333"/>
          <w:lang w:val="en-US"/>
        </w:rPr>
        <w:t>system</w:t>
      </w:r>
      <w:r w:rsidRPr="00D21488">
        <w:rPr>
          <w:rFonts w:ascii="Consolas" w:hAnsi="Consolas"/>
          <w:color w:val="333333"/>
        </w:rPr>
        <w:t>": "</w:t>
      </w:r>
      <w:r w:rsidRPr="00D21488">
        <w:rPr>
          <w:rFonts w:ascii="Consolas" w:hAnsi="Consolas"/>
          <w:color w:val="333333"/>
          <w:lang w:val="en-US"/>
        </w:rPr>
        <w:t>urn</w:t>
      </w:r>
      <w:r w:rsidRPr="00D21488">
        <w:rPr>
          <w:rFonts w:ascii="Consolas" w:hAnsi="Consolas"/>
          <w:color w:val="333333"/>
        </w:rPr>
        <w:t>:</w:t>
      </w:r>
      <w:r w:rsidRPr="00D21488">
        <w:rPr>
          <w:rFonts w:ascii="Consolas" w:hAnsi="Consolas"/>
          <w:color w:val="333333"/>
          <w:lang w:val="en-US"/>
        </w:rPr>
        <w:t>oid</w:t>
      </w:r>
      <w:r w:rsidRPr="00D21488">
        <w:rPr>
          <w:rFonts w:ascii="Consolas" w:hAnsi="Consolas"/>
          <w:color w:val="333333"/>
        </w:rPr>
        <w:t>:1.2.643.2.69.1.1.1.106",</w:t>
      </w:r>
    </w:p>
    <w:p w14:paraId="434EFA46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            "</w:t>
      </w:r>
      <w:r w:rsidRPr="00D21488">
        <w:rPr>
          <w:rFonts w:ascii="Consolas" w:hAnsi="Consolas"/>
          <w:color w:val="333333"/>
          <w:lang w:val="en-US"/>
        </w:rPr>
        <w:t>code</w:t>
      </w:r>
      <w:r w:rsidRPr="00D21488">
        <w:rPr>
          <w:rFonts w:ascii="Consolas" w:hAnsi="Consolas"/>
          <w:color w:val="333333"/>
        </w:rPr>
        <w:t>": "2" //Тип медицинского осмотра - профилактический ежегодный медицинский осмотр взрослого населения</w:t>
      </w:r>
    </w:p>
    <w:p w14:paraId="47E42D17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        }, {</w:t>
      </w:r>
    </w:p>
    <w:p w14:paraId="17A2A725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            "</w:t>
      </w:r>
      <w:r w:rsidRPr="00D21488">
        <w:rPr>
          <w:rFonts w:ascii="Consolas" w:hAnsi="Consolas"/>
          <w:color w:val="333333"/>
          <w:lang w:val="en-US"/>
        </w:rPr>
        <w:t>system</w:t>
      </w:r>
      <w:r w:rsidRPr="00D21488">
        <w:rPr>
          <w:rFonts w:ascii="Consolas" w:hAnsi="Consolas"/>
          <w:color w:val="333333"/>
        </w:rPr>
        <w:t>": "</w:t>
      </w:r>
      <w:r w:rsidRPr="00D21488">
        <w:rPr>
          <w:rFonts w:ascii="Consolas" w:hAnsi="Consolas"/>
          <w:color w:val="333333"/>
          <w:lang w:val="en-US"/>
        </w:rPr>
        <w:t>urn</w:t>
      </w:r>
      <w:r w:rsidRPr="00D21488">
        <w:rPr>
          <w:rFonts w:ascii="Consolas" w:hAnsi="Consolas"/>
          <w:color w:val="333333"/>
        </w:rPr>
        <w:t>:</w:t>
      </w:r>
      <w:r w:rsidRPr="00D21488">
        <w:rPr>
          <w:rFonts w:ascii="Consolas" w:hAnsi="Consolas"/>
          <w:color w:val="333333"/>
          <w:lang w:val="en-US"/>
        </w:rPr>
        <w:t>oid</w:t>
      </w:r>
      <w:r w:rsidRPr="00D21488">
        <w:rPr>
          <w:rFonts w:ascii="Consolas" w:hAnsi="Consolas"/>
          <w:color w:val="333333"/>
        </w:rPr>
        <w:t>:1.2.643.2.69.1.1.1.106",</w:t>
      </w:r>
    </w:p>
    <w:p w14:paraId="55F2FD79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            "</w:t>
      </w:r>
      <w:r w:rsidRPr="00D21488">
        <w:rPr>
          <w:rFonts w:ascii="Consolas" w:hAnsi="Consolas"/>
          <w:color w:val="333333"/>
          <w:lang w:val="en-US"/>
        </w:rPr>
        <w:t>code</w:t>
      </w:r>
      <w:r w:rsidRPr="00D21488">
        <w:rPr>
          <w:rFonts w:ascii="Consolas" w:hAnsi="Consolas"/>
          <w:color w:val="333333"/>
        </w:rPr>
        <w:t>": "3" //Тип медицинского осмотра - профилактический медицинский осмотр несовершеннолетних</w:t>
      </w:r>
    </w:p>
    <w:p w14:paraId="65F2EC49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        }, {</w:t>
      </w:r>
    </w:p>
    <w:p w14:paraId="335FAADA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t xml:space="preserve">                        "</w:t>
      </w:r>
      <w:r w:rsidRPr="00D21488">
        <w:rPr>
          <w:rFonts w:ascii="Consolas" w:hAnsi="Consolas"/>
          <w:color w:val="333333"/>
          <w:lang w:val="en-US"/>
        </w:rPr>
        <w:t>system</w:t>
      </w:r>
      <w:r w:rsidRPr="00D21488">
        <w:rPr>
          <w:rFonts w:ascii="Consolas" w:hAnsi="Consolas"/>
          <w:color w:val="333333"/>
        </w:rPr>
        <w:t>": "</w:t>
      </w:r>
      <w:r w:rsidRPr="00D21488">
        <w:rPr>
          <w:rFonts w:ascii="Consolas" w:hAnsi="Consolas"/>
          <w:color w:val="333333"/>
          <w:lang w:val="en-US"/>
        </w:rPr>
        <w:t>urn</w:t>
      </w:r>
      <w:r w:rsidRPr="00D21488">
        <w:rPr>
          <w:rFonts w:ascii="Consolas" w:hAnsi="Consolas"/>
          <w:color w:val="333333"/>
        </w:rPr>
        <w:t>:</w:t>
      </w:r>
      <w:r w:rsidRPr="00D21488">
        <w:rPr>
          <w:rFonts w:ascii="Consolas" w:hAnsi="Consolas"/>
          <w:color w:val="333333"/>
          <w:lang w:val="en-US"/>
        </w:rPr>
        <w:t>oid</w:t>
      </w:r>
      <w:r w:rsidRPr="00D21488">
        <w:rPr>
          <w:rFonts w:ascii="Consolas" w:hAnsi="Consolas"/>
          <w:color w:val="333333"/>
        </w:rPr>
        <w:t>:1.2.643.2.69.1.1.1.106",</w:t>
      </w:r>
    </w:p>
    <w:p w14:paraId="782A2A1C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21488">
        <w:rPr>
          <w:rFonts w:ascii="Consolas" w:hAnsi="Consolas"/>
          <w:color w:val="333333"/>
        </w:rPr>
        <w:lastRenderedPageBreak/>
        <w:t xml:space="preserve">                        "</w:t>
      </w:r>
      <w:r w:rsidRPr="00D21488">
        <w:rPr>
          <w:rFonts w:ascii="Consolas" w:hAnsi="Consolas"/>
          <w:color w:val="333333"/>
          <w:lang w:val="en-US"/>
        </w:rPr>
        <w:t>code</w:t>
      </w:r>
      <w:r w:rsidRPr="00D21488">
        <w:rPr>
          <w:rFonts w:ascii="Consolas" w:hAnsi="Consolas"/>
          <w:color w:val="333333"/>
        </w:rPr>
        <w:t>": "4" //Тип медицинского осмотра - медицинский осмотр по диспансерному учету</w:t>
      </w:r>
    </w:p>
    <w:p w14:paraId="049E67DD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</w:rPr>
        <w:t xml:space="preserve">                    </w:t>
      </w:r>
      <w:r w:rsidRPr="00D21488">
        <w:rPr>
          <w:rFonts w:ascii="Consolas" w:hAnsi="Consolas"/>
          <w:color w:val="333333"/>
          <w:lang w:val="en-US"/>
        </w:rPr>
        <w:t>}</w:t>
      </w:r>
    </w:p>
    <w:p w14:paraId="4C034E25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 xml:space="preserve">                ]</w:t>
      </w:r>
    </w:p>
    <w:p w14:paraId="35D9B882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 xml:space="preserve">            }</w:t>
      </w:r>
    </w:p>
    <w:p w14:paraId="7C882F9C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 xml:space="preserve">        }</w:t>
      </w:r>
    </w:p>
    <w:p w14:paraId="0F977274" w14:textId="77777777" w:rsidR="00564515" w:rsidRPr="00D2148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 xml:space="preserve">    ]</w:t>
      </w:r>
    </w:p>
    <w:p w14:paraId="400E8C81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21488">
        <w:rPr>
          <w:rFonts w:ascii="Consolas" w:hAnsi="Consolas"/>
          <w:color w:val="333333"/>
          <w:lang w:val="en-US"/>
        </w:rPr>
        <w:t>}</w:t>
      </w:r>
    </w:p>
    <w:p w14:paraId="09310BD4" w14:textId="77777777" w:rsidR="00564515" w:rsidRPr="00D42062" w:rsidRDefault="00564515" w:rsidP="00564515">
      <w:pPr>
        <w:pStyle w:val="31"/>
        <w:ind w:left="2160" w:hanging="180"/>
      </w:pPr>
      <w:bookmarkStart w:id="45" w:name="_Toc98254975"/>
      <w:bookmarkStart w:id="46" w:name="_Toc104304361"/>
      <w:r>
        <w:t>Ответ</w:t>
      </w:r>
      <w:bookmarkEnd w:id="45"/>
      <w:bookmarkEnd w:id="46"/>
    </w:p>
    <w:p w14:paraId="399F8B20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38A90C90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853C428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>{</w:t>
      </w:r>
    </w:p>
    <w:p w14:paraId="5099162F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1BF4F93F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 xml:space="preserve">    "type": "collection",</w:t>
      </w:r>
    </w:p>
    <w:p w14:paraId="200A9625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 xml:space="preserve">    "entry": [{</w:t>
      </w:r>
    </w:p>
    <w:p w14:paraId="512EBC04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 xml:space="preserve">            "fullUrl": "Parameters/b2ba51ec-0661-4f3d-85ff-b33d4c86687a",</w:t>
      </w:r>
    </w:p>
    <w:p w14:paraId="08EFD699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 xml:space="preserve">            "resource": {</w:t>
      </w:r>
    </w:p>
    <w:p w14:paraId="740869B2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01CBC1C3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 xml:space="preserve">                "id": "b2ba51ec-0661-4f3d-85ff-b33d4c86687a",</w:t>
      </w:r>
    </w:p>
    <w:p w14:paraId="00D4FF21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064C4BB1" w14:textId="77777777" w:rsidR="00564515" w:rsidRPr="000A3B9F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3B9F">
        <w:rPr>
          <w:rFonts w:ascii="Consolas" w:hAnsi="Consolas"/>
          <w:color w:val="333333"/>
          <w:lang w:val="en-US"/>
        </w:rPr>
        <w:t xml:space="preserve">                        "name": "medicalExaminationId",</w:t>
      </w:r>
    </w:p>
    <w:p w14:paraId="38008057" w14:textId="77777777" w:rsidR="00564515" w:rsidRPr="00907E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valueString</w:t>
      </w:r>
      <w:r w:rsidRPr="00157D62">
        <w:rPr>
          <w:rFonts w:ascii="Consolas" w:hAnsi="Consolas"/>
          <w:color w:val="333333"/>
          <w:lang w:val="en-US"/>
        </w:rPr>
        <w:t>": "</w:t>
      </w:r>
      <w:r w:rsidRPr="000A3B9F">
        <w:rPr>
          <w:rFonts w:ascii="Consolas" w:hAnsi="Consolas"/>
          <w:color w:val="333333"/>
          <w:lang w:val="en-US"/>
        </w:rPr>
        <w:t>d</w:t>
      </w:r>
      <w:r w:rsidRPr="00157D62">
        <w:rPr>
          <w:rFonts w:ascii="Consolas" w:hAnsi="Consolas"/>
          <w:color w:val="333333"/>
          <w:lang w:val="en-US"/>
        </w:rPr>
        <w:t>3</w:t>
      </w:r>
      <w:r w:rsidRPr="000A3B9F">
        <w:rPr>
          <w:rFonts w:ascii="Consolas" w:hAnsi="Consolas"/>
          <w:color w:val="333333"/>
          <w:lang w:val="en-US"/>
        </w:rPr>
        <w:t>fbb</w:t>
      </w:r>
      <w:r w:rsidRPr="00157D62">
        <w:rPr>
          <w:rFonts w:ascii="Consolas" w:hAnsi="Consolas"/>
          <w:color w:val="333333"/>
          <w:lang w:val="en-US"/>
        </w:rPr>
        <w:t>751-01</w:t>
      </w:r>
      <w:r w:rsidRPr="000A3B9F">
        <w:rPr>
          <w:rFonts w:ascii="Consolas" w:hAnsi="Consolas"/>
          <w:color w:val="333333"/>
          <w:lang w:val="en-US"/>
        </w:rPr>
        <w:t>e</w:t>
      </w:r>
      <w:r w:rsidRPr="00157D62">
        <w:rPr>
          <w:rFonts w:ascii="Consolas" w:hAnsi="Consolas"/>
          <w:color w:val="333333"/>
          <w:lang w:val="en-US"/>
        </w:rPr>
        <w:t>2-4</w:t>
      </w:r>
      <w:r w:rsidRPr="000A3B9F">
        <w:rPr>
          <w:rFonts w:ascii="Consolas" w:hAnsi="Consolas"/>
          <w:color w:val="333333"/>
          <w:lang w:val="en-US"/>
        </w:rPr>
        <w:t>cbc</w:t>
      </w:r>
      <w:r w:rsidRPr="00157D62">
        <w:rPr>
          <w:rFonts w:ascii="Consolas" w:hAnsi="Consolas"/>
          <w:color w:val="333333"/>
          <w:lang w:val="en-US"/>
        </w:rPr>
        <w:t>-</w:t>
      </w:r>
      <w:r w:rsidRPr="000A3B9F">
        <w:rPr>
          <w:rFonts w:ascii="Consolas" w:hAnsi="Consolas"/>
          <w:color w:val="333333"/>
          <w:lang w:val="en-US"/>
        </w:rPr>
        <w:t>ad</w:t>
      </w:r>
      <w:r w:rsidRPr="00157D62">
        <w:rPr>
          <w:rFonts w:ascii="Consolas" w:hAnsi="Consolas"/>
          <w:color w:val="333333"/>
          <w:lang w:val="en-US"/>
        </w:rPr>
        <w:t>31-82</w:t>
      </w:r>
      <w:r w:rsidRPr="000A3B9F">
        <w:rPr>
          <w:rFonts w:ascii="Consolas" w:hAnsi="Consolas"/>
          <w:color w:val="333333"/>
          <w:lang w:val="en-US"/>
        </w:rPr>
        <w:t>d</w:t>
      </w:r>
      <w:r w:rsidRPr="00157D62">
        <w:rPr>
          <w:rFonts w:ascii="Consolas" w:hAnsi="Consolas"/>
          <w:color w:val="333333"/>
          <w:lang w:val="en-US"/>
        </w:rPr>
        <w:t>45</w:t>
      </w:r>
      <w:r w:rsidRPr="000A3B9F">
        <w:rPr>
          <w:rFonts w:ascii="Consolas" w:hAnsi="Consolas"/>
          <w:color w:val="333333"/>
          <w:lang w:val="en-US"/>
        </w:rPr>
        <w:t>ec</w:t>
      </w:r>
      <w:r w:rsidRPr="00157D62">
        <w:rPr>
          <w:rFonts w:ascii="Consolas" w:hAnsi="Consolas"/>
          <w:color w:val="333333"/>
          <w:lang w:val="en-US"/>
        </w:rPr>
        <w:t>5</w:t>
      </w:r>
      <w:r w:rsidRPr="000A3B9F">
        <w:rPr>
          <w:rFonts w:ascii="Consolas" w:hAnsi="Consolas"/>
          <w:color w:val="333333"/>
          <w:lang w:val="en-US"/>
        </w:rPr>
        <w:t>ff</w:t>
      </w:r>
      <w:r w:rsidRPr="00157D62">
        <w:rPr>
          <w:rFonts w:ascii="Consolas" w:hAnsi="Consolas"/>
          <w:color w:val="333333"/>
          <w:lang w:val="en-US"/>
        </w:rPr>
        <w:t>94" //</w:t>
      </w:r>
      <w:r w:rsidRPr="00907EC2">
        <w:rPr>
          <w:rFonts w:ascii="Consolas" w:hAnsi="Consolas"/>
          <w:color w:val="333333"/>
        </w:rPr>
        <w:t>Идентификатор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907EC2">
        <w:rPr>
          <w:rFonts w:ascii="Consolas" w:hAnsi="Consolas"/>
          <w:color w:val="333333"/>
        </w:rPr>
        <w:t>медицинского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907EC2">
        <w:rPr>
          <w:rFonts w:ascii="Consolas" w:hAnsi="Consolas"/>
          <w:color w:val="333333"/>
        </w:rPr>
        <w:t>осмотра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907EC2">
        <w:rPr>
          <w:rFonts w:ascii="Consolas" w:hAnsi="Consolas"/>
          <w:color w:val="333333"/>
        </w:rPr>
        <w:t>пациента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907EC2">
        <w:rPr>
          <w:rFonts w:ascii="Consolas" w:hAnsi="Consolas"/>
          <w:color w:val="333333"/>
        </w:rPr>
        <w:t>из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907EC2">
        <w:rPr>
          <w:rFonts w:ascii="Consolas" w:hAnsi="Consolas"/>
          <w:color w:val="333333"/>
        </w:rPr>
        <w:t>соответствующего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907EC2">
        <w:rPr>
          <w:rFonts w:ascii="Consolas" w:hAnsi="Consolas"/>
          <w:color w:val="333333"/>
        </w:rPr>
        <w:t>справочника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907EC2">
        <w:rPr>
          <w:rFonts w:ascii="Consolas" w:hAnsi="Consolas"/>
          <w:color w:val="333333"/>
        </w:rPr>
        <w:t>целевой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907EC2">
        <w:rPr>
          <w:rFonts w:ascii="Consolas" w:hAnsi="Consolas"/>
          <w:color w:val="333333"/>
        </w:rPr>
        <w:t>МИС</w:t>
      </w:r>
      <w:r w:rsidRPr="00157D62">
        <w:rPr>
          <w:rFonts w:ascii="Consolas" w:hAnsi="Consolas"/>
          <w:color w:val="333333"/>
          <w:lang w:val="en-US"/>
        </w:rPr>
        <w:t xml:space="preserve">. </w:t>
      </w:r>
      <w:r w:rsidRPr="00907EC2">
        <w:rPr>
          <w:rFonts w:ascii="Consolas" w:hAnsi="Consolas"/>
          <w:color w:val="333333"/>
        </w:rPr>
        <w:t xml:space="preserve">Параметр должен присутствовать при значении </w:t>
      </w:r>
      <w:r w:rsidRPr="00907EC2">
        <w:rPr>
          <w:rFonts w:ascii="Consolas" w:hAnsi="Consolas"/>
          <w:color w:val="333333"/>
          <w:lang w:val="en-US"/>
        </w:rPr>
        <w:t>medicalExaminationStatus</w:t>
      </w:r>
      <w:r w:rsidRPr="00907EC2">
        <w:rPr>
          <w:rFonts w:ascii="Consolas" w:hAnsi="Consolas"/>
          <w:color w:val="333333"/>
        </w:rPr>
        <w:t xml:space="preserve"> = 1, 3, 4, 5, 6, 8, 9, 10, 11, 12 и должен отсутствовать при других значениях </w:t>
      </w:r>
      <w:r w:rsidRPr="00907EC2">
        <w:rPr>
          <w:rFonts w:ascii="Consolas" w:hAnsi="Consolas"/>
          <w:color w:val="333333"/>
          <w:lang w:val="en-US"/>
        </w:rPr>
        <w:t>medicalExaminationStatus</w:t>
      </w:r>
    </w:p>
    <w:p w14:paraId="0648556B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</w:t>
      </w:r>
      <w:r w:rsidRPr="00157D62">
        <w:rPr>
          <w:rFonts w:ascii="Consolas" w:hAnsi="Consolas"/>
          <w:color w:val="333333"/>
        </w:rPr>
        <w:t>}, {</w:t>
      </w:r>
    </w:p>
    <w:p w14:paraId="20019E5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name</w:t>
      </w:r>
      <w:r w:rsidRPr="00157D62">
        <w:rPr>
          <w:rFonts w:ascii="Consolas" w:hAnsi="Consolas"/>
          <w:color w:val="333333"/>
        </w:rPr>
        <w:t>": "</w:t>
      </w:r>
      <w:r w:rsidRPr="000A3B9F">
        <w:rPr>
          <w:rFonts w:ascii="Consolas" w:hAnsi="Consolas"/>
          <w:color w:val="333333"/>
          <w:lang w:val="en-US"/>
        </w:rPr>
        <w:t>medicalExaminationType</w:t>
      </w:r>
      <w:r w:rsidRPr="00157D62">
        <w:rPr>
          <w:rFonts w:ascii="Consolas" w:hAnsi="Consolas"/>
          <w:color w:val="333333"/>
        </w:rPr>
        <w:t>",</w:t>
      </w:r>
    </w:p>
    <w:p w14:paraId="79238F52" w14:textId="77777777" w:rsidR="00564515" w:rsidRPr="00907E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valueString</w:t>
      </w:r>
      <w:r w:rsidRPr="00907EC2">
        <w:rPr>
          <w:rFonts w:ascii="Consolas" w:hAnsi="Consolas"/>
          <w:color w:val="333333"/>
        </w:rPr>
        <w:t>": "3" //Тип медицинского осмотра (</w:t>
      </w:r>
      <w:r w:rsidRPr="00907EC2">
        <w:rPr>
          <w:rFonts w:ascii="Consolas" w:hAnsi="Consolas"/>
          <w:color w:val="333333"/>
          <w:lang w:val="en-US"/>
        </w:rPr>
        <w:t>OID</w:t>
      </w:r>
      <w:r w:rsidRPr="00907EC2">
        <w:rPr>
          <w:rFonts w:ascii="Consolas" w:hAnsi="Consolas"/>
          <w:color w:val="333333"/>
        </w:rPr>
        <w:t xml:space="preserve"> 1.2.643.2.69.1.1.1.106) Обязательный параметр</w:t>
      </w:r>
    </w:p>
    <w:p w14:paraId="643E2D54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</w:t>
      </w:r>
      <w:r w:rsidRPr="00157D62">
        <w:rPr>
          <w:rFonts w:ascii="Consolas" w:hAnsi="Consolas"/>
          <w:color w:val="333333"/>
        </w:rPr>
        <w:t>}, {</w:t>
      </w:r>
    </w:p>
    <w:p w14:paraId="405DE920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name</w:t>
      </w:r>
      <w:r w:rsidRPr="00157D62">
        <w:rPr>
          <w:rFonts w:ascii="Consolas" w:hAnsi="Consolas"/>
          <w:color w:val="333333"/>
        </w:rPr>
        <w:t>": "</w:t>
      </w:r>
      <w:r w:rsidRPr="000A3B9F">
        <w:rPr>
          <w:rFonts w:ascii="Consolas" w:hAnsi="Consolas"/>
          <w:color w:val="333333"/>
          <w:lang w:val="en-US"/>
        </w:rPr>
        <w:t>medicalExaminationStatus</w:t>
      </w:r>
      <w:r w:rsidRPr="00157D62">
        <w:rPr>
          <w:rFonts w:ascii="Consolas" w:hAnsi="Consolas"/>
          <w:color w:val="333333"/>
        </w:rPr>
        <w:t>",</w:t>
      </w:r>
    </w:p>
    <w:p w14:paraId="6DC542E5" w14:textId="77777777" w:rsidR="00564515" w:rsidRPr="00907E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valueString</w:t>
      </w:r>
      <w:r w:rsidRPr="00907EC2">
        <w:rPr>
          <w:rFonts w:ascii="Consolas" w:hAnsi="Consolas"/>
          <w:color w:val="333333"/>
        </w:rPr>
        <w:t>": "4" //Статус</w:t>
      </w:r>
      <w:r>
        <w:rPr>
          <w:rFonts w:ascii="Consolas" w:hAnsi="Consolas"/>
          <w:color w:val="333333"/>
        </w:rPr>
        <w:t>ы</w:t>
      </w:r>
      <w:r w:rsidRPr="00907EC2">
        <w:rPr>
          <w:rFonts w:ascii="Consolas" w:hAnsi="Consolas"/>
          <w:color w:val="333333"/>
        </w:rPr>
        <w:t xml:space="preserve"> медицинск</w:t>
      </w:r>
      <w:r>
        <w:rPr>
          <w:rFonts w:ascii="Consolas" w:hAnsi="Consolas"/>
          <w:color w:val="333333"/>
        </w:rPr>
        <w:t>их</w:t>
      </w:r>
      <w:r w:rsidRPr="00907EC2">
        <w:rPr>
          <w:rFonts w:ascii="Consolas" w:hAnsi="Consolas"/>
          <w:color w:val="333333"/>
        </w:rPr>
        <w:t xml:space="preserve"> осмотр</w:t>
      </w:r>
      <w:r>
        <w:rPr>
          <w:rFonts w:ascii="Consolas" w:hAnsi="Consolas"/>
          <w:color w:val="333333"/>
        </w:rPr>
        <w:t>ов</w:t>
      </w:r>
      <w:r w:rsidRPr="00907EC2">
        <w:rPr>
          <w:rFonts w:ascii="Consolas" w:hAnsi="Consolas"/>
          <w:color w:val="333333"/>
        </w:rPr>
        <w:t xml:space="preserve"> (</w:t>
      </w:r>
      <w:r w:rsidRPr="00A55C01">
        <w:rPr>
          <w:rFonts w:ascii="Consolas" w:hAnsi="Consolas"/>
          <w:color w:val="333333"/>
        </w:rPr>
        <w:t>OID</w:t>
      </w:r>
      <w:r w:rsidRPr="00907EC2">
        <w:rPr>
          <w:rFonts w:ascii="Consolas" w:hAnsi="Consolas"/>
          <w:color w:val="333333"/>
        </w:rPr>
        <w:t xml:space="preserve"> </w:t>
      </w:r>
      <w:r w:rsidRPr="00A55C01">
        <w:rPr>
          <w:rFonts w:ascii="Consolas" w:hAnsi="Consolas"/>
          <w:color w:val="333333"/>
        </w:rPr>
        <w:t>1.2.643.2.69.1.1.1.136</w:t>
      </w:r>
      <w:r w:rsidRPr="00907EC2">
        <w:rPr>
          <w:rFonts w:ascii="Consolas" w:hAnsi="Consolas"/>
          <w:color w:val="333333"/>
        </w:rPr>
        <w:t>) Обязательный параметр. Возможные значения: 1 – доступен для записи 2 – недоступен (например, по возрасту) 3 – проведен 4 – включен в календарный план  5 - забронировано время на оказание медицинских услуг 6 – пациент записан на медицинский осмотр 7 – отсутствуют сведения о прохождении медицинского осмотра 8 - медицинский осмотр не завершен 9 - запись на медицинский осмотр отменена по инициативе МО 10 - запись на медицинский осмотр отменена по инициативе пациента 11 - пациент не явился на медицинский осмотр 12 - запись на медицинский осмотр изменена по инициативе МО</w:t>
      </w:r>
    </w:p>
    <w:p w14:paraId="43A435F7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</w:t>
      </w:r>
      <w:r w:rsidRPr="00157D62">
        <w:rPr>
          <w:rFonts w:ascii="Consolas" w:hAnsi="Consolas"/>
          <w:color w:val="333333"/>
        </w:rPr>
        <w:t>}, {</w:t>
      </w:r>
    </w:p>
    <w:p w14:paraId="0DB7186E" w14:textId="77777777" w:rsidR="00564515" w:rsidRPr="00907E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name</w:t>
      </w:r>
      <w:r w:rsidRPr="00907EC2">
        <w:rPr>
          <w:rFonts w:ascii="Consolas" w:hAnsi="Consolas"/>
          <w:color w:val="333333"/>
        </w:rPr>
        <w:t>": "</w:t>
      </w:r>
      <w:r w:rsidRPr="000A3B9F">
        <w:rPr>
          <w:rFonts w:ascii="Consolas" w:hAnsi="Consolas"/>
          <w:color w:val="333333"/>
          <w:lang w:val="en-US"/>
        </w:rPr>
        <w:t>agePeriodS</w:t>
      </w:r>
      <w:r>
        <w:rPr>
          <w:rFonts w:ascii="Consolas" w:hAnsi="Consolas"/>
          <w:color w:val="333333"/>
          <w:lang w:val="en-US"/>
        </w:rPr>
        <w:t>t</w:t>
      </w:r>
      <w:r w:rsidRPr="000A3B9F">
        <w:rPr>
          <w:rFonts w:ascii="Consolas" w:hAnsi="Consolas"/>
          <w:color w:val="333333"/>
          <w:lang w:val="en-US"/>
        </w:rPr>
        <w:t>art</w:t>
      </w:r>
      <w:r w:rsidRPr="00907EC2">
        <w:rPr>
          <w:rFonts w:ascii="Consolas" w:hAnsi="Consolas"/>
          <w:color w:val="333333"/>
        </w:rPr>
        <w:t>",</w:t>
      </w:r>
    </w:p>
    <w:p w14:paraId="4430E351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valueString</w:t>
      </w:r>
      <w:r w:rsidRPr="00907EC2">
        <w:rPr>
          <w:rFonts w:ascii="Consolas" w:hAnsi="Consolas"/>
          <w:color w:val="333333"/>
        </w:rPr>
        <w:t xml:space="preserve">": "120" //Начало возрастного периода, для которого предусмотрено прохождение медицинского осмотра (указывается в месяцах). </w:t>
      </w:r>
      <w:r w:rsidRPr="00157D62">
        <w:rPr>
          <w:rFonts w:ascii="Consolas" w:hAnsi="Consolas"/>
          <w:color w:val="333333"/>
        </w:rPr>
        <w:t>Необязательный параметр</w:t>
      </w:r>
    </w:p>
    <w:p w14:paraId="228D6C79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}, {</w:t>
      </w:r>
    </w:p>
    <w:p w14:paraId="268733D4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name</w:t>
      </w:r>
      <w:r w:rsidRPr="00157D62">
        <w:rPr>
          <w:rFonts w:ascii="Consolas" w:hAnsi="Consolas"/>
          <w:color w:val="333333"/>
        </w:rPr>
        <w:t>": "</w:t>
      </w:r>
      <w:r w:rsidRPr="000A3B9F">
        <w:rPr>
          <w:rFonts w:ascii="Consolas" w:hAnsi="Consolas"/>
          <w:color w:val="333333"/>
          <w:lang w:val="en-US"/>
        </w:rPr>
        <w:t>isQuestionnaireFilled</w:t>
      </w:r>
      <w:r w:rsidRPr="00157D62">
        <w:rPr>
          <w:rFonts w:ascii="Consolas" w:hAnsi="Consolas"/>
          <w:color w:val="333333"/>
        </w:rPr>
        <w:t>",</w:t>
      </w:r>
    </w:p>
    <w:p w14:paraId="2BDC05A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valueString</w:t>
      </w:r>
      <w:r w:rsidRPr="00907EC2">
        <w:rPr>
          <w:rFonts w:ascii="Consolas" w:hAnsi="Consolas"/>
          <w:color w:val="333333"/>
        </w:rPr>
        <w:t>": "</w:t>
      </w:r>
      <w:r w:rsidRPr="000A3B9F">
        <w:rPr>
          <w:rFonts w:ascii="Consolas" w:hAnsi="Consolas"/>
          <w:color w:val="333333"/>
          <w:lang w:val="en-US"/>
        </w:rPr>
        <w:t>false</w:t>
      </w:r>
      <w:r w:rsidRPr="00907EC2">
        <w:rPr>
          <w:rFonts w:ascii="Consolas" w:hAnsi="Consolas"/>
          <w:color w:val="333333"/>
        </w:rPr>
        <w:t xml:space="preserve">" //Признак наличия заполненной анкеты. </w:t>
      </w:r>
      <w:r w:rsidRPr="00157D62">
        <w:rPr>
          <w:rFonts w:ascii="Consolas" w:hAnsi="Consolas"/>
          <w:color w:val="333333"/>
        </w:rPr>
        <w:t xml:space="preserve">Обязателен для </w:t>
      </w:r>
      <w:r w:rsidRPr="00907EC2">
        <w:rPr>
          <w:rFonts w:ascii="Consolas" w:hAnsi="Consolas"/>
          <w:color w:val="333333"/>
          <w:lang w:val="en-US"/>
        </w:rPr>
        <w:t>medicalExaminationType</w:t>
      </w:r>
      <w:r w:rsidRPr="00157D62">
        <w:rPr>
          <w:rFonts w:ascii="Consolas" w:hAnsi="Consolas"/>
          <w:color w:val="333333"/>
        </w:rPr>
        <w:t xml:space="preserve"> = 1 и 2 и необязателен для других значений </w:t>
      </w:r>
      <w:r w:rsidRPr="00907EC2">
        <w:rPr>
          <w:rFonts w:ascii="Consolas" w:hAnsi="Consolas"/>
          <w:color w:val="333333"/>
          <w:lang w:val="en-US"/>
        </w:rPr>
        <w:t>medicalExaminationType</w:t>
      </w:r>
    </w:p>
    <w:p w14:paraId="32D10BD7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}, {</w:t>
      </w:r>
    </w:p>
    <w:p w14:paraId="18C017D7" w14:textId="77777777" w:rsidR="00564515" w:rsidRPr="00907E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name</w:t>
      </w:r>
      <w:r w:rsidRPr="00157D62">
        <w:rPr>
          <w:rFonts w:ascii="Consolas" w:hAnsi="Consolas"/>
          <w:color w:val="333333"/>
        </w:rPr>
        <w:t>": "</w:t>
      </w:r>
      <w:r w:rsidRPr="00907EC2">
        <w:rPr>
          <w:rFonts w:ascii="Consolas" w:hAnsi="Consolas"/>
          <w:color w:val="333333"/>
        </w:rPr>
        <w:t>averageDuration",</w:t>
      </w:r>
    </w:p>
    <w:p w14:paraId="1C5F59B1" w14:textId="77777777" w:rsidR="00564515" w:rsidRPr="00907E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    "valueString": "300" //Средняя продолжительность прохождения медицинского осмотра (в минутах). Необязательный параметр</w:t>
      </w:r>
    </w:p>
    <w:p w14:paraId="110092D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</w:t>
      </w:r>
      <w:r w:rsidRPr="00157D62">
        <w:rPr>
          <w:rFonts w:ascii="Consolas" w:hAnsi="Consolas"/>
          <w:color w:val="333333"/>
        </w:rPr>
        <w:t>}, {</w:t>
      </w:r>
    </w:p>
    <w:p w14:paraId="5E0D72FB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name</w:t>
      </w:r>
      <w:r w:rsidRPr="00157D62">
        <w:rPr>
          <w:rFonts w:ascii="Consolas" w:hAnsi="Consolas"/>
          <w:color w:val="333333"/>
        </w:rPr>
        <w:t>": "</w:t>
      </w:r>
      <w:r w:rsidRPr="000A3B9F">
        <w:rPr>
          <w:rFonts w:ascii="Consolas" w:hAnsi="Consolas"/>
          <w:color w:val="333333"/>
          <w:lang w:val="en-US"/>
        </w:rPr>
        <w:t>examinationStartDate</w:t>
      </w:r>
      <w:r w:rsidRPr="00157D62">
        <w:rPr>
          <w:rFonts w:ascii="Consolas" w:hAnsi="Consolas"/>
          <w:color w:val="333333"/>
        </w:rPr>
        <w:t>",</w:t>
      </w:r>
    </w:p>
    <w:p w14:paraId="4500E837" w14:textId="77777777" w:rsidR="00564515" w:rsidRPr="00907E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valueDateTime</w:t>
      </w:r>
      <w:r w:rsidRPr="00907EC2">
        <w:rPr>
          <w:rFonts w:ascii="Consolas" w:hAnsi="Consolas"/>
          <w:color w:val="333333"/>
        </w:rPr>
        <w:t>": "2021-12-15</w:t>
      </w:r>
      <w:r w:rsidRPr="000A3B9F">
        <w:rPr>
          <w:rFonts w:ascii="Consolas" w:hAnsi="Consolas"/>
          <w:color w:val="333333"/>
          <w:lang w:val="en-US"/>
        </w:rPr>
        <w:t>T</w:t>
      </w:r>
      <w:r w:rsidRPr="00907EC2">
        <w:rPr>
          <w:rFonts w:ascii="Consolas" w:hAnsi="Consolas"/>
          <w:color w:val="333333"/>
        </w:rPr>
        <w:t xml:space="preserve">00:00:00+03:00" //Дата и время начала проведения медицинского осмотра. Параметр должен присутствовать при значении </w:t>
      </w:r>
      <w:r w:rsidRPr="00907EC2">
        <w:rPr>
          <w:rFonts w:ascii="Consolas" w:hAnsi="Consolas"/>
          <w:color w:val="333333"/>
          <w:lang w:val="en-US"/>
        </w:rPr>
        <w:lastRenderedPageBreak/>
        <w:t>medicalExaminationStatus</w:t>
      </w:r>
      <w:r w:rsidRPr="00907EC2">
        <w:rPr>
          <w:rFonts w:ascii="Consolas" w:hAnsi="Consolas"/>
          <w:color w:val="333333"/>
        </w:rPr>
        <w:t xml:space="preserve"> = 3, 4, 5, 6, 8, 9, 10, 11, 12 и должен отсутствовать при других значениях </w:t>
      </w:r>
      <w:r w:rsidRPr="00907EC2">
        <w:rPr>
          <w:rFonts w:ascii="Consolas" w:hAnsi="Consolas"/>
          <w:color w:val="333333"/>
          <w:lang w:val="en-US"/>
        </w:rPr>
        <w:t>medicalExaminationStatus</w:t>
      </w:r>
    </w:p>
    <w:p w14:paraId="4ED96870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</w:t>
      </w:r>
      <w:r w:rsidRPr="00157D62">
        <w:rPr>
          <w:rFonts w:ascii="Consolas" w:hAnsi="Consolas"/>
          <w:color w:val="333333"/>
        </w:rPr>
        <w:t>}, {</w:t>
      </w:r>
    </w:p>
    <w:p w14:paraId="05885E18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name</w:t>
      </w:r>
      <w:r w:rsidRPr="00157D62">
        <w:rPr>
          <w:rFonts w:ascii="Consolas" w:hAnsi="Consolas"/>
          <w:color w:val="333333"/>
        </w:rPr>
        <w:t>": "</w:t>
      </w:r>
      <w:r w:rsidRPr="000A3B9F">
        <w:rPr>
          <w:rFonts w:ascii="Consolas" w:hAnsi="Consolas"/>
          <w:color w:val="333333"/>
          <w:lang w:val="en-US"/>
        </w:rPr>
        <w:t>examinationLocation</w:t>
      </w:r>
      <w:r w:rsidRPr="00157D62">
        <w:rPr>
          <w:rFonts w:ascii="Consolas" w:hAnsi="Consolas"/>
          <w:color w:val="333333"/>
        </w:rPr>
        <w:t>",</w:t>
      </w:r>
    </w:p>
    <w:p w14:paraId="5B8E642E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907EC2">
        <w:rPr>
          <w:rFonts w:ascii="Consolas" w:hAnsi="Consolas"/>
          <w:color w:val="333333"/>
        </w:rPr>
        <w:t xml:space="preserve">                        "</w:t>
      </w:r>
      <w:r w:rsidRPr="000A3B9F">
        <w:rPr>
          <w:rFonts w:ascii="Consolas" w:hAnsi="Consolas"/>
          <w:color w:val="333333"/>
          <w:lang w:val="en-US"/>
        </w:rPr>
        <w:t>valueString</w:t>
      </w:r>
      <w:r w:rsidRPr="00907EC2">
        <w:rPr>
          <w:rFonts w:ascii="Consolas" w:hAnsi="Consolas"/>
          <w:color w:val="333333"/>
        </w:rPr>
        <w:t xml:space="preserve">": "1.2.643.5.1.13.13.12.2.13.838.0.347732" //Информация о месте проведения медицинского осмотра, если место проведения медицинского осмотра отличается от основной СП МО. Необязательный параметр. Параметр может присутствовать при значении </w:t>
      </w:r>
      <w:r w:rsidRPr="00907EC2">
        <w:rPr>
          <w:rFonts w:ascii="Consolas" w:hAnsi="Consolas"/>
          <w:color w:val="333333"/>
          <w:lang w:val="en-US"/>
        </w:rPr>
        <w:t>medicalExaminationStatus</w:t>
      </w:r>
      <w:r w:rsidRPr="00907EC2">
        <w:rPr>
          <w:rFonts w:ascii="Consolas" w:hAnsi="Consolas"/>
          <w:color w:val="333333"/>
        </w:rPr>
        <w:t xml:space="preserve"> = 3, 4, 5, 6, 8, 9, 10, 11, 12 и должен отсутствовать при других значениях </w:t>
      </w:r>
      <w:r w:rsidRPr="00907EC2">
        <w:rPr>
          <w:rFonts w:ascii="Consolas" w:hAnsi="Consolas"/>
          <w:color w:val="333333"/>
          <w:lang w:val="en-US"/>
        </w:rPr>
        <w:t>medicalExaminationStatus</w:t>
      </w:r>
      <w:r w:rsidRPr="00907EC2">
        <w:rPr>
          <w:rFonts w:ascii="Consolas" w:hAnsi="Consolas"/>
          <w:color w:val="333333"/>
        </w:rPr>
        <w:t xml:space="preserve">. Значение </w:t>
      </w:r>
      <w:r w:rsidRPr="00907EC2">
        <w:rPr>
          <w:rFonts w:ascii="Consolas" w:hAnsi="Consolas"/>
          <w:color w:val="333333"/>
          <w:lang w:val="en-US"/>
        </w:rPr>
        <w:t>OID</w:t>
      </w:r>
      <w:r w:rsidRPr="00907EC2">
        <w:rPr>
          <w:rFonts w:ascii="Consolas" w:hAnsi="Consolas"/>
          <w:color w:val="333333"/>
        </w:rPr>
        <w:t xml:space="preserve"> из справочника «ФРМО. Справочник структурных подразделений» 1.2.643.5.1.13.13.99.2.114 или справочника «ФРМО. </w:t>
      </w:r>
      <w:r w:rsidRPr="00157D62">
        <w:rPr>
          <w:rFonts w:ascii="Consolas" w:hAnsi="Consolas"/>
          <w:color w:val="333333"/>
        </w:rPr>
        <w:t>Справочник отделений и кабинетов» 1.2.643.5.1.13.13.99.2.115</w:t>
      </w:r>
    </w:p>
    <w:p w14:paraId="00A63206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}</w:t>
      </w:r>
    </w:p>
    <w:p w14:paraId="02D9C695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]</w:t>
      </w:r>
    </w:p>
    <w:p w14:paraId="77A3F0A8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}</w:t>
      </w:r>
    </w:p>
    <w:p w14:paraId="6754610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}</w:t>
      </w:r>
    </w:p>
    <w:p w14:paraId="2B1AAB0C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]</w:t>
      </w:r>
    </w:p>
    <w:p w14:paraId="3920C7F9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>}</w:t>
      </w:r>
    </w:p>
    <w:p w14:paraId="39A4626A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726056DE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74F18518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708BF30F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3F884B4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>{</w:t>
      </w:r>
    </w:p>
    <w:p w14:paraId="3007C9C7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"</w:t>
      </w:r>
      <w:r w:rsidRPr="00267CC2">
        <w:rPr>
          <w:rFonts w:ascii="Consolas" w:hAnsi="Consolas"/>
          <w:color w:val="333333"/>
          <w:lang w:val="en-US"/>
        </w:rPr>
        <w:t>resourceType</w:t>
      </w:r>
      <w:r w:rsidRPr="00157D62">
        <w:rPr>
          <w:rFonts w:ascii="Consolas" w:hAnsi="Consolas"/>
          <w:color w:val="333333"/>
        </w:rPr>
        <w:t>":"</w:t>
      </w:r>
      <w:r w:rsidRPr="00267CC2">
        <w:rPr>
          <w:rFonts w:ascii="Consolas" w:hAnsi="Consolas"/>
          <w:color w:val="333333"/>
          <w:lang w:val="en-US"/>
        </w:rPr>
        <w:t>OperationOutcome</w:t>
      </w:r>
      <w:r w:rsidRPr="00157D62">
        <w:rPr>
          <w:rFonts w:ascii="Consolas" w:hAnsi="Consolas"/>
          <w:color w:val="333333"/>
        </w:rPr>
        <w:t>",</w:t>
      </w:r>
    </w:p>
    <w:p w14:paraId="35D4AFB6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</w:rPr>
        <w:t xml:space="preserve">   </w:t>
      </w:r>
      <w:r w:rsidRPr="00267CC2">
        <w:rPr>
          <w:rFonts w:ascii="Consolas" w:hAnsi="Consolas"/>
          <w:color w:val="333333"/>
          <w:lang w:val="en-US"/>
        </w:rPr>
        <w:t>"issue":[</w:t>
      </w:r>
    </w:p>
    <w:p w14:paraId="3B65997B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43BDDEA6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66134D69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code":"invalid",</w:t>
      </w:r>
    </w:p>
    <w:p w14:paraId="0D8D9D73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details":{</w:t>
      </w:r>
    </w:p>
    <w:p w14:paraId="0CDDF243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coding":[</w:t>
      </w:r>
    </w:p>
    <w:p w14:paraId="39A3B1A2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14:paraId="57E25DA8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222FCCA7" w14:textId="77777777" w:rsidR="00564515" w:rsidRPr="00726D1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</w:t>
      </w:r>
      <w:r w:rsidRPr="00726D14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code</w:t>
      </w:r>
      <w:r w:rsidRPr="00726D14">
        <w:rPr>
          <w:rFonts w:ascii="Consolas" w:hAnsi="Consolas"/>
          <w:color w:val="333333"/>
        </w:rPr>
        <w:t>":"16",</w:t>
      </w:r>
    </w:p>
    <w:p w14:paraId="1ECAD53F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726D14">
        <w:rPr>
          <w:rFonts w:ascii="Consolas" w:hAnsi="Consolas"/>
          <w:color w:val="333333"/>
        </w:rPr>
        <w:t xml:space="preserve">                  </w:t>
      </w:r>
      <w:r w:rsidRPr="00267CC2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66639CAA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}</w:t>
      </w:r>
    </w:p>
    <w:p w14:paraId="167E0A3D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]</w:t>
      </w:r>
    </w:p>
    <w:p w14:paraId="7C5B8FE3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}</w:t>
      </w:r>
    </w:p>
    <w:p w14:paraId="5FABED7A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}</w:t>
      </w:r>
    </w:p>
    <w:p w14:paraId="61C23E74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]</w:t>
      </w:r>
    </w:p>
    <w:p w14:paraId="73E2DFE0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>}</w:t>
      </w:r>
    </w:p>
    <w:p w14:paraId="61B37841" w14:textId="77777777" w:rsidR="00564515" w:rsidRDefault="00564515" w:rsidP="00564515">
      <w:pPr>
        <w:pStyle w:val="affe"/>
      </w:pPr>
    </w:p>
    <w:p w14:paraId="3D193466" w14:textId="77777777" w:rsidR="00564515" w:rsidRPr="008A5E0B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47" w:name="_Toc98254976"/>
      <w:bookmarkStart w:id="48" w:name="_Toc104304362"/>
      <w:r>
        <w:t>Передача данных о заполненной анкете по медицинскому осмотру (</w:t>
      </w:r>
      <w:r w:rsidRPr="00B453DD">
        <w:t>$sendquestioning</w:t>
      </w:r>
      <w:r>
        <w:t>)</w:t>
      </w:r>
      <w:bookmarkEnd w:id="47"/>
      <w:bookmarkEnd w:id="48"/>
    </w:p>
    <w:p w14:paraId="0AFBFE48" w14:textId="77777777" w:rsidR="00564515" w:rsidRDefault="00564515" w:rsidP="00564515">
      <w:pPr>
        <w:pStyle w:val="affe"/>
      </w:pPr>
      <w:r w:rsidRPr="007122D0">
        <w:t xml:space="preserve">Данный метод </w:t>
      </w:r>
      <w:r>
        <w:t>используется для передачи в целевую МО данных заполненной пациентом анкеты в рамках медицинского осмотра.</w:t>
      </w:r>
    </w:p>
    <w:p w14:paraId="0056BFBD" w14:textId="77777777" w:rsidR="00564515" w:rsidRPr="00726D14" w:rsidRDefault="00564515" w:rsidP="00564515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Pr="00726D14">
        <w:rPr>
          <w:lang w:val="en-US"/>
        </w:rPr>
        <w:t>api</w:t>
      </w:r>
      <w:r w:rsidRPr="00726D14">
        <w:t>/</w:t>
      </w:r>
      <w:r w:rsidRPr="00726D14">
        <w:rPr>
          <w:lang w:val="en-US"/>
        </w:rPr>
        <w:t>appointment</w:t>
      </w:r>
      <w:r w:rsidRPr="00726D14">
        <w:t>/</w:t>
      </w:r>
      <w:r w:rsidRPr="00726D14">
        <w:rPr>
          <w:lang w:val="en-US"/>
        </w:rPr>
        <w:t>examination</w:t>
      </w:r>
      <w:r w:rsidRPr="00726D14">
        <w:t>/</w:t>
      </w:r>
      <w:r w:rsidRPr="00726D14">
        <w:rPr>
          <w:lang w:val="en-US"/>
        </w:rPr>
        <w:t>fhir</w:t>
      </w:r>
      <w:r w:rsidRPr="00726D14">
        <w:t>/</w:t>
      </w:r>
      <w:r w:rsidRPr="00B453DD">
        <w:t>$sendquestioning</w:t>
      </w:r>
      <w:r>
        <w:t>.</w:t>
      </w:r>
    </w:p>
    <w:p w14:paraId="1B067640" w14:textId="77777777" w:rsidR="00564515" w:rsidRPr="001C400A" w:rsidRDefault="00564515" w:rsidP="00564515">
      <w:pPr>
        <w:pStyle w:val="affe"/>
        <w:rPr>
          <w:color w:val="0070C0"/>
          <w:u w:val="single"/>
        </w:rPr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1C400A">
        <w:t xml:space="preserve"> </w:t>
      </w:r>
      <w:hyperlink r:id="rId19" w:history="1">
        <w:r w:rsidRPr="00175A16">
          <w:rPr>
            <w:rStyle w:val="affd"/>
          </w:rPr>
          <w:t>https://hl7.org/fhir/operations.html</w:t>
        </w:r>
      </w:hyperlink>
      <w:r w:rsidRPr="001C400A">
        <w:t xml:space="preserve"> </w:t>
      </w:r>
      <w:r>
        <w:t>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61F33EC1" w14:textId="77777777" w:rsidR="00564515" w:rsidRDefault="00564515" w:rsidP="00564515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98241224 \h  \* MERGEFORMAT </w:instrText>
      </w:r>
      <w:r>
        <w:fldChar w:fldCharType="separate"/>
      </w:r>
      <w:r w:rsidRPr="005023AE">
        <w:t>Рисун</w:t>
      </w:r>
      <w:r>
        <w:t>ке</w:t>
      </w:r>
      <w:r w:rsidRPr="005023AE">
        <w:t xml:space="preserve"> 4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t>Передача данных о заполненной анкете по медицинскому осмотру (</w:t>
      </w:r>
      <w:r w:rsidRPr="00F7010C">
        <w:t>$</w:t>
      </w:r>
      <w:r w:rsidRPr="006A73CB">
        <w:rPr>
          <w:lang w:val="en-US"/>
        </w:rPr>
        <w:t>sendquestioning</w:t>
      </w:r>
      <w:r>
        <w:t>)</w:t>
      </w:r>
      <w:r w:rsidRPr="000C6DEF">
        <w:t>».</w:t>
      </w:r>
    </w:p>
    <w:p w14:paraId="4BBB619B" w14:textId="77777777" w:rsidR="00564515" w:rsidRPr="002E6C0F" w:rsidRDefault="00564515" w:rsidP="00564515">
      <w:pPr>
        <w:tabs>
          <w:tab w:val="left" w:pos="6420"/>
        </w:tabs>
      </w:pPr>
      <w:r>
        <w:object w:dxaOrig="10515" w:dyaOrig="6406" w14:anchorId="563C2AE2">
          <v:shape id="_x0000_i1029" type="#_x0000_t75" style="width:467.25pt;height:285pt" o:ole="">
            <v:imagedata r:id="rId20" o:title=""/>
          </v:shape>
          <o:OLEObject Type="Embed" ProgID="Visio.Drawing.15" ShapeID="_x0000_i1029" DrawAspect="Content" ObjectID="_1714917170" r:id="rId21"/>
        </w:object>
      </w:r>
      <w:r>
        <w:tab/>
      </w:r>
    </w:p>
    <w:p w14:paraId="6E9C5BEF" w14:textId="77777777" w:rsidR="00564515" w:rsidRPr="000C6DEF" w:rsidRDefault="00564515" w:rsidP="00564515">
      <w:pPr>
        <w:jc w:val="center"/>
      </w:pPr>
      <w:bookmarkStart w:id="49" w:name="_Ref9824122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4</w:t>
      </w:r>
      <w:r w:rsidRPr="002B12DC">
        <w:rPr>
          <w:b/>
        </w:rPr>
        <w:fldChar w:fldCharType="end"/>
      </w:r>
      <w:bookmarkEnd w:id="4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8243AC">
        <w:rPr>
          <w:b/>
        </w:rPr>
        <w:t>Передача данных о заполненной анкете по медицинскому осмотру ($sendquestioning)</w:t>
      </w:r>
      <w:r w:rsidRPr="000C6DEF">
        <w:rPr>
          <w:b/>
        </w:rPr>
        <w:t>»</w:t>
      </w:r>
    </w:p>
    <w:p w14:paraId="7F7FDDDA" w14:textId="77777777" w:rsidR="00564515" w:rsidRDefault="00564515" w:rsidP="00564515">
      <w:pPr>
        <w:pStyle w:val="affe"/>
      </w:pPr>
      <w:r w:rsidRPr="00993643">
        <w:t>Описание схемы:</w:t>
      </w:r>
    </w:p>
    <w:p w14:paraId="676EE21D" w14:textId="77777777" w:rsidR="00564515" w:rsidRPr="00993643" w:rsidRDefault="00564515" w:rsidP="00564515">
      <w:pPr>
        <w:pStyle w:val="affe"/>
        <w:numPr>
          <w:ilvl w:val="0"/>
          <w:numId w:val="27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>
        <w:t>Передача данных о заполненной анкете по медицинскому осмотру (</w:t>
      </w:r>
      <w:r w:rsidRPr="00F7010C">
        <w:t>$</w:t>
      </w:r>
      <w:r w:rsidRPr="006A73CB">
        <w:rPr>
          <w:lang w:val="en-US"/>
        </w:rPr>
        <w:t>sendquestioning</w:t>
      </w:r>
      <w:r>
        <w:t>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98241395 \h  \* MERGEFORMAT </w:instrText>
      </w:r>
      <w:r>
        <w:fldChar w:fldCharType="separate"/>
      </w:r>
      <w:r w:rsidRPr="008243AC">
        <w:t>Таблиц</w:t>
      </w:r>
      <w:r>
        <w:t>е</w:t>
      </w:r>
      <w:r w:rsidRPr="008243AC">
        <w:t xml:space="preserve"> 4</w:t>
      </w:r>
      <w:r>
        <w:fldChar w:fldCharType="end"/>
      </w:r>
      <w:r w:rsidRPr="00FE252A">
        <w:t>.</w:t>
      </w:r>
    </w:p>
    <w:p w14:paraId="23E55E5C" w14:textId="77777777" w:rsidR="00564515" w:rsidRPr="00993643" w:rsidRDefault="00564515" w:rsidP="00564515">
      <w:pPr>
        <w:pStyle w:val="affe"/>
        <w:numPr>
          <w:ilvl w:val="0"/>
          <w:numId w:val="27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>
        <w:t>Передача данных о заполненной анкете по медицинскому осмотру (</w:t>
      </w:r>
      <w:r w:rsidRPr="00F7010C">
        <w:t>$</w:t>
      </w:r>
      <w:r w:rsidRPr="006A73CB">
        <w:rPr>
          <w:lang w:val="en-US"/>
        </w:rPr>
        <w:t>sendquestioning</w:t>
      </w:r>
      <w:r>
        <w:t>)» в целевое ЛПУ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98241395 \h  \* MERGEFORMAT </w:instrText>
      </w:r>
      <w:r>
        <w:fldChar w:fldCharType="separate"/>
      </w:r>
      <w:r w:rsidRPr="008243AC">
        <w:t>Таблиц</w:t>
      </w:r>
      <w:r>
        <w:t>е</w:t>
      </w:r>
      <w:r w:rsidRPr="008243AC">
        <w:t xml:space="preserve"> 4</w:t>
      </w:r>
      <w:r>
        <w:fldChar w:fldCharType="end"/>
      </w:r>
      <w:r w:rsidRPr="00FE252A">
        <w:t>.</w:t>
      </w:r>
    </w:p>
    <w:p w14:paraId="3161B183" w14:textId="77777777" w:rsidR="00564515" w:rsidRPr="00993643" w:rsidRDefault="00564515" w:rsidP="00564515">
      <w:pPr>
        <w:pStyle w:val="affe"/>
        <w:numPr>
          <w:ilvl w:val="0"/>
          <w:numId w:val="27"/>
        </w:numPr>
        <w:ind w:left="0" w:firstLine="567"/>
      </w:pPr>
      <w:r w:rsidRPr="00993643">
        <w:t>Целевое ЛПУ передает ответ метода «</w:t>
      </w:r>
      <w:r>
        <w:t>Передача данных о заполненной анкете по медицинскому осмотру (</w:t>
      </w:r>
      <w:r w:rsidRPr="00F7010C">
        <w:t>$</w:t>
      </w:r>
      <w:r w:rsidRPr="006A73CB">
        <w:rPr>
          <w:lang w:val="en-US"/>
        </w:rPr>
        <w:t>sendquestioning</w:t>
      </w:r>
      <w:r>
        <w:t>)</w:t>
      </w:r>
      <w:r w:rsidRPr="00993643">
        <w:t>» в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98241454 \n \h </w:instrText>
      </w:r>
      <w:r>
        <w:fldChar w:fldCharType="separate"/>
      </w:r>
      <w:r>
        <w:t>4.3.2</w:t>
      </w:r>
      <w:r>
        <w:fldChar w:fldCharType="end"/>
      </w:r>
      <w:r w:rsidRPr="00FE252A">
        <w:t>.</w:t>
      </w:r>
    </w:p>
    <w:p w14:paraId="0BE3AA03" w14:textId="77777777" w:rsidR="00564515" w:rsidRDefault="00564515" w:rsidP="00564515">
      <w:pPr>
        <w:pStyle w:val="affe"/>
        <w:numPr>
          <w:ilvl w:val="0"/>
          <w:numId w:val="27"/>
        </w:numPr>
        <w:ind w:left="0" w:firstLine="567"/>
      </w:pPr>
      <w:r w:rsidRPr="00993643">
        <w:t>СЗ</w:t>
      </w:r>
      <w:r>
        <w:t>ПВ</w:t>
      </w:r>
      <w:r w:rsidRPr="00993643">
        <w:t xml:space="preserve"> передает ответ метода «</w:t>
      </w:r>
      <w:r>
        <w:t>Передача данных о заполненной анкете по медицинскому осмотру (</w:t>
      </w:r>
      <w:r w:rsidRPr="00F7010C">
        <w:t>$</w:t>
      </w:r>
      <w:r w:rsidRPr="006A73CB">
        <w:rPr>
          <w:lang w:val="en-US"/>
        </w:rPr>
        <w:t>sendquestioning</w:t>
      </w:r>
      <w:r>
        <w:t>)</w:t>
      </w:r>
      <w:r w:rsidRPr="00993643">
        <w:t>» клиенту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98241454 \n \h </w:instrText>
      </w:r>
      <w:r>
        <w:fldChar w:fldCharType="separate"/>
      </w:r>
      <w:r>
        <w:t>4.3.2</w:t>
      </w:r>
      <w:r>
        <w:fldChar w:fldCharType="end"/>
      </w:r>
      <w:r w:rsidRPr="00FE252A">
        <w:t>.</w:t>
      </w:r>
    </w:p>
    <w:p w14:paraId="37FDEA24" w14:textId="77777777" w:rsidR="00564515" w:rsidRDefault="00564515" w:rsidP="00564515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50" w:name="_Toc97124222"/>
      <w:bookmarkStart w:id="51" w:name="_Toc98254977"/>
      <w:bookmarkStart w:id="52" w:name="_Toc104304363"/>
      <w:r>
        <w:t>Описание параметров запроса</w:t>
      </w:r>
      <w:bookmarkEnd w:id="50"/>
      <w:bookmarkEnd w:id="51"/>
      <w:bookmarkEnd w:id="52"/>
    </w:p>
    <w:p w14:paraId="230C31A2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41395 \h  \* MERGEFORMAT </w:instrText>
      </w:r>
      <w:r>
        <w:fldChar w:fldCharType="separate"/>
      </w:r>
      <w:r w:rsidRPr="008243AC">
        <w:t>Таблиц</w:t>
      </w:r>
      <w:r>
        <w:t>е</w:t>
      </w:r>
      <w:r w:rsidRPr="008243AC">
        <w:t xml:space="preserve"> 4</w:t>
      </w:r>
      <w:r>
        <w:fldChar w:fldCharType="end"/>
      </w:r>
      <w:r>
        <w:t xml:space="preserve"> представлено описание параметров запроса метода </w:t>
      </w:r>
      <w:r w:rsidRPr="00F7010C">
        <w:t>$</w:t>
      </w:r>
      <w:r w:rsidRPr="006A73CB">
        <w:rPr>
          <w:lang w:val="en-US"/>
        </w:rPr>
        <w:t>sendquestioning</w:t>
      </w:r>
      <w:r>
        <w:t>.</w:t>
      </w:r>
    </w:p>
    <w:p w14:paraId="25D8E36D" w14:textId="77777777" w:rsidR="00564515" w:rsidRDefault="00564515" w:rsidP="00564515">
      <w:pPr>
        <w:pStyle w:val="ad"/>
        <w:jc w:val="left"/>
      </w:pPr>
      <w:bookmarkStart w:id="53" w:name="_Ref98241395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4</w:t>
      </w:r>
      <w:r w:rsidRPr="00DD093C">
        <w:fldChar w:fldCharType="end"/>
      </w:r>
      <w:bookmarkEnd w:id="53"/>
      <w:r w:rsidRPr="00DD093C">
        <w:t xml:space="preserve"> – Описание параметров запроса метода </w:t>
      </w:r>
      <w:r w:rsidRPr="008243AC">
        <w:t>$sendquestioning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35"/>
        <w:gridCol w:w="2410"/>
        <w:gridCol w:w="1134"/>
        <w:gridCol w:w="1134"/>
        <w:gridCol w:w="3827"/>
      </w:tblGrid>
      <w:tr w:rsidR="00564515" w:rsidRPr="00C9379F" w14:paraId="38458322" w14:textId="77777777" w:rsidTr="00FA0991">
        <w:trPr>
          <w:tblHeader/>
        </w:trPr>
        <w:tc>
          <w:tcPr>
            <w:tcW w:w="1135" w:type="dxa"/>
            <w:shd w:val="clear" w:color="auto" w:fill="D9D9D9"/>
            <w:vAlign w:val="center"/>
          </w:tcPr>
          <w:p w14:paraId="0C99A2B2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D032ED2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E283C46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89D51B9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76550FA1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4975E835" w14:textId="77777777" w:rsidTr="00FA0991">
        <w:tc>
          <w:tcPr>
            <w:tcW w:w="1135" w:type="dxa"/>
          </w:tcPr>
          <w:p w14:paraId="5DC47BB4" w14:textId="77777777" w:rsidR="00564515" w:rsidRPr="00EB7225" w:rsidRDefault="00564515" w:rsidP="00BE1293">
            <w:pPr>
              <w:pStyle w:val="afff"/>
              <w:numPr>
                <w:ilvl w:val="0"/>
                <w:numId w:val="3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5CA85C0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5579FD07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43ECCD0F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6E839848" w14:textId="77777777" w:rsidR="00564515" w:rsidRPr="0002456C" w:rsidRDefault="00564515" w:rsidP="00564515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564515" w:rsidRPr="009538A8" w14:paraId="09929324" w14:textId="77777777" w:rsidTr="00FA0991">
        <w:tc>
          <w:tcPr>
            <w:tcW w:w="1135" w:type="dxa"/>
          </w:tcPr>
          <w:p w14:paraId="4B5A2261" w14:textId="77777777" w:rsidR="00564515" w:rsidRPr="00EB7225" w:rsidRDefault="00564515" w:rsidP="00BE1293">
            <w:pPr>
              <w:pStyle w:val="afff"/>
              <w:numPr>
                <w:ilvl w:val="0"/>
                <w:numId w:val="3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BE5B702" w14:textId="77777777" w:rsidR="00564515" w:rsidRPr="008810C7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16AAA46A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2B72446F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59B82C91" w14:textId="77777777" w:rsidR="00564515" w:rsidRPr="00B80390" w:rsidRDefault="00564515" w:rsidP="00564515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564515" w:rsidRPr="009538A8" w14:paraId="48F8AA8B" w14:textId="77777777" w:rsidTr="00FA0991">
        <w:tc>
          <w:tcPr>
            <w:tcW w:w="1135" w:type="dxa"/>
          </w:tcPr>
          <w:p w14:paraId="57238519" w14:textId="77777777" w:rsidR="00564515" w:rsidRPr="00EB7225" w:rsidRDefault="00564515" w:rsidP="00BE1293">
            <w:pPr>
              <w:pStyle w:val="afff"/>
              <w:numPr>
                <w:ilvl w:val="0"/>
                <w:numId w:val="3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8B5F2B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243AC">
              <w:rPr>
                <w:lang w:val="en-US"/>
              </w:rPr>
              <w:t>medicalExaminationId</w:t>
            </w:r>
          </w:p>
        </w:tc>
        <w:tc>
          <w:tcPr>
            <w:tcW w:w="1134" w:type="dxa"/>
          </w:tcPr>
          <w:p w14:paraId="472C2546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039ED862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7FDFD4EE" w14:textId="77777777" w:rsidR="00564515" w:rsidRPr="000863D7" w:rsidRDefault="00564515" w:rsidP="00564515">
            <w:pPr>
              <w:pStyle w:val="afff"/>
              <w:spacing w:after="0"/>
            </w:pPr>
            <w:r w:rsidRPr="008243AC">
              <w:t>Идентификатор медицинского осмотра пациента из соответствующего справочника целевой МИС</w:t>
            </w:r>
          </w:p>
        </w:tc>
      </w:tr>
      <w:tr w:rsidR="00564515" w:rsidRPr="009538A8" w14:paraId="1EE2EE6E" w14:textId="77777777" w:rsidTr="00FA0991">
        <w:tc>
          <w:tcPr>
            <w:tcW w:w="1135" w:type="dxa"/>
          </w:tcPr>
          <w:p w14:paraId="06B3688C" w14:textId="77777777" w:rsidR="00564515" w:rsidRPr="00EB7225" w:rsidRDefault="00564515" w:rsidP="00BE1293">
            <w:pPr>
              <w:pStyle w:val="afff"/>
              <w:numPr>
                <w:ilvl w:val="0"/>
                <w:numId w:val="3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BBE725E" w14:textId="77777777" w:rsidR="00564515" w:rsidRPr="00BB7AD0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243AC">
              <w:rPr>
                <w:lang w:val="en-US"/>
              </w:rPr>
              <w:t>questionnaireResponse</w:t>
            </w:r>
          </w:p>
        </w:tc>
        <w:tc>
          <w:tcPr>
            <w:tcW w:w="1134" w:type="dxa"/>
          </w:tcPr>
          <w:p w14:paraId="443639C5" w14:textId="77777777" w:rsidR="00564515" w:rsidRPr="00BB7AD0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4E4CC7">
              <w:t>..1</w:t>
            </w:r>
          </w:p>
        </w:tc>
        <w:tc>
          <w:tcPr>
            <w:tcW w:w="1134" w:type="dxa"/>
          </w:tcPr>
          <w:p w14:paraId="6F530831" w14:textId="77777777" w:rsidR="00564515" w:rsidRPr="000A2D15" w:rsidRDefault="00564515" w:rsidP="00564515">
            <w:pPr>
              <w:pStyle w:val="afff"/>
              <w:spacing w:after="0"/>
            </w:pPr>
          </w:p>
        </w:tc>
        <w:tc>
          <w:tcPr>
            <w:tcW w:w="3827" w:type="dxa"/>
          </w:tcPr>
          <w:p w14:paraId="5F6E2088" w14:textId="77777777" w:rsidR="00564515" w:rsidRPr="00BB7AD0" w:rsidRDefault="00564515" w:rsidP="00564515">
            <w:pPr>
              <w:pStyle w:val="afff"/>
              <w:spacing w:after="0"/>
            </w:pPr>
            <w:r>
              <w:t>Данные заполненной анкеты</w:t>
            </w:r>
          </w:p>
        </w:tc>
      </w:tr>
      <w:tr w:rsidR="00564515" w:rsidRPr="009538A8" w14:paraId="7109C55F" w14:textId="77777777" w:rsidTr="00FA0991">
        <w:tc>
          <w:tcPr>
            <w:tcW w:w="1135" w:type="dxa"/>
          </w:tcPr>
          <w:p w14:paraId="02E1B075" w14:textId="77777777" w:rsidR="00564515" w:rsidRPr="00EB7225" w:rsidRDefault="00564515" w:rsidP="00BE1293">
            <w:pPr>
              <w:pStyle w:val="afff"/>
              <w:numPr>
                <w:ilvl w:val="1"/>
                <w:numId w:val="30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273B185A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Q</w:t>
            </w:r>
            <w:r w:rsidRPr="008243AC">
              <w:rPr>
                <w:lang w:val="en-US"/>
              </w:rPr>
              <w:t>uestionnaireResponse</w:t>
            </w:r>
            <w:r>
              <w:rPr>
                <w:lang w:val="en-US"/>
              </w:rPr>
              <w:t>.</w:t>
            </w:r>
            <w:r w:rsidRPr="00BC6E8A">
              <w:t>identifier</w:t>
            </w:r>
          </w:p>
        </w:tc>
        <w:tc>
          <w:tcPr>
            <w:tcW w:w="1134" w:type="dxa"/>
          </w:tcPr>
          <w:p w14:paraId="2121EFBE" w14:textId="77777777" w:rsidR="00564515" w:rsidRPr="00EB7225" w:rsidRDefault="00564515" w:rsidP="00564515">
            <w:pPr>
              <w:pStyle w:val="afff"/>
              <w:spacing w:after="0"/>
            </w:pPr>
            <w:r>
              <w:t>1</w:t>
            </w:r>
            <w:r w:rsidRPr="00BC6E8A">
              <w:t>..</w:t>
            </w:r>
            <w:r>
              <w:t>1</w:t>
            </w:r>
          </w:p>
        </w:tc>
        <w:tc>
          <w:tcPr>
            <w:tcW w:w="1134" w:type="dxa"/>
          </w:tcPr>
          <w:p w14:paraId="2DF71B99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7BEA92AC" w14:textId="77777777" w:rsidR="00564515" w:rsidRPr="00BF32F5" w:rsidRDefault="00564515" w:rsidP="00564515">
            <w:pPr>
              <w:pStyle w:val="afff"/>
              <w:spacing w:after="0"/>
            </w:pPr>
            <w:r>
              <w:t xml:space="preserve">Тип анкеты (по справочнику </w:t>
            </w:r>
            <w:r w:rsidRPr="00125E72">
              <w:t xml:space="preserve">«Тип </w:t>
            </w:r>
            <w:r>
              <w:t>анкеты</w:t>
            </w:r>
            <w:r w:rsidRPr="00125E72">
              <w:t>»</w:t>
            </w:r>
            <w:r>
              <w:t xml:space="preserve">, </w:t>
            </w:r>
            <w:r w:rsidRPr="00125E72">
              <w:t>OID 1.2.643.2.69.1.1.1.10</w:t>
            </w:r>
            <w:r w:rsidRPr="008243AC">
              <w:t>7</w:t>
            </w:r>
            <w:r w:rsidRPr="00125E72">
              <w:t>)</w:t>
            </w:r>
          </w:p>
        </w:tc>
      </w:tr>
      <w:tr w:rsidR="00564515" w:rsidRPr="009538A8" w14:paraId="24B7BD43" w14:textId="77777777" w:rsidTr="00FA0991">
        <w:tc>
          <w:tcPr>
            <w:tcW w:w="1135" w:type="dxa"/>
          </w:tcPr>
          <w:p w14:paraId="1EE5B524" w14:textId="77777777" w:rsidR="00564515" w:rsidRPr="000A2D15" w:rsidRDefault="00564515" w:rsidP="00BE1293">
            <w:pPr>
              <w:pStyle w:val="afff"/>
              <w:numPr>
                <w:ilvl w:val="2"/>
                <w:numId w:val="30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6D62E1A5" w14:textId="77777777" w:rsidR="00564515" w:rsidRPr="00BF32F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Q</w:t>
            </w:r>
            <w:r w:rsidRPr="008243AC">
              <w:rPr>
                <w:lang w:val="en-US"/>
              </w:rPr>
              <w:t>uestionnaireResponse</w:t>
            </w:r>
            <w:r>
              <w:rPr>
                <w:lang w:val="en-US"/>
              </w:rPr>
              <w:t>.</w:t>
            </w:r>
            <w:r w:rsidRPr="00BC6E8A">
              <w:t>identifier.</w:t>
            </w:r>
            <w:r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0577604B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FB5DFB5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0F540104" w14:textId="77777777" w:rsidR="00564515" w:rsidRPr="00BF32F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 w:rsidRPr="00125E72">
              <w:rPr>
                <w:lang w:val="en-US"/>
              </w:rPr>
              <w:t>urn</w:t>
            </w:r>
            <w:r w:rsidRPr="008243AC">
              <w:t>:</w:t>
            </w:r>
            <w:r w:rsidRPr="00125E72">
              <w:rPr>
                <w:lang w:val="en-US"/>
              </w:rPr>
              <w:t>oid</w:t>
            </w:r>
            <w:r w:rsidRPr="008243AC">
              <w:t>:1.2.643.2.69.1.1.1.107</w:t>
            </w:r>
            <w:r>
              <w:t>»</w:t>
            </w:r>
            <w:r w:rsidRPr="00C362C5">
              <w:t xml:space="preserve"> </w:t>
            </w:r>
          </w:p>
        </w:tc>
      </w:tr>
      <w:tr w:rsidR="00564515" w:rsidRPr="009538A8" w14:paraId="7763A856" w14:textId="77777777" w:rsidTr="00FA0991">
        <w:tc>
          <w:tcPr>
            <w:tcW w:w="1135" w:type="dxa"/>
          </w:tcPr>
          <w:p w14:paraId="37E47FC4" w14:textId="77777777" w:rsidR="00564515" w:rsidRPr="000A2D15" w:rsidRDefault="00564515" w:rsidP="00BE1293">
            <w:pPr>
              <w:pStyle w:val="afff"/>
              <w:numPr>
                <w:ilvl w:val="2"/>
                <w:numId w:val="30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54066688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Q</w:t>
            </w:r>
            <w:r w:rsidRPr="008243AC">
              <w:rPr>
                <w:lang w:val="en-US"/>
              </w:rPr>
              <w:t>uestionnaireResponse</w:t>
            </w:r>
            <w:r>
              <w:rPr>
                <w:lang w:val="en-US"/>
              </w:rPr>
              <w:t>.</w:t>
            </w:r>
            <w:r w:rsidRPr="00BC6E8A">
              <w:t>identifier.value</w:t>
            </w:r>
          </w:p>
        </w:tc>
        <w:tc>
          <w:tcPr>
            <w:tcW w:w="1134" w:type="dxa"/>
          </w:tcPr>
          <w:p w14:paraId="14985191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27DD934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1027C34" w14:textId="77777777" w:rsidR="00564515" w:rsidRPr="00EB7225" w:rsidRDefault="00564515" w:rsidP="00564515">
            <w:pPr>
              <w:pStyle w:val="afff"/>
              <w:spacing w:after="0"/>
            </w:pPr>
            <w:r>
              <w:t xml:space="preserve">Передаётся код из справочника </w:t>
            </w:r>
            <w:r w:rsidRPr="00125E72">
              <w:t xml:space="preserve">«Тип </w:t>
            </w:r>
            <w:r>
              <w:t>анкеты</w:t>
            </w:r>
            <w:r w:rsidRPr="00125E72">
              <w:t>»</w:t>
            </w:r>
            <w:r>
              <w:t xml:space="preserve"> (</w:t>
            </w:r>
            <w:r w:rsidRPr="00125E72">
              <w:t>OID 1.2.643.2.69.1.1.1.10</w:t>
            </w:r>
            <w:r w:rsidRPr="008243AC">
              <w:t>7</w:t>
            </w:r>
            <w:r w:rsidRPr="00125E72">
              <w:t>)</w:t>
            </w:r>
          </w:p>
        </w:tc>
      </w:tr>
      <w:tr w:rsidR="00564515" w:rsidRPr="009538A8" w14:paraId="3A08ABBA" w14:textId="77777777" w:rsidTr="00FA0991">
        <w:tc>
          <w:tcPr>
            <w:tcW w:w="1135" w:type="dxa"/>
          </w:tcPr>
          <w:p w14:paraId="453DD617" w14:textId="77777777" w:rsidR="00564515" w:rsidRPr="000A2D15" w:rsidRDefault="00564515" w:rsidP="00BE1293">
            <w:pPr>
              <w:pStyle w:val="afff"/>
              <w:numPr>
                <w:ilvl w:val="1"/>
                <w:numId w:val="3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04B0B1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Q</w:t>
            </w:r>
            <w:r w:rsidRPr="008243AC">
              <w:rPr>
                <w:lang w:val="en-US"/>
              </w:rPr>
              <w:t>uestionnaireResponse</w:t>
            </w:r>
            <w:r>
              <w:rPr>
                <w:lang w:val="en-US"/>
              </w:rPr>
              <w:t>.</w:t>
            </w:r>
            <w:r w:rsidRPr="000C63CF">
              <w:t>status</w:t>
            </w:r>
          </w:p>
        </w:tc>
        <w:tc>
          <w:tcPr>
            <w:tcW w:w="1134" w:type="dxa"/>
          </w:tcPr>
          <w:p w14:paraId="09F5704A" w14:textId="77777777" w:rsidR="00564515" w:rsidRPr="00EB3804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27E16EF9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E6B00C1" w14:textId="77777777" w:rsidR="00564515" w:rsidRDefault="00564515" w:rsidP="00564515">
            <w:pPr>
              <w:pStyle w:val="afff"/>
              <w:spacing w:after="0"/>
            </w:pPr>
            <w:r w:rsidRPr="000C63CF">
              <w:t>Статус заполнения анкеты</w:t>
            </w:r>
            <w:r>
              <w:t>. Указывается значение «</w:t>
            </w:r>
            <w:r w:rsidRPr="000C63CF">
              <w:t>completed</w:t>
            </w:r>
            <w:r>
              <w:t>»</w:t>
            </w:r>
          </w:p>
        </w:tc>
      </w:tr>
      <w:tr w:rsidR="00564515" w:rsidRPr="009538A8" w14:paraId="7C363737" w14:textId="77777777" w:rsidTr="00FA0991">
        <w:tc>
          <w:tcPr>
            <w:tcW w:w="1135" w:type="dxa"/>
          </w:tcPr>
          <w:p w14:paraId="79B0E093" w14:textId="77777777" w:rsidR="00564515" w:rsidRPr="000A2D15" w:rsidRDefault="00564515" w:rsidP="00BE1293">
            <w:pPr>
              <w:pStyle w:val="afff"/>
              <w:numPr>
                <w:ilvl w:val="1"/>
                <w:numId w:val="3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1A457B9" w14:textId="77777777" w:rsidR="00564515" w:rsidRPr="000C63CF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Q</w:t>
            </w:r>
            <w:r w:rsidRPr="008243AC">
              <w:rPr>
                <w:lang w:val="en-US"/>
              </w:rPr>
              <w:t>uestionnaireResponse</w:t>
            </w:r>
            <w:r>
              <w:rPr>
                <w:lang w:val="en-US"/>
              </w:rPr>
              <w:t>.</w:t>
            </w:r>
            <w:r w:rsidRPr="000C63CF">
              <w:t>item</w:t>
            </w:r>
          </w:p>
        </w:tc>
        <w:tc>
          <w:tcPr>
            <w:tcW w:w="1134" w:type="dxa"/>
          </w:tcPr>
          <w:p w14:paraId="68C61278" w14:textId="77777777" w:rsidR="00564515" w:rsidRPr="000C63CF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11BF83A0" w14:textId="77777777" w:rsidR="00564515" w:rsidRPr="000C63CF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BlackboneElement</w:t>
            </w:r>
          </w:p>
        </w:tc>
        <w:tc>
          <w:tcPr>
            <w:tcW w:w="3827" w:type="dxa"/>
          </w:tcPr>
          <w:p w14:paraId="7B295887" w14:textId="77777777" w:rsidR="00564515" w:rsidRDefault="00564515" w:rsidP="00564515">
            <w:pPr>
              <w:pStyle w:val="afff"/>
              <w:spacing w:after="0"/>
            </w:pPr>
            <w:r>
              <w:t>Ответы на вопросы</w:t>
            </w:r>
          </w:p>
        </w:tc>
      </w:tr>
      <w:tr w:rsidR="00564515" w:rsidRPr="009538A8" w14:paraId="2C6BB8D3" w14:textId="77777777" w:rsidTr="00FA0991">
        <w:tc>
          <w:tcPr>
            <w:tcW w:w="1135" w:type="dxa"/>
          </w:tcPr>
          <w:p w14:paraId="46F122B4" w14:textId="77777777" w:rsidR="00564515" w:rsidRPr="000A2D15" w:rsidRDefault="00564515" w:rsidP="00BE1293">
            <w:pPr>
              <w:pStyle w:val="afff"/>
              <w:numPr>
                <w:ilvl w:val="2"/>
                <w:numId w:val="30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2BCD389F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Q</w:t>
            </w:r>
            <w:r w:rsidRPr="008243AC">
              <w:rPr>
                <w:lang w:val="en-US"/>
              </w:rPr>
              <w:t>uestionnaireResponse</w:t>
            </w:r>
            <w:r>
              <w:rPr>
                <w:lang w:val="en-US"/>
              </w:rPr>
              <w:t>.</w:t>
            </w:r>
            <w:r w:rsidRPr="000C63CF">
              <w:t>item</w:t>
            </w:r>
            <w:r>
              <w:rPr>
                <w:lang w:val="en-US"/>
              </w:rPr>
              <w:t>.</w:t>
            </w:r>
            <w:r w:rsidRPr="000C63CF">
              <w:t>linkId</w:t>
            </w:r>
          </w:p>
        </w:tc>
        <w:tc>
          <w:tcPr>
            <w:tcW w:w="1134" w:type="dxa"/>
          </w:tcPr>
          <w:p w14:paraId="7B01EE72" w14:textId="77777777" w:rsidR="00564515" w:rsidRPr="006D1A7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14257E95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7D75D4A5" w14:textId="77777777" w:rsidR="00564515" w:rsidRPr="003D601A" w:rsidRDefault="00564515" w:rsidP="00564515">
            <w:pPr>
              <w:pStyle w:val="afff"/>
              <w:spacing w:after="0"/>
            </w:pPr>
            <w:r w:rsidRPr="000C63CF">
              <w:t>Код вопроса</w:t>
            </w:r>
            <w:r w:rsidRPr="003D601A">
              <w:t xml:space="preserve"> (Коды вопросов и ответов анкеты </w:t>
            </w:r>
            <w:r>
              <w:t>представлены в Приложении З документа «</w:t>
            </w:r>
            <w:r w:rsidRPr="003D601A">
              <w:t>КУ ФЭР услуга ЛКП ПМО v2.0</w:t>
            </w:r>
            <w:r>
              <w:t>.</w:t>
            </w:r>
            <w:r>
              <w:rPr>
                <w:lang w:val="en-US"/>
              </w:rPr>
              <w:t>docx</w:t>
            </w:r>
            <w:r>
              <w:t xml:space="preserve">», </w:t>
            </w:r>
            <w:r w:rsidRPr="003D601A">
              <w:t>https://portal.egisz.rosminzdrav.ru/materials/615)</w:t>
            </w:r>
          </w:p>
        </w:tc>
      </w:tr>
      <w:tr w:rsidR="00564515" w:rsidRPr="009538A8" w14:paraId="6C9B3BE6" w14:textId="77777777" w:rsidTr="00FA0991">
        <w:tc>
          <w:tcPr>
            <w:tcW w:w="1135" w:type="dxa"/>
          </w:tcPr>
          <w:p w14:paraId="3B9E4C4C" w14:textId="77777777" w:rsidR="00564515" w:rsidRPr="000A2D15" w:rsidRDefault="00564515" w:rsidP="00BE1293">
            <w:pPr>
              <w:pStyle w:val="afff"/>
              <w:numPr>
                <w:ilvl w:val="2"/>
                <w:numId w:val="30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42E1CAB0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Q</w:t>
            </w:r>
            <w:r w:rsidRPr="008243AC">
              <w:rPr>
                <w:lang w:val="en-US"/>
              </w:rPr>
              <w:t>uestionnaireResponse</w:t>
            </w:r>
            <w:r>
              <w:rPr>
                <w:lang w:val="en-US"/>
              </w:rPr>
              <w:t>.</w:t>
            </w:r>
            <w:r w:rsidRPr="000C63CF">
              <w:t>item</w:t>
            </w:r>
            <w:r>
              <w:rPr>
                <w:lang w:val="en-US"/>
              </w:rPr>
              <w:t>.</w:t>
            </w:r>
            <w:r w:rsidRPr="000C63CF">
              <w:t>answer</w:t>
            </w:r>
          </w:p>
        </w:tc>
        <w:tc>
          <w:tcPr>
            <w:tcW w:w="1134" w:type="dxa"/>
          </w:tcPr>
          <w:p w14:paraId="6B299BED" w14:textId="77777777" w:rsidR="00564515" w:rsidRPr="000C63CF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364FB2B5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BlackboneElement</w:t>
            </w:r>
          </w:p>
        </w:tc>
        <w:tc>
          <w:tcPr>
            <w:tcW w:w="3827" w:type="dxa"/>
          </w:tcPr>
          <w:p w14:paraId="2A879AE7" w14:textId="77777777" w:rsidR="00564515" w:rsidRDefault="00564515" w:rsidP="00564515">
            <w:pPr>
              <w:pStyle w:val="afff"/>
              <w:spacing w:after="0"/>
            </w:pPr>
            <w:r w:rsidRPr="000C63CF">
              <w:t>Значение ответа (массив)</w:t>
            </w:r>
            <w:r>
              <w:t>.</w:t>
            </w:r>
          </w:p>
          <w:p w14:paraId="2F4E5EE5" w14:textId="77777777" w:rsidR="00564515" w:rsidRPr="00157D62" w:rsidRDefault="00564515" w:rsidP="00564515">
            <w:pPr>
              <w:pStyle w:val="afff"/>
              <w:spacing w:after="0"/>
            </w:pPr>
            <w:r>
              <w:t xml:space="preserve">Передаются значения типа </w:t>
            </w:r>
            <w:r>
              <w:rPr>
                <w:lang w:val="en-US"/>
              </w:rPr>
              <w:t>string</w:t>
            </w:r>
          </w:p>
        </w:tc>
      </w:tr>
    </w:tbl>
    <w:p w14:paraId="1A55D60D" w14:textId="77777777" w:rsidR="00564515" w:rsidRDefault="00564515" w:rsidP="00564515"/>
    <w:p w14:paraId="6A016EFC" w14:textId="77777777" w:rsidR="00564515" w:rsidRDefault="00564515" w:rsidP="00564515">
      <w:pPr>
        <w:pStyle w:val="31"/>
        <w:ind w:left="2160" w:hanging="180"/>
      </w:pPr>
      <w:bookmarkStart w:id="54" w:name="_Toc97124223"/>
      <w:bookmarkStart w:id="55" w:name="_Ref98241454"/>
      <w:bookmarkStart w:id="56" w:name="_Toc98254978"/>
      <w:bookmarkStart w:id="57" w:name="_Toc104304364"/>
      <w:r>
        <w:t>Описание выходных данных</w:t>
      </w:r>
      <w:bookmarkEnd w:id="54"/>
      <w:bookmarkEnd w:id="55"/>
      <w:bookmarkEnd w:id="56"/>
      <w:bookmarkEnd w:id="57"/>
    </w:p>
    <w:p w14:paraId="540BB793" w14:textId="77777777" w:rsidR="00564515" w:rsidRDefault="00564515" w:rsidP="00564515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>об успешной или неуспешной передаче данных о заполненной анкете по медицинскому осмотру.</w:t>
      </w:r>
    </w:p>
    <w:p w14:paraId="608E702C" w14:textId="77777777" w:rsidR="00564515" w:rsidRDefault="00564515" w:rsidP="00564515">
      <w:pPr>
        <w:pStyle w:val="affe"/>
      </w:pPr>
      <w:r>
        <w:t xml:space="preserve">В случае успешной передачи данных о заполненной анкете по медицинскому осмотру, в ответе метода передаётся ресурс </w:t>
      </w:r>
      <w:r w:rsidRPr="007173D6">
        <w:t>OperationOutcome</w:t>
      </w:r>
      <w:r>
        <w:t xml:space="preserve"> в формате «</w:t>
      </w:r>
      <w:r w:rsidRPr="007173D6">
        <w:t>All OK</w:t>
      </w:r>
      <w:r>
        <w:t xml:space="preserve">» (пример ответа метода для успешной операции приведен в разделе </w:t>
      </w:r>
      <w:r>
        <w:fldChar w:fldCharType="begin"/>
      </w:r>
      <w:r>
        <w:instrText xml:space="preserve"> REF _Ref98241454 \n \h </w:instrText>
      </w:r>
      <w:r>
        <w:fldChar w:fldCharType="separate"/>
      </w:r>
      <w:r>
        <w:t>4.3.2</w:t>
      </w:r>
      <w:r>
        <w:fldChar w:fldCharType="end"/>
      </w:r>
      <w:r>
        <w:t>).</w:t>
      </w:r>
    </w:p>
    <w:p w14:paraId="537225CB" w14:textId="77777777" w:rsidR="00564515" w:rsidRPr="00EB3804" w:rsidRDefault="00564515" w:rsidP="00564515">
      <w:pPr>
        <w:pStyle w:val="affe"/>
      </w:pPr>
      <w:r>
        <w:t xml:space="preserve">В случае неуспешной передачи данных о заполненной анкете по медицинскому осмотру, в ответе метода передаётся ресурс </w:t>
      </w:r>
      <w:r w:rsidRPr="007173D6">
        <w:t>OperationOutcome</w:t>
      </w:r>
      <w:r>
        <w:t xml:space="preserve">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98241454 \n \h </w:instrText>
      </w:r>
      <w:r>
        <w:fldChar w:fldCharType="separate"/>
      </w:r>
      <w:r>
        <w:t>4.3.2</w:t>
      </w:r>
      <w:r>
        <w:fldChar w:fldCharType="end"/>
      </w:r>
      <w:r>
        <w:t>).</w:t>
      </w:r>
    </w:p>
    <w:p w14:paraId="5D20C678" w14:textId="77777777" w:rsidR="00564515" w:rsidRPr="00D42820" w:rsidRDefault="00564515" w:rsidP="00564515">
      <w:pPr>
        <w:pStyle w:val="31"/>
        <w:ind w:left="2160" w:hanging="180"/>
      </w:pPr>
      <w:bookmarkStart w:id="58" w:name="_Toc97124224"/>
      <w:bookmarkStart w:id="59" w:name="_Toc98254979"/>
      <w:bookmarkStart w:id="60" w:name="_Toc104304365"/>
      <w:r>
        <w:t>Запрос</w:t>
      </w:r>
      <w:bookmarkEnd w:id="58"/>
      <w:bookmarkEnd w:id="59"/>
      <w:bookmarkEnd w:id="60"/>
    </w:p>
    <w:p w14:paraId="4D6ACEBF" w14:textId="77777777" w:rsidR="00564515" w:rsidRPr="002C514D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OST http://base//</w:t>
      </w:r>
      <w:r w:rsidRPr="00D21488">
        <w:rPr>
          <w:rFonts w:ascii="Courier New" w:hAnsi="Courier New" w:cs="Courier New"/>
          <w:sz w:val="20"/>
          <w:lang w:val="en-US"/>
        </w:rPr>
        <w:t>api/appointment/examination/fhir/</w:t>
      </w:r>
      <w:r w:rsidRPr="00452E26">
        <w:rPr>
          <w:rFonts w:ascii="Courier New" w:hAnsi="Courier New" w:cs="Courier New"/>
          <w:sz w:val="20"/>
          <w:lang w:val="en-US"/>
        </w:rPr>
        <w:t>$sendquestioning</w:t>
      </w:r>
    </w:p>
    <w:p w14:paraId="158A5779" w14:textId="77777777" w:rsidR="00564515" w:rsidRPr="002C514D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774A6783" w14:textId="77777777" w:rsidR="00564515" w:rsidRPr="002C514D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CE1976">
        <w:rPr>
          <w:rFonts w:ascii="Courier New" w:hAnsi="Courier New" w:cs="Courier New"/>
          <w:sz w:val="20"/>
          <w:lang w:val="en-US"/>
        </w:rPr>
        <w:t>ContractVersion</w:t>
      </w:r>
      <w:r w:rsidRPr="002C514D">
        <w:rPr>
          <w:rFonts w:ascii="Courier New" w:hAnsi="Courier New" w:cs="Courier New"/>
          <w:sz w:val="20"/>
          <w:lang w:val="en-US"/>
        </w:rPr>
        <w:t>: 1.0.0</w:t>
      </w:r>
    </w:p>
    <w:p w14:paraId="7C721362" w14:textId="77777777" w:rsidR="00564515" w:rsidRPr="002C514D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Content-type: application/json</w:t>
      </w:r>
    </w:p>
    <w:p w14:paraId="3F5E8E1D" w14:textId="77777777" w:rsidR="00564515" w:rsidRPr="00713770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97EBD96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E3BEF2B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C532FF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>{</w:t>
      </w:r>
    </w:p>
    <w:p w14:paraId="7E65085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04FE3FD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"parameter": [{</w:t>
      </w:r>
    </w:p>
    <w:p w14:paraId="28E2BD3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1D82D39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  <w:lang w:val="en-US"/>
        </w:rPr>
        <w:t xml:space="preserve">            </w:t>
      </w:r>
      <w:r w:rsidRPr="00452E26">
        <w:rPr>
          <w:rFonts w:ascii="Consolas" w:hAnsi="Consolas"/>
          <w:color w:val="333333"/>
        </w:rPr>
        <w:t>"</w:t>
      </w:r>
      <w:r w:rsidRPr="00452E26">
        <w:rPr>
          <w:rFonts w:ascii="Consolas" w:hAnsi="Consolas"/>
          <w:color w:val="333333"/>
          <w:lang w:val="en-US"/>
        </w:rPr>
        <w:t>valueString</w:t>
      </w:r>
      <w:r w:rsidRPr="00452E26">
        <w:rPr>
          <w:rFonts w:ascii="Consolas" w:hAnsi="Consolas"/>
          <w:color w:val="333333"/>
        </w:rPr>
        <w:t>": "154" //Идентификатор ЛПУ из справочника «ЛПУ» Интеграционной платформы. Обязательный параметр</w:t>
      </w:r>
    </w:p>
    <w:p w14:paraId="3EFBCFB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}, {</w:t>
      </w:r>
    </w:p>
    <w:p w14:paraId="5D5CC8D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"</w:t>
      </w:r>
      <w:r w:rsidRPr="00452E26">
        <w:rPr>
          <w:rFonts w:ascii="Consolas" w:hAnsi="Consolas"/>
          <w:color w:val="333333"/>
          <w:lang w:val="en-US"/>
        </w:rPr>
        <w:t>name</w:t>
      </w:r>
      <w:r w:rsidRPr="00452E26">
        <w:rPr>
          <w:rFonts w:ascii="Consolas" w:hAnsi="Consolas"/>
          <w:color w:val="333333"/>
        </w:rPr>
        <w:t>": "</w:t>
      </w:r>
      <w:r w:rsidRPr="00452E26">
        <w:rPr>
          <w:rFonts w:ascii="Consolas" w:hAnsi="Consolas"/>
          <w:color w:val="333333"/>
          <w:lang w:val="en-US"/>
        </w:rPr>
        <w:t>patientId</w:t>
      </w:r>
      <w:r w:rsidRPr="00452E26">
        <w:rPr>
          <w:rFonts w:ascii="Consolas" w:hAnsi="Consolas"/>
          <w:color w:val="333333"/>
        </w:rPr>
        <w:t>",</w:t>
      </w:r>
    </w:p>
    <w:p w14:paraId="4B90E73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"</w:t>
      </w:r>
      <w:r w:rsidRPr="00452E26">
        <w:rPr>
          <w:rFonts w:ascii="Consolas" w:hAnsi="Consolas"/>
          <w:color w:val="333333"/>
          <w:lang w:val="en-US"/>
        </w:rPr>
        <w:t>valueString</w:t>
      </w:r>
      <w:r w:rsidRPr="00452E26">
        <w:rPr>
          <w:rFonts w:ascii="Consolas" w:hAnsi="Consolas"/>
          <w:color w:val="333333"/>
        </w:rPr>
        <w:t>": "8928" //Идентификатор пациента в МИС МО. Обязательный параметр</w:t>
      </w:r>
    </w:p>
    <w:p w14:paraId="1104364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lastRenderedPageBreak/>
        <w:t xml:space="preserve">        }, {</w:t>
      </w:r>
    </w:p>
    <w:p w14:paraId="69A2115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"</w:t>
      </w:r>
      <w:r w:rsidRPr="00452E26">
        <w:rPr>
          <w:rFonts w:ascii="Consolas" w:hAnsi="Consolas"/>
          <w:color w:val="333333"/>
          <w:lang w:val="en-US"/>
        </w:rPr>
        <w:t>name</w:t>
      </w:r>
      <w:r w:rsidRPr="00452E26">
        <w:rPr>
          <w:rFonts w:ascii="Consolas" w:hAnsi="Consolas"/>
          <w:color w:val="333333"/>
        </w:rPr>
        <w:t>": "</w:t>
      </w:r>
      <w:r w:rsidRPr="00452E26">
        <w:rPr>
          <w:rFonts w:ascii="Consolas" w:hAnsi="Consolas"/>
          <w:color w:val="333333"/>
          <w:lang w:val="en-US"/>
        </w:rPr>
        <w:t>medicalExaminationId</w:t>
      </w:r>
      <w:r w:rsidRPr="00452E26">
        <w:rPr>
          <w:rFonts w:ascii="Consolas" w:hAnsi="Consolas"/>
          <w:color w:val="333333"/>
        </w:rPr>
        <w:t>",</w:t>
      </w:r>
    </w:p>
    <w:p w14:paraId="097FF32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</w:rPr>
        <w:t xml:space="preserve">            "</w:t>
      </w:r>
      <w:r w:rsidRPr="00452E26">
        <w:rPr>
          <w:rFonts w:ascii="Consolas" w:hAnsi="Consolas"/>
          <w:color w:val="333333"/>
          <w:lang w:val="en-US"/>
        </w:rPr>
        <w:t>valueString</w:t>
      </w:r>
      <w:r w:rsidRPr="00452E26">
        <w:rPr>
          <w:rFonts w:ascii="Consolas" w:hAnsi="Consolas"/>
          <w:color w:val="333333"/>
        </w:rPr>
        <w:t xml:space="preserve">": "d3fbb751-01e2-4cbc-ad31-82d45ec5ff94" //Идентификатор медицинского осмотра пациента из соответствующего справочника целевой МИС. </w:t>
      </w:r>
      <w:r w:rsidRPr="00452E26">
        <w:rPr>
          <w:rFonts w:ascii="Consolas" w:hAnsi="Consolas"/>
          <w:color w:val="333333"/>
          <w:lang w:val="en-US"/>
        </w:rPr>
        <w:t>Обязательный параметр</w:t>
      </w:r>
    </w:p>
    <w:p w14:paraId="0C9FC9A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}, {</w:t>
      </w:r>
    </w:p>
    <w:p w14:paraId="6907E52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"name": "questionnaireResponse",</w:t>
      </w:r>
    </w:p>
    <w:p w14:paraId="6EEE1E8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"resource": {</w:t>
      </w:r>
    </w:p>
    <w:p w14:paraId="4016A87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"resourceType": "QuestionnaireResponse",</w:t>
      </w:r>
    </w:p>
    <w:p w14:paraId="404AB62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"identifier": {</w:t>
      </w:r>
    </w:p>
    <w:p w14:paraId="0D39C6F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"system": "urn:oid:1.2.643.2.69.1.1.1.107",</w:t>
      </w:r>
    </w:p>
    <w:p w14:paraId="7C9397D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</w:t>
      </w:r>
      <w:r w:rsidRPr="00452E26">
        <w:rPr>
          <w:rFonts w:ascii="Consolas" w:hAnsi="Consolas"/>
          <w:color w:val="333333"/>
        </w:rPr>
        <w:t>"</w:t>
      </w:r>
      <w:r w:rsidRPr="00452E26">
        <w:rPr>
          <w:rFonts w:ascii="Consolas" w:hAnsi="Consolas"/>
          <w:color w:val="333333"/>
          <w:lang w:val="en-US"/>
        </w:rPr>
        <w:t>value</w:t>
      </w:r>
      <w:r w:rsidRPr="00452E26">
        <w:rPr>
          <w:rFonts w:ascii="Consolas" w:hAnsi="Consolas"/>
          <w:color w:val="333333"/>
        </w:rPr>
        <w:t xml:space="preserve">": "1" //Тип анкеты </w:t>
      </w:r>
      <w:r w:rsidRPr="00452E26">
        <w:rPr>
          <w:rFonts w:ascii="Consolas" w:hAnsi="Consolas"/>
          <w:color w:val="333333"/>
          <w:lang w:val="en-US"/>
        </w:rPr>
        <w:t>OID</w:t>
      </w:r>
      <w:r w:rsidRPr="00452E26">
        <w:rPr>
          <w:rFonts w:ascii="Consolas" w:hAnsi="Consolas"/>
          <w:color w:val="333333"/>
        </w:rPr>
        <w:t xml:space="preserve"> 1.2.643.2.69.1.1.1.107 Возможные значения: 1 - Анкета для граждан в возрасте до 65 лет 2 - Анкета для граждан в возрасте после 65 лет</w:t>
      </w:r>
    </w:p>
    <w:p w14:paraId="4534512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    },</w:t>
      </w:r>
    </w:p>
    <w:p w14:paraId="031ABE7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    "</w:t>
      </w:r>
      <w:r w:rsidRPr="00452E26">
        <w:rPr>
          <w:rFonts w:ascii="Consolas" w:hAnsi="Consolas"/>
          <w:color w:val="333333"/>
          <w:lang w:val="en-US"/>
        </w:rPr>
        <w:t>status</w:t>
      </w:r>
      <w:r w:rsidRPr="00452E26">
        <w:rPr>
          <w:rFonts w:ascii="Consolas" w:hAnsi="Consolas"/>
          <w:color w:val="333333"/>
        </w:rPr>
        <w:t>": "</w:t>
      </w:r>
      <w:r w:rsidRPr="00452E26">
        <w:rPr>
          <w:rFonts w:ascii="Consolas" w:hAnsi="Consolas"/>
          <w:color w:val="333333"/>
          <w:lang w:val="en-US"/>
        </w:rPr>
        <w:t>completed</w:t>
      </w:r>
      <w:r w:rsidRPr="00452E26">
        <w:rPr>
          <w:rFonts w:ascii="Consolas" w:hAnsi="Consolas"/>
          <w:color w:val="333333"/>
        </w:rPr>
        <w:t>", //Статус заполнения анкеты</w:t>
      </w:r>
    </w:p>
    <w:p w14:paraId="34094E3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    "</w:t>
      </w:r>
      <w:r w:rsidRPr="00452E26">
        <w:rPr>
          <w:rFonts w:ascii="Consolas" w:hAnsi="Consolas"/>
          <w:color w:val="333333"/>
          <w:lang w:val="en-US"/>
        </w:rPr>
        <w:t>item</w:t>
      </w:r>
      <w:r w:rsidRPr="00452E26">
        <w:rPr>
          <w:rFonts w:ascii="Consolas" w:hAnsi="Consolas"/>
          <w:color w:val="333333"/>
        </w:rPr>
        <w:t>": [{</w:t>
      </w:r>
    </w:p>
    <w:p w14:paraId="640996C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            "</w:t>
      </w:r>
      <w:r w:rsidRPr="00452E26">
        <w:rPr>
          <w:rFonts w:ascii="Consolas" w:hAnsi="Consolas"/>
          <w:color w:val="333333"/>
          <w:lang w:val="en-US"/>
        </w:rPr>
        <w:t>linkId</w:t>
      </w:r>
      <w:r w:rsidRPr="00452E26">
        <w:rPr>
          <w:rFonts w:ascii="Consolas" w:hAnsi="Consolas"/>
          <w:color w:val="333333"/>
        </w:rPr>
        <w:t>": "</w:t>
      </w:r>
      <w:r w:rsidRPr="00452E26">
        <w:rPr>
          <w:rFonts w:ascii="Consolas" w:hAnsi="Consolas"/>
          <w:color w:val="333333"/>
          <w:lang w:val="en-US"/>
        </w:rPr>
        <w:t>FTO</w:t>
      </w:r>
      <w:r w:rsidRPr="00452E26">
        <w:rPr>
          <w:rFonts w:ascii="Consolas" w:hAnsi="Consolas"/>
          <w:color w:val="333333"/>
        </w:rPr>
        <w:t>65_</w:t>
      </w:r>
      <w:r w:rsidRPr="00452E26">
        <w:rPr>
          <w:rFonts w:ascii="Consolas" w:hAnsi="Consolas"/>
          <w:color w:val="333333"/>
          <w:lang w:val="en-US"/>
        </w:rPr>
        <w:t>Q</w:t>
      </w:r>
      <w:r w:rsidRPr="00452E26">
        <w:rPr>
          <w:rFonts w:ascii="Consolas" w:hAnsi="Consolas"/>
          <w:color w:val="333333"/>
        </w:rPr>
        <w:t>1.1", //Код вопроса</w:t>
      </w:r>
    </w:p>
    <w:p w14:paraId="5EEA2D2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            "</w:t>
      </w:r>
      <w:r w:rsidRPr="00452E26">
        <w:rPr>
          <w:rFonts w:ascii="Consolas" w:hAnsi="Consolas"/>
          <w:color w:val="333333"/>
          <w:lang w:val="en-US"/>
        </w:rPr>
        <w:t>answer</w:t>
      </w:r>
      <w:r w:rsidRPr="00452E26">
        <w:rPr>
          <w:rFonts w:ascii="Consolas" w:hAnsi="Consolas"/>
          <w:color w:val="333333"/>
        </w:rPr>
        <w:t>": [{</w:t>
      </w:r>
    </w:p>
    <w:p w14:paraId="58D226D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                    "</w:t>
      </w:r>
      <w:r w:rsidRPr="00452E26">
        <w:rPr>
          <w:rFonts w:ascii="Consolas" w:hAnsi="Consolas"/>
          <w:color w:val="333333"/>
          <w:lang w:val="en-US"/>
        </w:rPr>
        <w:t>valueString</w:t>
      </w:r>
      <w:r w:rsidRPr="00452E26">
        <w:rPr>
          <w:rFonts w:ascii="Consolas" w:hAnsi="Consolas"/>
          <w:color w:val="333333"/>
        </w:rPr>
        <w:t>": "Да" //Значение ответа (массив)</w:t>
      </w:r>
    </w:p>
    <w:p w14:paraId="1129473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</w:rPr>
        <w:t xml:space="preserve">                            </w:t>
      </w:r>
      <w:r w:rsidRPr="00452E26">
        <w:rPr>
          <w:rFonts w:ascii="Consolas" w:hAnsi="Consolas"/>
          <w:color w:val="333333"/>
          <w:lang w:val="en-US"/>
        </w:rPr>
        <w:t>}</w:t>
      </w:r>
    </w:p>
    <w:p w14:paraId="779D265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62D6093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482C62D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1.1",</w:t>
      </w:r>
    </w:p>
    <w:p w14:paraId="69D7AB9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11DF8F0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487E2BE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2B67E1A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4B4903E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4B28C51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2",</w:t>
      </w:r>
    </w:p>
    <w:p w14:paraId="761EA27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104C245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541A3D5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0DAF635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1C8286F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5680E92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3",</w:t>
      </w:r>
    </w:p>
    <w:p w14:paraId="2A7D702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29458DF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6C6352B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968C2C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0304D15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6ADECA6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4",</w:t>
      </w:r>
    </w:p>
    <w:p w14:paraId="00085B5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5BA4FBB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635A410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187E6A7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44C7096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22C1B5A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5",</w:t>
      </w:r>
    </w:p>
    <w:p w14:paraId="7C618DD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458B85B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1494924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22BC390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29E4CB3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4953BDC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6",</w:t>
      </w:r>
    </w:p>
    <w:p w14:paraId="2CA3CD1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22FEB5E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2094552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7592850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1106B75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49B51F7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6.1",</w:t>
      </w:r>
    </w:p>
    <w:p w14:paraId="4484BFF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33C464B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10592E2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lastRenderedPageBreak/>
        <w:t xml:space="preserve">                            }</w:t>
      </w:r>
    </w:p>
    <w:p w14:paraId="484C6E4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37305B8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55346F4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7",</w:t>
      </w:r>
    </w:p>
    <w:p w14:paraId="579D24A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4294B15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5D63AAF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53A3DD6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5072111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430744B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8",</w:t>
      </w:r>
    </w:p>
    <w:p w14:paraId="08E3659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16BD0E2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6DD5904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50D4CB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5A44B64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1911018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9",</w:t>
      </w:r>
    </w:p>
    <w:p w14:paraId="3C73918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38A37FF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737164A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603005E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2D60679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66729D1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10",</w:t>
      </w:r>
    </w:p>
    <w:p w14:paraId="56014CA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0AE67F9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47B9339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26FD3E7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5C52127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539AC0F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.10.1",</w:t>
      </w:r>
    </w:p>
    <w:p w14:paraId="72E9688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7F5B974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77C7341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0254FB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226FC36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34A6ED9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2",</w:t>
      </w:r>
    </w:p>
    <w:p w14:paraId="02F506F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0D19983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29F11EF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223DE84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3C04AE5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1AA221A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3",</w:t>
      </w:r>
    </w:p>
    <w:p w14:paraId="58F2E3F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7920F0D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7FC568E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5357956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620C797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139DE37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4",</w:t>
      </w:r>
    </w:p>
    <w:p w14:paraId="2B2D10E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7AEDFCE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170C105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44DBE57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430017B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7599EA5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5",</w:t>
      </w:r>
    </w:p>
    <w:p w14:paraId="2CC0144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5FD6A74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48DB630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2373958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243D4C6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5EA8701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5.1",</w:t>
      </w:r>
    </w:p>
    <w:p w14:paraId="7EE030E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79C15AB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FTO65_Q5.1_A1"</w:t>
      </w:r>
    </w:p>
    <w:p w14:paraId="09C148D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, {</w:t>
      </w:r>
    </w:p>
    <w:p w14:paraId="5714226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FTO65_Q5.1_A8"</w:t>
      </w:r>
    </w:p>
    <w:p w14:paraId="3A79333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lastRenderedPageBreak/>
        <w:t xml:space="preserve">                            }</w:t>
      </w:r>
    </w:p>
    <w:p w14:paraId="56ADD43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65B30DA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211FD16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6",</w:t>
      </w:r>
    </w:p>
    <w:p w14:paraId="5CB1416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1727A06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6640826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53D7891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0EB3829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17A4992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6.1",</w:t>
      </w:r>
    </w:p>
    <w:p w14:paraId="2094CBB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0757A45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484953C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402105B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4DE5FFD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0B94052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7",</w:t>
      </w:r>
    </w:p>
    <w:p w14:paraId="4896E8F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6074E56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7F90D8A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72D3BE9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40440E9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0DF1497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8",</w:t>
      </w:r>
    </w:p>
    <w:p w14:paraId="7C9C4F6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139F990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6CBDB32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448F89D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51A78B1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2390D67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9",</w:t>
      </w:r>
    </w:p>
    <w:p w14:paraId="0680618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062A712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2542C6D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0DD32DB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798E099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5911E71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0",</w:t>
      </w:r>
    </w:p>
    <w:p w14:paraId="1EDAB73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47B3A7B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52364FE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08A3454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7AA4924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168C621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1",</w:t>
      </w:r>
    </w:p>
    <w:p w14:paraId="229C047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5664299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5B9C4FF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16B45C7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204D3C9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4E1A5F7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2",</w:t>
      </w:r>
    </w:p>
    <w:p w14:paraId="64CE618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5C80627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444D603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67701B2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52CEA1D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5C2302C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3",</w:t>
      </w:r>
    </w:p>
    <w:p w14:paraId="462D7D8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5A36897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7943EAF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D9954E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3E5A051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1E823CE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4",</w:t>
      </w:r>
    </w:p>
    <w:p w14:paraId="0566C22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52325AE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70D5635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45511F9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543641D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lastRenderedPageBreak/>
        <w:t xml:space="preserve">                    }, {</w:t>
      </w:r>
    </w:p>
    <w:p w14:paraId="4089C33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5",</w:t>
      </w:r>
    </w:p>
    <w:p w14:paraId="00128EC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62FBA5C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6B12D1E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4C0C5F6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11B4678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50F57F7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6",</w:t>
      </w:r>
    </w:p>
    <w:p w14:paraId="7527B9A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1009B86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5FF2EEA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05BA43D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55C9CB1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3981742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7",</w:t>
      </w:r>
    </w:p>
    <w:p w14:paraId="365279A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1511C1F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654A6FA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73AA347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63AC323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600F589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8",</w:t>
      </w:r>
    </w:p>
    <w:p w14:paraId="47C6BFA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2EB3038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249AD25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6284495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07FD8FF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258944B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8.1",</w:t>
      </w:r>
    </w:p>
    <w:p w14:paraId="1E1DBA4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757F3C0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10"</w:t>
      </w:r>
    </w:p>
    <w:p w14:paraId="2D2EF8B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7E0951F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469B1CE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47B049D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19",</w:t>
      </w:r>
    </w:p>
    <w:p w14:paraId="510DB65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1618FD6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FTO65_Q19_A2"</w:t>
      </w:r>
    </w:p>
    <w:p w14:paraId="57BE0B1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0BB834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24A867E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6BA5ECD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20",</w:t>
      </w:r>
    </w:p>
    <w:p w14:paraId="577BE69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474A440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Да"</w:t>
      </w:r>
    </w:p>
    <w:p w14:paraId="0720FFE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1806640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483897AB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3E1F524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21",</w:t>
      </w:r>
    </w:p>
    <w:p w14:paraId="52A3B7B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6DCAFBF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1F30CD1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2E395C4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6994DC1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0ECD2EB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22",</w:t>
      </w:r>
    </w:p>
    <w:p w14:paraId="7085BE5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55E4726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38061FC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5DFD016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4E2AF76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6160F17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23",</w:t>
      </w:r>
    </w:p>
    <w:p w14:paraId="5F1D63E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058DD1A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FTO65_Q23_A3"</w:t>
      </w:r>
    </w:p>
    <w:p w14:paraId="2CB0095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7863587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1645FC3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15E89C6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24",</w:t>
      </w:r>
    </w:p>
    <w:p w14:paraId="17C3C7A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lastRenderedPageBreak/>
        <w:t xml:space="preserve">                        "answer": [{</w:t>
      </w:r>
    </w:p>
    <w:p w14:paraId="4CCFDF2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FTO65_Q24_A2"</w:t>
      </w:r>
    </w:p>
    <w:p w14:paraId="5DB1F5C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0F2E95C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0933EB6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27D988A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25",</w:t>
      </w:r>
    </w:p>
    <w:p w14:paraId="5F5D6E0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1E51DA5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FTO65_Q25_A1"</w:t>
      </w:r>
    </w:p>
    <w:p w14:paraId="4531AAA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1D6D606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08171F3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, {</w:t>
      </w:r>
    </w:p>
    <w:p w14:paraId="7A1445E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linkId": "FTO65_Q26",</w:t>
      </w:r>
    </w:p>
    <w:p w14:paraId="76C9D9F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"answer": [{</w:t>
      </w:r>
    </w:p>
    <w:p w14:paraId="38BB1A04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    "valueString": "Нет"</w:t>
      </w:r>
    </w:p>
    <w:p w14:paraId="7CE1E417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00F841F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    ]</w:t>
      </w:r>
    </w:p>
    <w:p w14:paraId="4F0855A9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  }</w:t>
      </w:r>
    </w:p>
    <w:p w14:paraId="0DCB0A9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]</w:t>
      </w:r>
    </w:p>
    <w:p w14:paraId="4161174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}</w:t>
      </w:r>
    </w:p>
    <w:p w14:paraId="44C68D8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}</w:t>
      </w:r>
    </w:p>
    <w:p w14:paraId="1031521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]</w:t>
      </w:r>
    </w:p>
    <w:p w14:paraId="4F27C7A0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>}</w:t>
      </w:r>
    </w:p>
    <w:p w14:paraId="44221B98" w14:textId="77777777" w:rsidR="00564515" w:rsidRPr="00D42062" w:rsidRDefault="00564515" w:rsidP="00564515">
      <w:pPr>
        <w:pStyle w:val="31"/>
        <w:ind w:left="2160" w:hanging="180"/>
      </w:pPr>
      <w:bookmarkStart w:id="61" w:name="_Toc97124225"/>
      <w:bookmarkStart w:id="62" w:name="_Toc98254980"/>
      <w:bookmarkStart w:id="63" w:name="_Toc104304366"/>
      <w:r>
        <w:t>Ответ</w:t>
      </w:r>
      <w:bookmarkEnd w:id="61"/>
      <w:bookmarkEnd w:id="62"/>
      <w:bookmarkEnd w:id="63"/>
    </w:p>
    <w:p w14:paraId="6B896138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10639ABB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5833B54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>{</w:t>
      </w:r>
    </w:p>
    <w:p w14:paraId="52BF1BB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89840E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"id":"allok",</w:t>
      </w:r>
    </w:p>
    <w:p w14:paraId="53FDF76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"issue":[</w:t>
      </w:r>
    </w:p>
    <w:p w14:paraId="51098B2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{</w:t>
      </w:r>
    </w:p>
    <w:p w14:paraId="762B40D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746429E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41A7CDF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"details":{</w:t>
      </w:r>
    </w:p>
    <w:p w14:paraId="5D9486B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  <w:lang w:val="en-US"/>
        </w:rPr>
        <w:t xml:space="preserve">            </w:t>
      </w:r>
      <w:r w:rsidRPr="00452E26">
        <w:rPr>
          <w:rFonts w:ascii="Consolas" w:hAnsi="Consolas"/>
          <w:color w:val="333333"/>
        </w:rPr>
        <w:t>"text":"All OK"</w:t>
      </w:r>
    </w:p>
    <w:p w14:paraId="26011776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}</w:t>
      </w:r>
    </w:p>
    <w:p w14:paraId="12EDE2C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}</w:t>
      </w:r>
    </w:p>
    <w:p w14:paraId="4B22E9FA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]</w:t>
      </w:r>
    </w:p>
    <w:p w14:paraId="1577004D" w14:textId="77777777" w:rsidR="00564515" w:rsidRPr="00464E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>}</w:t>
      </w:r>
    </w:p>
    <w:p w14:paraId="115353B5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4BEF00A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6C0B8CB1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1221531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>{</w:t>
      </w:r>
    </w:p>
    <w:p w14:paraId="237C9B4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7E5CCB8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"issue":[</w:t>
      </w:r>
    </w:p>
    <w:p w14:paraId="48F9D03E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{</w:t>
      </w:r>
    </w:p>
    <w:p w14:paraId="32B6A348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23A2C2F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"code":"invalid",</w:t>
      </w:r>
    </w:p>
    <w:p w14:paraId="361D83D3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"details":{</w:t>
      </w:r>
    </w:p>
    <w:p w14:paraId="2556FB30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"coding":[</w:t>
      </w:r>
    </w:p>
    <w:p w14:paraId="14EF297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{</w:t>
      </w:r>
    </w:p>
    <w:p w14:paraId="3617A46F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440C121D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  <w:lang w:val="en-US"/>
        </w:rPr>
        <w:t xml:space="preserve">                  </w:t>
      </w:r>
      <w:r w:rsidRPr="00452E26">
        <w:rPr>
          <w:rFonts w:ascii="Consolas" w:hAnsi="Consolas"/>
          <w:color w:val="333333"/>
        </w:rPr>
        <w:t>"</w:t>
      </w:r>
      <w:r w:rsidRPr="00452E26">
        <w:rPr>
          <w:rFonts w:ascii="Consolas" w:hAnsi="Consolas"/>
          <w:color w:val="333333"/>
          <w:lang w:val="en-US"/>
        </w:rPr>
        <w:t>code</w:t>
      </w:r>
      <w:r w:rsidRPr="00452E26">
        <w:rPr>
          <w:rFonts w:ascii="Consolas" w:hAnsi="Consolas"/>
          <w:color w:val="333333"/>
        </w:rPr>
        <w:t>":"16",</w:t>
      </w:r>
    </w:p>
    <w:p w14:paraId="1E1FA99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52E26">
        <w:rPr>
          <w:rFonts w:ascii="Consolas" w:hAnsi="Consolas"/>
          <w:color w:val="333333"/>
        </w:rPr>
        <w:t xml:space="preserve">                  "</w:t>
      </w:r>
      <w:r w:rsidRPr="00452E26">
        <w:rPr>
          <w:rFonts w:ascii="Consolas" w:hAnsi="Consolas"/>
          <w:color w:val="333333"/>
          <w:lang w:val="en-US"/>
        </w:rPr>
        <w:t>display</w:t>
      </w:r>
      <w:r w:rsidRPr="00452E26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14:paraId="3FB90102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</w:rPr>
        <w:t xml:space="preserve">               </w:t>
      </w:r>
      <w:r w:rsidRPr="00452E26">
        <w:rPr>
          <w:rFonts w:ascii="Consolas" w:hAnsi="Consolas"/>
          <w:color w:val="333333"/>
          <w:lang w:val="en-US"/>
        </w:rPr>
        <w:t>}</w:t>
      </w:r>
    </w:p>
    <w:p w14:paraId="376881B1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   ]</w:t>
      </w:r>
    </w:p>
    <w:p w14:paraId="3F44469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   }</w:t>
      </w:r>
    </w:p>
    <w:p w14:paraId="39548F75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 xml:space="preserve">      }</w:t>
      </w:r>
    </w:p>
    <w:p w14:paraId="7C10405C" w14:textId="77777777" w:rsidR="00564515" w:rsidRPr="00452E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lastRenderedPageBreak/>
        <w:t xml:space="preserve">   ]</w:t>
      </w:r>
    </w:p>
    <w:p w14:paraId="168206DB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52E26">
        <w:rPr>
          <w:rFonts w:ascii="Consolas" w:hAnsi="Consolas"/>
          <w:color w:val="333333"/>
          <w:lang w:val="en-US"/>
        </w:rPr>
        <w:t>}</w:t>
      </w:r>
    </w:p>
    <w:p w14:paraId="154DB5BC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6141AD49" w14:textId="77777777" w:rsidR="00564515" w:rsidRPr="008A5E0B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64" w:name="_Toc83815713"/>
      <w:bookmarkStart w:id="65" w:name="_Toc98254981"/>
      <w:bookmarkStart w:id="66" w:name="_Toc104304367"/>
      <w:r>
        <w:t>Получение плана медицинского осмотра</w:t>
      </w:r>
      <w:r w:rsidRPr="00836F2F">
        <w:t xml:space="preserve"> (</w:t>
      </w:r>
      <w:r w:rsidRPr="00322C19">
        <w:t>$getplan</w:t>
      </w:r>
      <w:r w:rsidRPr="00836F2F">
        <w:t>)</w:t>
      </w:r>
      <w:bookmarkEnd w:id="64"/>
      <w:bookmarkEnd w:id="65"/>
      <w:bookmarkEnd w:id="66"/>
    </w:p>
    <w:p w14:paraId="2FA1A801" w14:textId="77777777" w:rsidR="00564515" w:rsidRDefault="00564515" w:rsidP="00564515">
      <w:pPr>
        <w:pStyle w:val="affe"/>
      </w:pPr>
      <w:r w:rsidRPr="007122D0">
        <w:t xml:space="preserve">Данный метод используется </w:t>
      </w:r>
      <w:r>
        <w:t>для получения в целевой МО плана прохождения медицинского осмотра, в том числе перечня медицинских услуг, доступных пациенту в рамках медицинского осмотра, и их текущего статуса.</w:t>
      </w:r>
    </w:p>
    <w:p w14:paraId="67B70A13" w14:textId="77777777" w:rsidR="00564515" w:rsidRDefault="00564515" w:rsidP="00564515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322C19">
        <w:t>examination/fhir/$getplan</w:t>
      </w:r>
      <w:r w:rsidRPr="000F4375">
        <w:t>.</w:t>
      </w:r>
    </w:p>
    <w:p w14:paraId="740A6154" w14:textId="77777777" w:rsidR="00564515" w:rsidRPr="00B453DD" w:rsidRDefault="00564515" w:rsidP="00564515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2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  <w:r>
        <w:t xml:space="preserve"> 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4D44B8F8" w14:textId="77777777" w:rsidR="00564515" w:rsidRDefault="00564515" w:rsidP="00564515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98243641 \h  \* MERGEFORMAT </w:instrText>
      </w:r>
      <w:r>
        <w:fldChar w:fldCharType="separate"/>
      </w:r>
      <w:r w:rsidRPr="00452E26">
        <w:t>Рисун</w:t>
      </w:r>
      <w:r>
        <w:t>ке</w:t>
      </w:r>
      <w:r w:rsidRPr="00452E26">
        <w:t xml:space="preserve"> 5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t>Получение плана медицинского осмотра (</w:t>
      </w:r>
      <w:r w:rsidRPr="00F7010C">
        <w:t>$</w:t>
      </w:r>
      <w:r w:rsidRPr="006A73CB">
        <w:rPr>
          <w:lang w:val="en-US"/>
        </w:rPr>
        <w:t>getplan</w:t>
      </w:r>
      <w:r>
        <w:t>)</w:t>
      </w:r>
      <w:r w:rsidRPr="000C6DEF">
        <w:t>».</w:t>
      </w:r>
    </w:p>
    <w:p w14:paraId="6078D9D5" w14:textId="77777777" w:rsidR="00564515" w:rsidRPr="002E6C0F" w:rsidRDefault="00564515" w:rsidP="00564515">
      <w:pPr>
        <w:tabs>
          <w:tab w:val="left" w:pos="6420"/>
        </w:tabs>
      </w:pPr>
      <w:r>
        <w:object w:dxaOrig="10515" w:dyaOrig="6406" w14:anchorId="5D460614">
          <v:shape id="_x0000_i1030" type="#_x0000_t75" style="width:467.25pt;height:285pt" o:ole="">
            <v:imagedata r:id="rId23" o:title=""/>
          </v:shape>
          <o:OLEObject Type="Embed" ProgID="Visio.Drawing.15" ShapeID="_x0000_i1030" DrawAspect="Content" ObjectID="_1714917171" r:id="rId24"/>
        </w:object>
      </w:r>
      <w:r>
        <w:tab/>
      </w:r>
    </w:p>
    <w:p w14:paraId="1749B51F" w14:textId="77777777" w:rsidR="00564515" w:rsidRPr="000C6DEF" w:rsidRDefault="00564515" w:rsidP="00564515">
      <w:pPr>
        <w:jc w:val="center"/>
      </w:pPr>
      <w:bookmarkStart w:id="67" w:name="_Ref98243641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5</w:t>
      </w:r>
      <w:r w:rsidRPr="002B12DC">
        <w:rPr>
          <w:b/>
        </w:rPr>
        <w:fldChar w:fldCharType="end"/>
      </w:r>
      <w:bookmarkEnd w:id="67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452E26">
        <w:rPr>
          <w:b/>
        </w:rPr>
        <w:t>Получение плана медицинского осмотра ($getplan)</w:t>
      </w:r>
      <w:r w:rsidRPr="000C6DEF">
        <w:rPr>
          <w:b/>
        </w:rPr>
        <w:t>»</w:t>
      </w:r>
    </w:p>
    <w:p w14:paraId="01B61997" w14:textId="77777777" w:rsidR="00564515" w:rsidRPr="00993643" w:rsidRDefault="00564515" w:rsidP="00564515">
      <w:pPr>
        <w:pStyle w:val="affe"/>
      </w:pPr>
      <w:r w:rsidRPr="00993643">
        <w:t>Описание схемы:</w:t>
      </w:r>
    </w:p>
    <w:p w14:paraId="42007997" w14:textId="77777777" w:rsidR="00564515" w:rsidRPr="00993643" w:rsidRDefault="00564515" w:rsidP="00BE1293">
      <w:pPr>
        <w:pStyle w:val="affe"/>
        <w:numPr>
          <w:ilvl w:val="0"/>
          <w:numId w:val="68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>
        <w:t>Получение плана медицинского осмотра (</w:t>
      </w:r>
      <w:r w:rsidRPr="00F7010C">
        <w:t>$</w:t>
      </w:r>
      <w:r w:rsidRPr="00452E26">
        <w:t>getplan</w:t>
      </w:r>
      <w:r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>
        <w:fldChar w:fldCharType="begin"/>
      </w:r>
      <w:r>
        <w:instrText xml:space="preserve"> REF _Ref98243684 \h  \* MERGEFORMAT </w:instrText>
      </w:r>
      <w:r>
        <w:fldChar w:fldCharType="separate"/>
      </w:r>
      <w:r w:rsidRPr="00452E26">
        <w:t>Таблиц</w:t>
      </w:r>
      <w:r>
        <w:t>е</w:t>
      </w:r>
      <w:r w:rsidRPr="00452E26">
        <w:t xml:space="preserve"> 5</w:t>
      </w:r>
      <w:r>
        <w:fldChar w:fldCharType="end"/>
      </w:r>
      <w:r w:rsidRPr="00FE252A">
        <w:t>.</w:t>
      </w:r>
    </w:p>
    <w:p w14:paraId="2745777E" w14:textId="77777777" w:rsidR="00564515" w:rsidRPr="00FE252A" w:rsidRDefault="00564515" w:rsidP="00BE1293">
      <w:pPr>
        <w:pStyle w:val="affe"/>
        <w:numPr>
          <w:ilvl w:val="0"/>
          <w:numId w:val="68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>
        <w:t>Получение плана медицинского осмотра (</w:t>
      </w:r>
      <w:r w:rsidRPr="00F7010C">
        <w:t>$</w:t>
      </w:r>
      <w:r w:rsidRPr="006A73CB">
        <w:rPr>
          <w:lang w:val="en-US"/>
        </w:rPr>
        <w:t>getplan</w:t>
      </w:r>
      <w:r>
        <w:t>)</w:t>
      </w:r>
      <w:r w:rsidRPr="00FE252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98243684 \h  \* MERGEFORMAT </w:instrText>
      </w:r>
      <w:r>
        <w:fldChar w:fldCharType="separate"/>
      </w:r>
      <w:r w:rsidRPr="00452E26">
        <w:t>Таблиц</w:t>
      </w:r>
      <w:r>
        <w:t>е</w:t>
      </w:r>
      <w:r w:rsidRPr="00452E26">
        <w:t xml:space="preserve"> 5</w:t>
      </w:r>
      <w:r>
        <w:fldChar w:fldCharType="end"/>
      </w:r>
      <w:r w:rsidRPr="00FE252A">
        <w:t>.</w:t>
      </w:r>
    </w:p>
    <w:p w14:paraId="2F05DAE4" w14:textId="77777777" w:rsidR="00564515" w:rsidRPr="00993643" w:rsidRDefault="00564515" w:rsidP="00BE1293">
      <w:pPr>
        <w:pStyle w:val="affe"/>
        <w:numPr>
          <w:ilvl w:val="0"/>
          <w:numId w:val="68"/>
        </w:numPr>
        <w:ind w:left="0" w:firstLine="567"/>
      </w:pPr>
      <w:r w:rsidRPr="00993643">
        <w:t>Целевое ЛПУ передает ответ метода «</w:t>
      </w:r>
      <w:r>
        <w:t>Получение плана медицинского осмотра (</w:t>
      </w:r>
      <w:r w:rsidRPr="00F7010C">
        <w:t>$</w:t>
      </w:r>
      <w:r w:rsidRPr="006A73CB">
        <w:rPr>
          <w:lang w:val="en-US"/>
        </w:rPr>
        <w:t>getplan</w:t>
      </w:r>
      <w:r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98243734 \n \h </w:instrText>
      </w:r>
      <w:r>
        <w:fldChar w:fldCharType="separate"/>
      </w:r>
      <w:r>
        <w:t>4.4.2</w:t>
      </w:r>
      <w:r>
        <w:fldChar w:fldCharType="end"/>
      </w:r>
      <w:r w:rsidRPr="00FE252A">
        <w:t>.</w:t>
      </w:r>
    </w:p>
    <w:p w14:paraId="0EAB2690" w14:textId="77777777" w:rsidR="00564515" w:rsidRDefault="00564515" w:rsidP="00BE1293">
      <w:pPr>
        <w:pStyle w:val="affe"/>
        <w:numPr>
          <w:ilvl w:val="0"/>
          <w:numId w:val="68"/>
        </w:numPr>
        <w:ind w:left="0" w:firstLine="567"/>
      </w:pPr>
      <w:r>
        <w:t>СЗПВ</w:t>
      </w:r>
      <w:r w:rsidRPr="00993643">
        <w:t xml:space="preserve"> передает ответ метода «</w:t>
      </w:r>
      <w:r>
        <w:t>Получение плана медицинского осмотра (</w:t>
      </w:r>
      <w:r w:rsidRPr="00F7010C">
        <w:t>$</w:t>
      </w:r>
      <w:r w:rsidRPr="006A73CB">
        <w:rPr>
          <w:lang w:val="en-US"/>
        </w:rPr>
        <w:t>getplan</w:t>
      </w:r>
      <w:r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98243734 \n \h </w:instrText>
      </w:r>
      <w:r>
        <w:fldChar w:fldCharType="separate"/>
      </w:r>
      <w:r>
        <w:t>4.4.2</w:t>
      </w:r>
      <w:r>
        <w:fldChar w:fldCharType="end"/>
      </w:r>
      <w:r w:rsidRPr="00FE252A">
        <w:t>.</w:t>
      </w:r>
    </w:p>
    <w:p w14:paraId="56F30B99" w14:textId="77777777" w:rsidR="00564515" w:rsidRDefault="00564515" w:rsidP="00564515">
      <w:pPr>
        <w:pStyle w:val="31"/>
        <w:ind w:left="2160" w:hanging="180"/>
        <w:rPr>
          <w:rStyle w:val="HTML1"/>
          <w:sz w:val="28"/>
        </w:rPr>
      </w:pPr>
      <w:bookmarkStart w:id="68" w:name="_Toc83815714"/>
      <w:bookmarkStart w:id="69" w:name="_Toc98254982"/>
      <w:bookmarkStart w:id="70" w:name="_Toc104304368"/>
      <w:r>
        <w:t>Описание параметров запроса</w:t>
      </w:r>
      <w:bookmarkEnd w:id="68"/>
      <w:bookmarkEnd w:id="69"/>
      <w:bookmarkEnd w:id="70"/>
    </w:p>
    <w:p w14:paraId="4510C9A5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43684 \h  \* MERGEFORMAT </w:instrText>
      </w:r>
      <w:r>
        <w:fldChar w:fldCharType="separate"/>
      </w:r>
      <w:r w:rsidRPr="00452E26">
        <w:t>Таблиц</w:t>
      </w:r>
      <w:r>
        <w:t>е</w:t>
      </w:r>
      <w:r w:rsidRPr="00452E26">
        <w:t xml:space="preserve"> 5</w:t>
      </w:r>
      <w:r>
        <w:fldChar w:fldCharType="end"/>
      </w:r>
      <w:r>
        <w:t xml:space="preserve"> представлено описание параметров запроса метода </w:t>
      </w:r>
      <w:r w:rsidRPr="00322C19">
        <w:t>$getplan</w:t>
      </w:r>
      <w:r>
        <w:t>.</w:t>
      </w:r>
    </w:p>
    <w:p w14:paraId="30148959" w14:textId="77777777" w:rsidR="00564515" w:rsidRDefault="00564515" w:rsidP="00564515">
      <w:pPr>
        <w:pStyle w:val="ad"/>
        <w:jc w:val="left"/>
      </w:pPr>
      <w:bookmarkStart w:id="71" w:name="_Ref98243684"/>
      <w:r w:rsidRPr="00DD093C">
        <w:lastRenderedPageBreak/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5</w:t>
      </w:r>
      <w:r w:rsidRPr="00DD093C">
        <w:fldChar w:fldCharType="end"/>
      </w:r>
      <w:bookmarkEnd w:id="71"/>
      <w:r w:rsidRPr="00DD093C">
        <w:t xml:space="preserve"> – Описание параметров запроса метода </w:t>
      </w:r>
      <w:r w:rsidRPr="00774405">
        <w:t>$getplan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564515" w:rsidRPr="00C9379F" w14:paraId="2BBAA7BE" w14:textId="77777777" w:rsidTr="00FA0991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1EE5DCF9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735AF46D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35FEDBE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230341E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E4C2F2D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2E5A38D4" w14:textId="77777777" w:rsidTr="00FA0991">
        <w:tc>
          <w:tcPr>
            <w:tcW w:w="851" w:type="dxa"/>
          </w:tcPr>
          <w:p w14:paraId="32C1E80F" w14:textId="77777777" w:rsidR="00564515" w:rsidRPr="000A2D15" w:rsidRDefault="00564515" w:rsidP="00BE1293">
            <w:pPr>
              <w:pStyle w:val="afff"/>
              <w:numPr>
                <w:ilvl w:val="0"/>
                <w:numId w:val="3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53F05E97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4769AA36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3BB3ADE9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7723AABE" w14:textId="77777777" w:rsidR="00564515" w:rsidRPr="0002456C" w:rsidRDefault="00564515" w:rsidP="00564515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564515" w:rsidRPr="009538A8" w14:paraId="65B22EDF" w14:textId="77777777" w:rsidTr="00FA0991">
        <w:tc>
          <w:tcPr>
            <w:tcW w:w="851" w:type="dxa"/>
          </w:tcPr>
          <w:p w14:paraId="5642F5F4" w14:textId="77777777" w:rsidR="00564515" w:rsidRPr="000A2D15" w:rsidRDefault="00564515" w:rsidP="00BE1293">
            <w:pPr>
              <w:pStyle w:val="afff"/>
              <w:numPr>
                <w:ilvl w:val="0"/>
                <w:numId w:val="3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61E282C8" w14:textId="77777777" w:rsidR="00564515" w:rsidRPr="008810C7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49C01723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69446371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7FA7DC0F" w14:textId="77777777" w:rsidR="00564515" w:rsidRPr="00B80390" w:rsidRDefault="00564515" w:rsidP="00564515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564515" w:rsidRPr="009538A8" w14:paraId="6355686A" w14:textId="77777777" w:rsidTr="00FA0991">
        <w:tc>
          <w:tcPr>
            <w:tcW w:w="851" w:type="dxa"/>
          </w:tcPr>
          <w:p w14:paraId="7FBD11ED" w14:textId="77777777" w:rsidR="00564515" w:rsidRPr="000A2D15" w:rsidRDefault="00564515" w:rsidP="00BE1293">
            <w:pPr>
              <w:pStyle w:val="afff"/>
              <w:numPr>
                <w:ilvl w:val="0"/>
                <w:numId w:val="3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1365A70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774405">
              <w:rPr>
                <w:lang w:val="en-US"/>
              </w:rPr>
              <w:t>medicalExaminationId</w:t>
            </w:r>
          </w:p>
        </w:tc>
        <w:tc>
          <w:tcPr>
            <w:tcW w:w="1134" w:type="dxa"/>
          </w:tcPr>
          <w:p w14:paraId="3DC5DA8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6A5CB00D" w14:textId="77777777" w:rsidR="00564515" w:rsidRPr="00F223B4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00DAC21C" w14:textId="77777777" w:rsidR="00564515" w:rsidRPr="000863D7" w:rsidRDefault="00564515" w:rsidP="00564515">
            <w:pPr>
              <w:pStyle w:val="afff"/>
              <w:spacing w:after="0"/>
            </w:pPr>
            <w:r w:rsidRPr="008C6B88">
              <w:t xml:space="preserve">Идентификатор медицинского осмотра </w:t>
            </w:r>
            <w:r w:rsidRPr="008C6B88">
              <w:rPr>
                <w:szCs w:val="28"/>
              </w:rPr>
              <w:t>из соответствующего справочника целевой МИС</w:t>
            </w:r>
          </w:p>
        </w:tc>
      </w:tr>
    </w:tbl>
    <w:p w14:paraId="5E9385D8" w14:textId="77777777" w:rsidR="00564515" w:rsidRDefault="00564515" w:rsidP="00564515"/>
    <w:p w14:paraId="5C82A4E1" w14:textId="77777777" w:rsidR="00564515" w:rsidRDefault="00564515" w:rsidP="00564515">
      <w:pPr>
        <w:pStyle w:val="31"/>
        <w:ind w:left="2160" w:hanging="180"/>
      </w:pPr>
      <w:bookmarkStart w:id="72" w:name="_Toc83815715"/>
      <w:bookmarkStart w:id="73" w:name="_Ref98243734"/>
      <w:bookmarkStart w:id="74" w:name="_Toc98254983"/>
      <w:bookmarkStart w:id="75" w:name="_Toc104304369"/>
      <w:r>
        <w:t>Описание выходных данных</w:t>
      </w:r>
      <w:bookmarkEnd w:id="72"/>
      <w:bookmarkEnd w:id="73"/>
      <w:bookmarkEnd w:id="74"/>
      <w:bookmarkEnd w:id="75"/>
    </w:p>
    <w:p w14:paraId="1AFC3DC8" w14:textId="77777777" w:rsidR="00564515" w:rsidRDefault="00564515" w:rsidP="00564515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плане медицинского осмотра, включая перечень медицинских услуг и информацию о бронировании/записи на данные услуги в формате </w:t>
      </w:r>
      <w:r w:rsidRPr="002C2ECA">
        <w:t>Bundle</w:t>
      </w:r>
      <w:r w:rsidRPr="00DB198E">
        <w:t xml:space="preserve"> </w:t>
      </w:r>
      <w:r>
        <w:t xml:space="preserve">типа collection. </w:t>
      </w:r>
      <w:r w:rsidRPr="002C2ECA"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59DAE6AA" w14:textId="77777777" w:rsidR="00564515" w:rsidRPr="00450261" w:rsidRDefault="00564515" w:rsidP="00564515">
      <w:pPr>
        <w:pStyle w:val="affe"/>
      </w:pPr>
      <w:r>
        <w:t xml:space="preserve">В </w:t>
      </w:r>
      <w:r w:rsidRPr="00DB198E">
        <w:t>Bundle</w:t>
      </w:r>
      <w:r>
        <w:t xml:space="preserve"> обязательно должен передаваться ресурс </w:t>
      </w:r>
      <w:r w:rsidRPr="002C2ECA">
        <w:t xml:space="preserve">Parameters с описанием медицинского осмотра и ресурсы HealthcareService </w:t>
      </w:r>
      <w:r>
        <w:t>по</w:t>
      </w:r>
      <w:r w:rsidRPr="002C2ECA">
        <w:t xml:space="preserve"> количеств</w:t>
      </w:r>
      <w:r>
        <w:t>у</w:t>
      </w:r>
      <w:r w:rsidRPr="002C2ECA">
        <w:t xml:space="preserve"> медицинских услуг в рамках данного медицинского осмотра.</w:t>
      </w:r>
      <w:r>
        <w:t xml:space="preserve"> В случае, если на медицинскую услугу произведена бронь/запись, то по </w:t>
      </w:r>
      <w:r w:rsidRPr="002C2ECA">
        <w:t>HealthcareService</w:t>
      </w:r>
      <w:r>
        <w:t xml:space="preserve"> передаются ресурсы </w:t>
      </w:r>
      <w:r w:rsidRPr="0064773E">
        <w:t>Schedule</w:t>
      </w:r>
      <w:r>
        <w:t xml:space="preserve">, </w:t>
      </w:r>
      <w:r>
        <w:rPr>
          <w:lang w:val="en-US"/>
        </w:rPr>
        <w:t>Location</w:t>
      </w:r>
      <w:r>
        <w:t xml:space="preserve"> (запись производится именно на кабинет; возможности записи на медицинского работника в рамках услуги «Запись на медицинские осмотры» нет), </w:t>
      </w:r>
      <w:r w:rsidRPr="000B4CE9">
        <w:rPr>
          <w:lang w:val="en-US"/>
        </w:rPr>
        <w:t>Appointment</w:t>
      </w:r>
      <w:r>
        <w:t xml:space="preserve">, </w:t>
      </w:r>
      <w:r w:rsidRPr="00131AFD">
        <w:rPr>
          <w:lang w:val="en-US"/>
        </w:rPr>
        <w:t>Organization</w:t>
      </w:r>
      <w:r w:rsidRPr="00EB3804">
        <w:t xml:space="preserve"> </w:t>
      </w:r>
      <w:r>
        <w:t>как</w:t>
      </w:r>
      <w:r w:rsidRPr="00131AFD">
        <w:t xml:space="preserve"> </w:t>
      </w:r>
      <w:r>
        <w:t>участник информационного обмена, осуществившего запись на приём. Дополнительно в привязке к данной медицинской услуге может передаваться информация о медицинском работнике (</w:t>
      </w:r>
      <w:r w:rsidRPr="00505643">
        <w:t xml:space="preserve">PractitionerRole </w:t>
      </w:r>
      <w:r>
        <w:t xml:space="preserve">и </w:t>
      </w:r>
      <w:r w:rsidRPr="00505643">
        <w:t>Practitioner</w:t>
      </w:r>
      <w:r>
        <w:t xml:space="preserve">). В случае, если бронь/запись была оформлена на конкретный талон, то передается ресурс </w:t>
      </w:r>
      <w:r>
        <w:rPr>
          <w:lang w:val="en-US"/>
        </w:rPr>
        <w:t>Slot</w:t>
      </w:r>
      <w:r>
        <w:t xml:space="preserve"> в привязке к данной медицинской услуге; если услуга предоставляется в порядке живой очереди, то передается ресурс </w:t>
      </w:r>
      <w:r>
        <w:rPr>
          <w:lang w:val="en-US"/>
        </w:rPr>
        <w:t>Slot</w:t>
      </w:r>
      <w:r>
        <w:t xml:space="preserve"> не передается.</w:t>
      </w:r>
    </w:p>
    <w:p w14:paraId="3DCFECC3" w14:textId="77777777" w:rsidR="00564515" w:rsidRDefault="00564515" w:rsidP="00564515">
      <w:pPr>
        <w:pStyle w:val="affe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 w:rsidRPr="005126CC">
        <w:t xml:space="preserve"> </w:t>
      </w:r>
      <w:r>
        <w:t xml:space="preserve">как описание МО и </w:t>
      </w:r>
      <w:r>
        <w:rPr>
          <w:lang w:val="en-US"/>
        </w:rPr>
        <w:t>Patient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6CBAC8FB" w14:textId="77777777" w:rsidR="00564515" w:rsidRDefault="00564515" w:rsidP="00564515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54BD44B6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/[</w:t>
      </w:r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14:paraId="7C01D9F2" w14:textId="77777777" w:rsidR="00564515" w:rsidRPr="00A50B9B" w:rsidRDefault="00564515" w:rsidP="00564515">
      <w:pPr>
        <w:pStyle w:val="affe"/>
        <w:rPr>
          <w:lang w:val="en-US"/>
        </w:rPr>
      </w:pPr>
      <w:r>
        <w:t>например</w:t>
      </w:r>
      <w:r>
        <w:rPr>
          <w:lang w:val="en-US"/>
        </w:rPr>
        <w:t>, "fullUrl": "PractitionerRole/31f34a1f-2984-43cc-b2c1-33cd077370de".</w:t>
      </w:r>
    </w:p>
    <w:p w14:paraId="6E132554" w14:textId="77777777" w:rsidR="00564515" w:rsidRDefault="00564515" w:rsidP="00564515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>
        <w:t xml:space="preserve"> </w:t>
      </w:r>
      <w:r>
        <w:fldChar w:fldCharType="begin"/>
      </w:r>
      <w:r>
        <w:instrText xml:space="preserve"> REF _Ref98243838 \h  \* MERGEFORMAT </w:instrText>
      </w:r>
      <w:r>
        <w:fldChar w:fldCharType="separate"/>
      </w:r>
      <w:r w:rsidRPr="0008085C">
        <w:t>Таблиц</w:t>
      </w:r>
      <w:r>
        <w:t>е</w:t>
      </w:r>
      <w:r w:rsidRPr="0008085C">
        <w:t xml:space="preserve"> 6</w:t>
      </w:r>
      <w:r>
        <w:fldChar w:fldCharType="end"/>
      </w:r>
      <w:r w:rsidRPr="00DB198E">
        <w:t>.</w:t>
      </w:r>
    </w:p>
    <w:p w14:paraId="6F8BF0A3" w14:textId="77777777" w:rsidR="00564515" w:rsidRPr="00157D62" w:rsidRDefault="00564515" w:rsidP="00564515">
      <w:pPr>
        <w:pStyle w:val="ad"/>
        <w:jc w:val="left"/>
      </w:pPr>
      <w:bookmarkStart w:id="76" w:name="_Ref98243838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6</w:t>
      </w:r>
      <w:r w:rsidRPr="00F636EB">
        <w:fldChar w:fldCharType="end"/>
      </w:r>
      <w:bookmarkEnd w:id="76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64515" w:rsidRPr="00C9379F" w14:paraId="5DA4A27A" w14:textId="77777777" w:rsidTr="00FA0991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669B976C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A0CEDF6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5D11ED80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13D14083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175AC28E" w14:textId="77777777" w:rsidTr="00FA0991">
        <w:tc>
          <w:tcPr>
            <w:tcW w:w="562" w:type="dxa"/>
          </w:tcPr>
          <w:p w14:paraId="0FFA07B4" w14:textId="77777777" w:rsidR="00564515" w:rsidRPr="00EB7225" w:rsidRDefault="00564515" w:rsidP="00BE1293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06062EA7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s</w:t>
            </w:r>
          </w:p>
        </w:tc>
        <w:tc>
          <w:tcPr>
            <w:tcW w:w="2268" w:type="dxa"/>
          </w:tcPr>
          <w:p w14:paraId="3638813A" w14:textId="77777777" w:rsidR="00564515" w:rsidRPr="00933DB9" w:rsidRDefault="00564515" w:rsidP="00564515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4253" w:type="dxa"/>
          </w:tcPr>
          <w:p w14:paraId="30C26FA1" w14:textId="77777777" w:rsidR="00564515" w:rsidRDefault="00564515" w:rsidP="00564515">
            <w:pPr>
              <w:pStyle w:val="afff"/>
              <w:spacing w:after="0"/>
            </w:pPr>
            <w:r>
              <w:t>В ресурсе указывается информация о медицинском осмотре (и</w:t>
            </w:r>
            <w:r w:rsidRPr="005126CC">
              <w:t xml:space="preserve">дентификатор медицинского осмотра пациента из соответствующего справочника целевой </w:t>
            </w:r>
            <w:r>
              <w:t>МО, тип медицинского осмотра, статус медицинского осмотра, д</w:t>
            </w:r>
            <w:r w:rsidRPr="005126CC">
              <w:t>ата и время начала проведения медицинского осмотра</w:t>
            </w:r>
            <w:r>
              <w:t>).</w:t>
            </w:r>
          </w:p>
          <w:p w14:paraId="2E4139FF" w14:textId="77777777" w:rsidR="00564515" w:rsidRPr="00600BC2" w:rsidRDefault="00564515" w:rsidP="00564515">
            <w:pPr>
              <w:pStyle w:val="afff"/>
              <w:spacing w:after="0"/>
            </w:pPr>
            <w:r>
              <w:t>Обязателен для передачи</w:t>
            </w:r>
          </w:p>
        </w:tc>
      </w:tr>
      <w:tr w:rsidR="00564515" w:rsidRPr="009538A8" w14:paraId="445C2B23" w14:textId="77777777" w:rsidTr="00FA0991">
        <w:tc>
          <w:tcPr>
            <w:tcW w:w="562" w:type="dxa"/>
          </w:tcPr>
          <w:p w14:paraId="0FE6900A" w14:textId="77777777" w:rsidR="00564515" w:rsidRPr="00EB7225" w:rsidRDefault="00564515" w:rsidP="00BE1293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1B3089EE" w14:textId="77777777" w:rsidR="00564515" w:rsidRPr="00671A95" w:rsidRDefault="00564515" w:rsidP="00564515">
            <w:pPr>
              <w:pStyle w:val="afff"/>
              <w:spacing w:after="0"/>
            </w:pPr>
            <w:r w:rsidRPr="005126CC">
              <w:t>HealthcareService</w:t>
            </w:r>
          </w:p>
        </w:tc>
        <w:tc>
          <w:tcPr>
            <w:tcW w:w="2268" w:type="dxa"/>
          </w:tcPr>
          <w:p w14:paraId="30282F14" w14:textId="77777777" w:rsidR="00564515" w:rsidRPr="005126CC" w:rsidRDefault="00564515" w:rsidP="00564515">
            <w:pPr>
              <w:pStyle w:val="afff"/>
              <w:spacing w:after="0"/>
            </w:pPr>
            <w:r>
              <w:t>Ссылка</w:t>
            </w:r>
            <w:r w:rsidRPr="005126CC">
              <w:t xml:space="preserve"> </w:t>
            </w:r>
            <w:r>
              <w:t>на</w:t>
            </w:r>
            <w:r w:rsidRPr="005126CC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МО, </w:t>
            </w:r>
            <w:r>
              <w:lastRenderedPageBreak/>
              <w:t>которая оказывает медицинскую услугу)</w:t>
            </w:r>
          </w:p>
        </w:tc>
        <w:tc>
          <w:tcPr>
            <w:tcW w:w="4253" w:type="dxa"/>
          </w:tcPr>
          <w:p w14:paraId="10A2CDE9" w14:textId="77777777" w:rsidR="00564515" w:rsidRDefault="00564515" w:rsidP="00564515">
            <w:pPr>
              <w:pStyle w:val="afff"/>
              <w:spacing w:after="0"/>
            </w:pPr>
            <w:r>
              <w:lastRenderedPageBreak/>
              <w:t xml:space="preserve">В ресурсе указывается информация о медицинской услуге в рамках </w:t>
            </w:r>
            <w:r>
              <w:lastRenderedPageBreak/>
              <w:t>медицинского осмотра (к</w:t>
            </w:r>
            <w:r w:rsidRPr="005126CC">
              <w:t>од услуги из справочника ФНСИ «Номенклатура медицинских услуг» 1.2.643.5.1.13.13.11.1070</w:t>
            </w:r>
            <w:r>
              <w:t>, МО, которая оказывает медицинскую услугу, наименование услуги, комментарий по оказанию услуги).</w:t>
            </w:r>
          </w:p>
          <w:p w14:paraId="50C22D99" w14:textId="77777777" w:rsidR="00564515" w:rsidRPr="00874E09" w:rsidRDefault="00564515" w:rsidP="00564515">
            <w:pPr>
              <w:pStyle w:val="afff"/>
              <w:spacing w:after="0"/>
            </w:pPr>
            <w:r>
              <w:t xml:space="preserve">Обязателен для передачи </w:t>
            </w:r>
            <w:r w:rsidRPr="00F27499">
              <w:t>по количеству медицинских услуг в рамках данного медицинского осмотра</w:t>
            </w:r>
          </w:p>
        </w:tc>
      </w:tr>
      <w:tr w:rsidR="00564515" w:rsidRPr="009538A8" w14:paraId="23677CCF" w14:textId="77777777" w:rsidTr="00FA0991">
        <w:tc>
          <w:tcPr>
            <w:tcW w:w="562" w:type="dxa"/>
          </w:tcPr>
          <w:p w14:paraId="1EEFAE6A" w14:textId="77777777" w:rsidR="00564515" w:rsidRPr="00EB7225" w:rsidRDefault="00564515" w:rsidP="00BE1293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6C02E408" w14:textId="77777777" w:rsidR="00564515" w:rsidRPr="005126CC" w:rsidRDefault="00564515" w:rsidP="00564515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45F30AB5" w14:textId="77777777" w:rsidR="00564515" w:rsidRPr="00F2749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 w:rsidRPr="00452E26">
              <w:rPr>
                <w:lang w:val="en-US"/>
              </w:rPr>
              <w:t>HealthcareService</w:t>
            </w:r>
            <w:r w:rsidRPr="00F27499">
              <w:rPr>
                <w:lang w:val="en-US"/>
              </w:rPr>
              <w:t>;</w:t>
            </w:r>
          </w:p>
          <w:p w14:paraId="17EE88B7" w14:textId="77777777" w:rsidR="00564515" w:rsidRPr="00F2749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  <w:r w:rsidRPr="00F27499">
              <w:rPr>
                <w:lang w:val="en-US"/>
              </w:rPr>
              <w:t>;</w:t>
            </w:r>
          </w:p>
          <w:p w14:paraId="34FF887B" w14:textId="77777777" w:rsidR="00564515" w:rsidRPr="00F27499" w:rsidRDefault="00564515" w:rsidP="00564515">
            <w:pPr>
              <w:pStyle w:val="afff"/>
              <w:spacing w:after="0"/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</w:t>
            </w:r>
            <w:r w:rsidRPr="00F27499">
              <w:rPr>
                <w:lang w:val="en-US"/>
              </w:rPr>
              <w:t xml:space="preserve"> </w:t>
            </w:r>
            <w:r>
              <w:t>(необязательно)</w:t>
            </w:r>
          </w:p>
        </w:tc>
        <w:tc>
          <w:tcPr>
            <w:tcW w:w="4253" w:type="dxa"/>
          </w:tcPr>
          <w:p w14:paraId="4A23B2C5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, на который оформляется запись, могут выступать только кабинеты).</w:t>
            </w:r>
          </w:p>
          <w:p w14:paraId="568E1278" w14:textId="77777777" w:rsidR="00564515" w:rsidRPr="00874E09" w:rsidRDefault="00564515" w:rsidP="00564515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одного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, одна ссылка на ресурс </w:t>
            </w:r>
            <w:r w:rsidRPr="005126CC">
              <w:t>HealthcareService</w:t>
            </w:r>
            <w:r>
              <w:t xml:space="preserve">, а также может быть указана максимум одна ссылка на ресурс </w:t>
            </w:r>
            <w:r w:rsidRPr="00671A95">
              <w:t>PractitionerRole</w:t>
            </w:r>
          </w:p>
        </w:tc>
      </w:tr>
      <w:tr w:rsidR="00564515" w:rsidRPr="009538A8" w14:paraId="131E5A21" w14:textId="77777777" w:rsidTr="00FA0991">
        <w:tc>
          <w:tcPr>
            <w:tcW w:w="562" w:type="dxa"/>
          </w:tcPr>
          <w:p w14:paraId="542BC44D" w14:textId="77777777" w:rsidR="00564515" w:rsidRPr="00EB7225" w:rsidRDefault="00564515" w:rsidP="00BE1293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2E16932B" w14:textId="77777777" w:rsidR="00564515" w:rsidRPr="00671A95" w:rsidRDefault="00564515" w:rsidP="00564515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3318A041" w14:textId="77777777" w:rsidR="00564515" w:rsidRPr="007674BA" w:rsidRDefault="00564515" w:rsidP="00564515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52C8A9F7" w14:textId="77777777" w:rsidR="00564515" w:rsidRPr="00452E26" w:rsidRDefault="00564515" w:rsidP="00564515">
            <w:pPr>
              <w:pStyle w:val="afff"/>
              <w:spacing w:after="0"/>
            </w:pPr>
            <w:r>
              <w:t>Ссылка</w:t>
            </w:r>
            <w:r w:rsidRPr="00452E26">
              <w:t xml:space="preserve"> </w:t>
            </w:r>
            <w:r>
              <w:t>на</w:t>
            </w:r>
            <w:r w:rsidRPr="00452E26">
              <w:t xml:space="preserve"> </w:t>
            </w:r>
            <w:r>
              <w:rPr>
                <w:lang w:val="en-US"/>
              </w:rPr>
              <w:t>Patient</w:t>
            </w:r>
            <w:r w:rsidRPr="00452E26">
              <w:t>;</w:t>
            </w:r>
          </w:p>
          <w:p w14:paraId="772D4617" w14:textId="77777777" w:rsidR="00564515" w:rsidRPr="00452E26" w:rsidRDefault="00564515" w:rsidP="00564515">
            <w:pPr>
              <w:pStyle w:val="afff"/>
              <w:spacing w:after="0"/>
            </w:pPr>
            <w:r>
              <w:t>Ссылка</w:t>
            </w:r>
            <w:r w:rsidRPr="00452E26">
              <w:t xml:space="preserve"> </w:t>
            </w:r>
            <w:r>
              <w:t>на</w:t>
            </w:r>
            <w:r w:rsidRPr="00452E26">
              <w:t xml:space="preserve"> </w:t>
            </w:r>
            <w:r w:rsidRPr="00933DB9">
              <w:rPr>
                <w:lang w:val="en-US"/>
              </w:rPr>
              <w:t>Location</w:t>
            </w:r>
            <w:r w:rsidRPr="00452E26">
              <w:t>;</w:t>
            </w:r>
          </w:p>
          <w:p w14:paraId="1EE6C6A3" w14:textId="77777777" w:rsidR="00564515" w:rsidRPr="00F27499" w:rsidRDefault="00564515" w:rsidP="00564515">
            <w:pPr>
              <w:pStyle w:val="afff"/>
              <w:spacing w:after="0"/>
            </w:pPr>
            <w:r>
              <w:t>Ссылка</w:t>
            </w:r>
            <w:r w:rsidRPr="00452E26">
              <w:t xml:space="preserve"> </w:t>
            </w:r>
            <w:r>
              <w:t>на</w:t>
            </w:r>
            <w:r w:rsidRPr="00452E26">
              <w:t xml:space="preserve"> </w:t>
            </w:r>
            <w:r>
              <w:rPr>
                <w:lang w:val="en-US"/>
              </w:rPr>
              <w:t>Slot</w:t>
            </w:r>
            <w:r>
              <w:t xml:space="preserve"> (необязательно)</w:t>
            </w:r>
          </w:p>
        </w:tc>
        <w:tc>
          <w:tcPr>
            <w:tcW w:w="4253" w:type="dxa"/>
          </w:tcPr>
          <w:p w14:paraId="165F0C72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та осуществления записи на приём/брони, дата изменения записи на приём).</w:t>
            </w:r>
          </w:p>
          <w:p w14:paraId="576D31DA" w14:textId="77777777" w:rsidR="00564515" w:rsidRPr="00874E09" w:rsidRDefault="00564515" w:rsidP="00564515">
            <w:pPr>
              <w:pStyle w:val="afff"/>
              <w:spacing w:after="0"/>
            </w:pPr>
            <w:r>
              <w:t>Передается в случае, если по медицинской услуге была произведена бронь/запись</w:t>
            </w:r>
          </w:p>
        </w:tc>
      </w:tr>
      <w:tr w:rsidR="00564515" w:rsidRPr="009538A8" w14:paraId="63DE6BCE" w14:textId="77777777" w:rsidTr="00FA0991">
        <w:tc>
          <w:tcPr>
            <w:tcW w:w="562" w:type="dxa"/>
          </w:tcPr>
          <w:p w14:paraId="0E7466FA" w14:textId="77777777" w:rsidR="00564515" w:rsidRPr="00EB7225" w:rsidRDefault="00564515" w:rsidP="00BE1293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229F4722" w14:textId="77777777" w:rsidR="00564515" w:rsidRPr="007674BA" w:rsidRDefault="00564515" w:rsidP="00564515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5378B3AD" w14:textId="77777777" w:rsidR="00564515" w:rsidRDefault="00564515" w:rsidP="00564515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МО, которая оказывает медицинскую услугу)</w:t>
            </w:r>
          </w:p>
        </w:tc>
        <w:tc>
          <w:tcPr>
            <w:tcW w:w="4253" w:type="dxa"/>
          </w:tcPr>
          <w:p w14:paraId="5891C2E5" w14:textId="77777777" w:rsidR="00564515" w:rsidRDefault="00564515" w:rsidP="00564515">
            <w:pPr>
              <w:pStyle w:val="afff"/>
              <w:spacing w:after="0"/>
            </w:pPr>
            <w:r w:rsidRPr="009E6DAF">
              <w:t>Ресурс Location предназначен для передачи данных о кабинете</w:t>
            </w:r>
            <w:r>
              <w:t xml:space="preserve"> МО</w:t>
            </w:r>
            <w:r w:rsidRPr="009E6DAF"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t>.</w:t>
            </w:r>
          </w:p>
          <w:p w14:paraId="6AEEBD3B" w14:textId="77777777" w:rsidR="00564515" w:rsidRPr="00874E09" w:rsidRDefault="00564515" w:rsidP="00564515">
            <w:pPr>
              <w:pStyle w:val="afff"/>
              <w:spacing w:after="0"/>
            </w:pPr>
            <w:r>
              <w:t>В</w:t>
            </w:r>
            <w:r w:rsidRPr="00874E09">
              <w:t xml:space="preserve"> ресурсе </w:t>
            </w:r>
            <w:r w:rsidRPr="00671A95">
              <w:t>Location</w:t>
            </w:r>
            <w:r>
              <w:t xml:space="preserve"> передается информация с описанием данного кабинета (наименование кабинета, </w:t>
            </w:r>
            <w:r>
              <w:rPr>
                <w:lang w:val="en-US"/>
              </w:rPr>
              <w:t>OID</w:t>
            </w:r>
            <w:r>
              <w:t xml:space="preserve"> кабинета в соответствии со справочником </w:t>
            </w:r>
            <w:r w:rsidRPr="00425654">
              <w:t>ФНСИ «ФРМО. Справочник отделений и кабинетов» 1.2.643.5.1.13.13.99.2.115</w:t>
            </w:r>
            <w:r>
              <w:t xml:space="preserve"> и прочее)</w:t>
            </w:r>
          </w:p>
        </w:tc>
      </w:tr>
      <w:tr w:rsidR="00564515" w:rsidRPr="009538A8" w14:paraId="1CBE4F97" w14:textId="77777777" w:rsidTr="00FA0991">
        <w:tc>
          <w:tcPr>
            <w:tcW w:w="562" w:type="dxa"/>
          </w:tcPr>
          <w:p w14:paraId="66DAA2EA" w14:textId="77777777" w:rsidR="00564515" w:rsidRPr="00EB7225" w:rsidRDefault="00564515" w:rsidP="00BE1293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6CA8C61E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21C5684F" w14:textId="77777777" w:rsidR="00564515" w:rsidRPr="00F27499" w:rsidRDefault="00564515" w:rsidP="00564515">
            <w:pPr>
              <w:pStyle w:val="afff"/>
              <w:spacing w:after="0"/>
            </w:pPr>
            <w:r>
              <w:t>Ссылка</w:t>
            </w:r>
            <w:r w:rsidRPr="00F27499">
              <w:t xml:space="preserve"> </w:t>
            </w:r>
            <w:r>
              <w:t>на</w:t>
            </w:r>
            <w:r w:rsidRPr="00F27499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МО, которая оказывает </w:t>
            </w:r>
            <w:r>
              <w:lastRenderedPageBreak/>
              <w:t>медицинскую услугу)</w:t>
            </w:r>
            <w:r w:rsidRPr="00F27499">
              <w:t>;</w:t>
            </w:r>
          </w:p>
          <w:p w14:paraId="2D3F5878" w14:textId="77777777" w:rsidR="00564515" w:rsidRPr="00933DB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7231CF27" w14:textId="77777777" w:rsidR="00564515" w:rsidRDefault="00564515" w:rsidP="00564515">
            <w:pPr>
              <w:pStyle w:val="afff"/>
              <w:spacing w:after="0"/>
            </w:pPr>
            <w:r w:rsidRPr="00874E09">
              <w:lastRenderedPageBreak/>
              <w:t>В ресурсе указывается информация о медицинском работнике в привязке к МО</w:t>
            </w:r>
            <w:r>
              <w:t xml:space="preserve"> (данные о должности, </w:t>
            </w:r>
            <w:r>
              <w:lastRenderedPageBreak/>
              <w:t xml:space="preserve">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информаци</w:t>
            </w:r>
            <w:r>
              <w:t>ей</w:t>
            </w:r>
            <w:r w:rsidRPr="00003CF7">
              <w:t xml:space="preserve"> для осуществления записи на прием</w:t>
            </w:r>
            <w:r>
              <w:t>).</w:t>
            </w:r>
          </w:p>
          <w:p w14:paraId="7BE50A05" w14:textId="77777777" w:rsidR="00564515" w:rsidRPr="00BC6E8A" w:rsidRDefault="00564515" w:rsidP="00564515">
            <w:pPr>
              <w:pStyle w:val="afff"/>
              <w:spacing w:after="0"/>
            </w:pPr>
            <w:r>
              <w:t>Необязателен для передачи (запись на медицинскую услугу может производиться только на кабинеты; данные о медицинском работнике передаются только как дополнительная информация)</w:t>
            </w:r>
          </w:p>
        </w:tc>
      </w:tr>
      <w:tr w:rsidR="00564515" w:rsidRPr="009538A8" w14:paraId="15230763" w14:textId="77777777" w:rsidTr="00FA0991">
        <w:tc>
          <w:tcPr>
            <w:tcW w:w="562" w:type="dxa"/>
          </w:tcPr>
          <w:p w14:paraId="4C000B60" w14:textId="77777777" w:rsidR="00564515" w:rsidRPr="00EB7225" w:rsidRDefault="00564515" w:rsidP="00BE1293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8C15291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6B8965B5" w14:textId="77777777" w:rsidR="00564515" w:rsidRPr="00BC6E8A" w:rsidRDefault="00564515" w:rsidP="00564515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110FB336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 xml:space="preserve"> (ФИО, идентификатор в МИС МО и СНИЛС).</w:t>
            </w:r>
          </w:p>
          <w:p w14:paraId="225AEC2C" w14:textId="77777777" w:rsidR="00564515" w:rsidRPr="00BC6E8A" w:rsidRDefault="00564515" w:rsidP="00564515">
            <w:pPr>
              <w:pStyle w:val="afff"/>
              <w:spacing w:after="0"/>
            </w:pPr>
            <w:r>
              <w:t>Необязателен для передачи (запись на медицинскую услугу может производиться только на кабинеты; данные о медицинском работнике передаются только как дополнительная информация)</w:t>
            </w:r>
          </w:p>
        </w:tc>
      </w:tr>
      <w:tr w:rsidR="00564515" w:rsidRPr="009538A8" w14:paraId="1F87E29E" w14:textId="77777777" w:rsidTr="00FA0991">
        <w:tc>
          <w:tcPr>
            <w:tcW w:w="562" w:type="dxa"/>
          </w:tcPr>
          <w:p w14:paraId="7BDF2BAA" w14:textId="77777777" w:rsidR="00564515" w:rsidRPr="00EB7225" w:rsidRDefault="00564515" w:rsidP="00BE1293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B9B1CA2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48A640B4" w14:textId="77777777" w:rsidR="00564515" w:rsidRPr="00BC6E8A" w:rsidRDefault="00564515" w:rsidP="00564515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2D0D08AB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</w:t>
            </w:r>
            <w:r>
              <w:t>бронь/</w:t>
            </w:r>
            <w:r w:rsidRPr="00874E09">
              <w:t>запис</w:t>
            </w:r>
            <w:r>
              <w:t>ь</w:t>
            </w:r>
            <w:r w:rsidRPr="00874E09">
              <w:t xml:space="preserve"> </w:t>
            </w:r>
            <w:r>
              <w:t>на медицинскую услугу.</w:t>
            </w:r>
          </w:p>
          <w:p w14:paraId="68124257" w14:textId="77777777" w:rsidR="00564515" w:rsidRPr="00A83C8A" w:rsidRDefault="00564515" w:rsidP="00564515">
            <w:pPr>
              <w:pStyle w:val="afff"/>
              <w:spacing w:after="0"/>
            </w:pPr>
            <w:r w:rsidRPr="00A258DD">
              <w:t>В случае, если бронь/запись была оформлена на конкретный талон, то передается ресурс Slot в привязке к данной медицинской услуге; если услуга предоставляется в порядке живой очереди, то передается ресурс Slot не передается</w:t>
            </w:r>
          </w:p>
        </w:tc>
      </w:tr>
      <w:tr w:rsidR="00564515" w:rsidRPr="009538A8" w14:paraId="4DCFB816" w14:textId="77777777" w:rsidTr="00FA0991">
        <w:tc>
          <w:tcPr>
            <w:tcW w:w="562" w:type="dxa"/>
          </w:tcPr>
          <w:p w14:paraId="3B0D872A" w14:textId="77777777" w:rsidR="00564515" w:rsidRPr="00EB7225" w:rsidRDefault="00564515" w:rsidP="00BE1293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11071FD7" w14:textId="77777777" w:rsidR="00564515" w:rsidRPr="00A258DD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бронь/запись на приём)</w:t>
            </w:r>
          </w:p>
        </w:tc>
        <w:tc>
          <w:tcPr>
            <w:tcW w:w="2268" w:type="dxa"/>
          </w:tcPr>
          <w:p w14:paraId="595D3CD1" w14:textId="77777777" w:rsidR="00564515" w:rsidRDefault="00564515" w:rsidP="00564515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68F3033A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бронь/запись на медицинскую услугу</w:t>
            </w:r>
          </w:p>
        </w:tc>
      </w:tr>
    </w:tbl>
    <w:p w14:paraId="34D61309" w14:textId="77777777" w:rsidR="00564515" w:rsidRDefault="00564515" w:rsidP="00564515"/>
    <w:p w14:paraId="13A52174" w14:textId="77777777" w:rsidR="00564515" w:rsidRDefault="00564515" w:rsidP="00564515">
      <w:pPr>
        <w:pStyle w:val="affe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98243904 \h  \* MERGEFORMAT </w:instrText>
      </w:r>
      <w:r>
        <w:fldChar w:fldCharType="separate"/>
      </w:r>
      <w:r w:rsidRPr="0008085C">
        <w:t>Рисун</w:t>
      </w:r>
      <w:r>
        <w:t>ке</w:t>
      </w:r>
      <w:r w:rsidRPr="0008085C">
        <w:t xml:space="preserve"> 6</w:t>
      </w:r>
      <w:r>
        <w:fldChar w:fldCharType="end"/>
      </w:r>
      <w:r>
        <w:t>.</w:t>
      </w:r>
    </w:p>
    <w:p w14:paraId="4101292C" w14:textId="77777777" w:rsidR="00564515" w:rsidRDefault="00564515" w:rsidP="00564515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E250FC5" wp14:editId="2EDADBD9">
            <wp:extent cx="5940425" cy="604266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4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54224" w14:textId="77777777" w:rsidR="00564515" w:rsidRPr="00187421" w:rsidRDefault="00564515" w:rsidP="00564515">
      <w:pPr>
        <w:pStyle w:val="affe"/>
        <w:ind w:firstLine="0"/>
        <w:jc w:val="center"/>
        <w:rPr>
          <w:b/>
          <w:szCs w:val="24"/>
        </w:rPr>
      </w:pPr>
      <w:bookmarkStart w:id="77" w:name="_Ref9824390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6</w:t>
      </w:r>
      <w:r w:rsidRPr="002B12DC">
        <w:rPr>
          <w:b/>
          <w:szCs w:val="24"/>
        </w:rPr>
        <w:fldChar w:fldCharType="end"/>
      </w:r>
      <w:bookmarkEnd w:id="77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  <w:lang w:val="en-US"/>
        </w:rPr>
        <w:t>Bundle</w:t>
      </w:r>
    </w:p>
    <w:p w14:paraId="4D175205" w14:textId="77777777" w:rsidR="00564515" w:rsidRDefault="00564515" w:rsidP="00564515">
      <w:pPr>
        <w:pStyle w:val="affe"/>
        <w:ind w:firstLine="0"/>
        <w:rPr>
          <w:b/>
          <w:szCs w:val="24"/>
        </w:rPr>
      </w:pPr>
    </w:p>
    <w:p w14:paraId="12B255B9" w14:textId="77777777" w:rsidR="00564515" w:rsidRDefault="00564515" w:rsidP="00564515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322C19">
        <w:t>$getplan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98243950 \h  \* MERGEFORMAT </w:instrText>
      </w:r>
      <w:r>
        <w:fldChar w:fldCharType="separate"/>
      </w:r>
      <w:r w:rsidRPr="0008085C">
        <w:t>Рисун</w:t>
      </w:r>
      <w:r>
        <w:t>ке</w:t>
      </w:r>
      <w:r w:rsidRPr="0008085C">
        <w:t xml:space="preserve"> 7</w:t>
      </w:r>
      <w:r>
        <w:fldChar w:fldCharType="end"/>
      </w:r>
      <w:r>
        <w:t>.</w:t>
      </w:r>
    </w:p>
    <w:p w14:paraId="5E8F4DC2" w14:textId="77777777" w:rsidR="00564515" w:rsidRDefault="00564515" w:rsidP="00564515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D30E129" wp14:editId="773AA6C0">
            <wp:extent cx="5934075" cy="3800475"/>
            <wp:effectExtent l="0" t="0" r="9525" b="9525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6E41E" w14:textId="77777777" w:rsidR="00564515" w:rsidRDefault="00564515" w:rsidP="00564515">
      <w:pPr>
        <w:pStyle w:val="affe"/>
        <w:ind w:firstLine="0"/>
        <w:jc w:val="center"/>
        <w:rPr>
          <w:b/>
          <w:szCs w:val="24"/>
        </w:rPr>
      </w:pPr>
      <w:bookmarkStart w:id="78" w:name="_Ref98243950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7</w:t>
      </w:r>
      <w:r w:rsidRPr="002B12DC">
        <w:rPr>
          <w:b/>
          <w:szCs w:val="24"/>
        </w:rPr>
        <w:fldChar w:fldCharType="end"/>
      </w:r>
      <w:bookmarkEnd w:id="7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5F16E8">
        <w:rPr>
          <w:b/>
          <w:szCs w:val="24"/>
        </w:rPr>
        <w:t>$getplan</w:t>
      </w:r>
    </w:p>
    <w:p w14:paraId="2F8A282B" w14:textId="77777777" w:rsidR="00564515" w:rsidRDefault="00564515" w:rsidP="00564515">
      <w:pPr>
        <w:pStyle w:val="affe"/>
      </w:pPr>
    </w:p>
    <w:p w14:paraId="6233C838" w14:textId="77777777" w:rsidR="00564515" w:rsidRDefault="00564515" w:rsidP="00564515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7794FAEF" w14:textId="77777777" w:rsidR="00564515" w:rsidRDefault="00564515" w:rsidP="00564515">
      <w:pPr>
        <w:pStyle w:val="31"/>
        <w:numPr>
          <w:ilvl w:val="3"/>
          <w:numId w:val="15"/>
        </w:numPr>
        <w:tabs>
          <w:tab w:val="left" w:pos="708"/>
        </w:tabs>
        <w:ind w:left="2880" w:hanging="360"/>
      </w:pPr>
      <w:bookmarkStart w:id="79" w:name="_Toc98254984"/>
      <w:bookmarkStart w:id="80" w:name="_Toc104304370"/>
      <w:r>
        <w:rPr>
          <w:lang w:val="en-US"/>
        </w:rPr>
        <w:t>Parameters</w:t>
      </w:r>
      <w:bookmarkEnd w:id="79"/>
      <w:bookmarkEnd w:id="80"/>
    </w:p>
    <w:p w14:paraId="296BA6ED" w14:textId="77777777" w:rsidR="00564515" w:rsidRDefault="00564515" w:rsidP="00564515">
      <w:pPr>
        <w:pStyle w:val="affe"/>
      </w:pPr>
      <w:r>
        <w:t>Рес</w:t>
      </w:r>
      <w:r w:rsidRPr="00452E26">
        <w:t xml:space="preserve">урс </w:t>
      </w:r>
      <w:r>
        <w:rPr>
          <w:lang w:val="en-US"/>
        </w:rPr>
        <w:t>Parameters</w:t>
      </w:r>
      <w:r w:rsidRPr="00452E26">
        <w:t xml:space="preserve"> предназначен для передачи информации о медицинском осмотре.</w:t>
      </w:r>
    </w:p>
    <w:p w14:paraId="21EF8E91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43983 \h  \* MERGEFORMAT </w:instrText>
      </w:r>
      <w:r>
        <w:fldChar w:fldCharType="separate"/>
      </w:r>
      <w:r w:rsidRPr="0008085C">
        <w:t>Таблиц</w:t>
      </w:r>
      <w:r>
        <w:t>е</w:t>
      </w:r>
      <w:r w:rsidRPr="0008085C">
        <w:t xml:space="preserve"> 7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14:paraId="7E3D1A8D" w14:textId="77777777" w:rsidR="00564515" w:rsidRDefault="00564515" w:rsidP="00564515">
      <w:pPr>
        <w:pStyle w:val="ad"/>
        <w:jc w:val="left"/>
      </w:pPr>
      <w:bookmarkStart w:id="81" w:name="_Ref9824398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81"/>
      <w: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564515" w14:paraId="1748659C" w14:textId="77777777" w:rsidTr="00FA0991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930972D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82447E1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2E654DD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95258C2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723E656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4536EFFB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EC885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F6EA8" w14:textId="77777777" w:rsidR="00564515" w:rsidRDefault="00564515" w:rsidP="00564515">
            <w:pPr>
              <w:pStyle w:val="afff"/>
              <w:spacing w:after="0"/>
            </w:pPr>
            <w:r>
              <w:t>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502CA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8DE7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B6853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Parameters.</w:t>
            </w:r>
          </w:p>
          <w:p w14:paraId="1F7E23FA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5D9BE6F1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158EE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DA01E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medicalExamination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469D3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CB61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19207" w14:textId="77777777" w:rsidR="00564515" w:rsidRDefault="00564515" w:rsidP="00564515">
            <w:pPr>
              <w:pStyle w:val="afff"/>
              <w:spacing w:after="0"/>
            </w:pPr>
            <w:r w:rsidRPr="00020E0A">
              <w:t>Идентификатор медицинского осмотра пациента из соответствующего справочника целевой МИС</w:t>
            </w:r>
          </w:p>
        </w:tc>
      </w:tr>
      <w:tr w:rsidR="00564515" w14:paraId="469D6249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78192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28598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medicalExaminationTyp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C03F8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0FC5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943" w14:textId="77777777" w:rsidR="00564515" w:rsidRDefault="00564515" w:rsidP="00564515">
            <w:pPr>
              <w:pStyle w:val="afff"/>
              <w:spacing w:after="0"/>
            </w:pPr>
            <w:r w:rsidRPr="00020E0A">
              <w:t>Тип медицинского осмотра (OID 1.2.643.2.69.1.1.1.106)</w:t>
            </w:r>
          </w:p>
        </w:tc>
      </w:tr>
      <w:tr w:rsidR="00564515" w14:paraId="76A2D2D3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06748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0A0D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medicalExaminationStatus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966D8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B494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81132" w14:textId="77777777" w:rsidR="00564515" w:rsidRDefault="00564515" w:rsidP="00564515">
            <w:pPr>
              <w:pStyle w:val="afff"/>
              <w:spacing w:after="0"/>
            </w:pPr>
            <w:r w:rsidRPr="00020E0A">
              <w:t>Статус</w:t>
            </w:r>
            <w:r>
              <w:t>ы</w:t>
            </w:r>
            <w:r w:rsidRPr="00020E0A">
              <w:t xml:space="preserve"> медицинск</w:t>
            </w:r>
            <w:r>
              <w:t>их</w:t>
            </w:r>
            <w:r w:rsidRPr="00020E0A">
              <w:t xml:space="preserve"> осмотр</w:t>
            </w:r>
            <w:r>
              <w:t>ов</w:t>
            </w:r>
            <w:r w:rsidRPr="00020E0A">
              <w:t xml:space="preserve"> (OID </w:t>
            </w:r>
            <w:r w:rsidRPr="00A55C01">
              <w:t>1.2.643.2.69.1.1.1.136</w:t>
            </w:r>
            <w:r w:rsidRPr="00020E0A">
              <w:t xml:space="preserve">) Возможные значения: </w:t>
            </w:r>
          </w:p>
          <w:p w14:paraId="08189F88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1 – доступен для записи </w:t>
            </w:r>
          </w:p>
          <w:p w14:paraId="33ACDB54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3 – проведен </w:t>
            </w:r>
          </w:p>
          <w:p w14:paraId="096704D4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4 – включен в календарный план  </w:t>
            </w:r>
          </w:p>
          <w:p w14:paraId="5030EE4A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5 - забронировано время на оказание медицинских услуг </w:t>
            </w:r>
          </w:p>
          <w:p w14:paraId="00326C58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6 – пациент записан на медицинский осмотр </w:t>
            </w:r>
          </w:p>
          <w:p w14:paraId="29732F2E" w14:textId="77777777" w:rsidR="00564515" w:rsidRDefault="00564515" w:rsidP="00564515">
            <w:pPr>
              <w:pStyle w:val="afff"/>
              <w:spacing w:after="0"/>
            </w:pPr>
            <w:r w:rsidRPr="00020E0A">
              <w:lastRenderedPageBreak/>
              <w:t xml:space="preserve">8 - медицинский осмотр не завершен </w:t>
            </w:r>
          </w:p>
          <w:p w14:paraId="42E5CEEE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9 - запись на медицинский осмотр отменена по инициативе МО </w:t>
            </w:r>
          </w:p>
          <w:p w14:paraId="054052D0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10 - запись на медицинский осмотр отменена по инициативе пациента </w:t>
            </w:r>
          </w:p>
          <w:p w14:paraId="0FB59A95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11 - пациент не явился на медицинский осмотр </w:t>
            </w:r>
          </w:p>
          <w:p w14:paraId="44F7EF44" w14:textId="77777777" w:rsidR="00564515" w:rsidRDefault="00564515" w:rsidP="00564515">
            <w:pPr>
              <w:pStyle w:val="afff"/>
              <w:spacing w:after="0"/>
            </w:pPr>
            <w:r w:rsidRPr="00020E0A">
              <w:t>12 - запись на медицинский осмотр изменена по инициативе МО</w:t>
            </w:r>
          </w:p>
        </w:tc>
      </w:tr>
      <w:tr w:rsidR="00564515" w14:paraId="3ACEE9B6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EE1A9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3F7B9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card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33A31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64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1345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Идентификатор карты диспансерного учета. </w:t>
            </w:r>
          </w:p>
          <w:p w14:paraId="38FC1C1A" w14:textId="77777777" w:rsidR="00564515" w:rsidRDefault="00564515" w:rsidP="00564515">
            <w:pPr>
              <w:pStyle w:val="afff"/>
              <w:spacing w:after="0"/>
            </w:pPr>
            <w:r w:rsidRPr="00020E0A">
              <w:t>Параметр должен присутствовать при значении medicalExaminationType = 4 и должен отсутствовать при других значениях medicalExaminationType</w:t>
            </w:r>
          </w:p>
        </w:tc>
      </w:tr>
      <w:tr w:rsidR="00564515" w14:paraId="596C8F21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C3E9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07E7D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agePeriodS</w:t>
            </w:r>
            <w:r>
              <w:rPr>
                <w:lang w:val="en-US"/>
              </w:rPr>
              <w:t>t</w:t>
            </w:r>
            <w:r w:rsidRPr="00896585">
              <w:t>art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147C5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B198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FE68D" w14:textId="77777777" w:rsidR="00564515" w:rsidRDefault="00564515" w:rsidP="00564515">
            <w:pPr>
              <w:pStyle w:val="afff"/>
              <w:spacing w:after="0"/>
            </w:pPr>
            <w:r w:rsidRPr="00020E0A">
              <w:t>Начало возрастного периода, для которого предусмотрено прохождение медицинского осмотра (указывается в месяцах).</w:t>
            </w:r>
          </w:p>
        </w:tc>
      </w:tr>
      <w:tr w:rsidR="00564515" w14:paraId="061912A5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BD203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47B95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StartDat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C957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9C9A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DateTim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9C43C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Дата и время начала проведения медицинского осмотра. </w:t>
            </w:r>
          </w:p>
          <w:p w14:paraId="7DAA3751" w14:textId="77777777" w:rsidR="00564515" w:rsidRDefault="00564515" w:rsidP="00564515">
            <w:pPr>
              <w:pStyle w:val="afff"/>
              <w:spacing w:after="0"/>
            </w:pPr>
            <w:r w:rsidRPr="00020E0A">
              <w:t>Параметр должен присутствовать при значении medicalExaminationStatus = 3, 4, 5, 6, 8, 9, 10, 11, 12 и должен отсутствовать при других значениях medicalExaminationStatus</w:t>
            </w:r>
          </w:p>
        </w:tc>
      </w:tr>
      <w:tr w:rsidR="00564515" w14:paraId="453C0C38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CECEE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A27A6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EndDat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FE631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ECC4D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DateTim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09264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Дата и время окончания проведения медицинского осмотра. </w:t>
            </w:r>
          </w:p>
          <w:p w14:paraId="3E3D0029" w14:textId="77777777" w:rsidR="00564515" w:rsidRDefault="00564515" w:rsidP="00564515">
            <w:pPr>
              <w:pStyle w:val="afff"/>
              <w:spacing w:after="0"/>
            </w:pPr>
            <w:r w:rsidRPr="00020E0A">
              <w:t>Параметр должен присутствовать при значении medicalExaminationStatus = 3 и должен отсутствовать при других значениях medicalExaminationStatus</w:t>
            </w:r>
          </w:p>
        </w:tc>
      </w:tr>
      <w:tr w:rsidR="00564515" w14:paraId="5FEAC468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DACB1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6CECE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Locatio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79C6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4589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7E436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Информация о месте проведения медицинского осмотра, если место проведения медицинского осмотра отличается от основной СП МО. Параметр может присутствовать при значении medicalExaminationStatus = 3, 4, 5, 6, 8, 9, 10, 11, 12 и должен отсутствовать при других </w:t>
            </w:r>
            <w:r w:rsidRPr="00020E0A">
              <w:lastRenderedPageBreak/>
              <w:t>значениях medicalExaminationStatus. Значение OID из справочника «ФРМО. Справочник структурных подразделений» 1.2.643.5.1.13.13.99.2.114 или справочника «ФРМО. Справочник отделений и кабинетов» 1.2.643.5.1.13.13.99.2.115</w:t>
            </w:r>
          </w:p>
        </w:tc>
      </w:tr>
      <w:tr w:rsidR="00564515" w14:paraId="07C60615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DACFC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2C45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isQuestionnaireFille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91C0C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CF0D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505A2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Признак наличия заполненной анкеты. </w:t>
            </w:r>
          </w:p>
          <w:p w14:paraId="60D5DE82" w14:textId="77777777" w:rsidR="00564515" w:rsidRDefault="00564515" w:rsidP="00564515">
            <w:pPr>
              <w:pStyle w:val="afff"/>
              <w:spacing w:after="0"/>
            </w:pPr>
            <w:r w:rsidRPr="00020E0A">
              <w:t>Обязателен для medicalExaminationType = 1 и 2 и необязателен для других значений medicalExaminationType</w:t>
            </w:r>
          </w:p>
        </w:tc>
      </w:tr>
      <w:tr w:rsidR="00564515" w14:paraId="72E5B3AF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419D6" w14:textId="77777777" w:rsidR="00564515" w:rsidRDefault="00564515" w:rsidP="00BE1293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00827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averageDuratio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578BD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5C9D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C4AFC" w14:textId="77777777" w:rsidR="00564515" w:rsidRDefault="00564515" w:rsidP="00564515">
            <w:pPr>
              <w:pStyle w:val="afff"/>
              <w:spacing w:after="0"/>
            </w:pPr>
            <w:r w:rsidRPr="00020E0A">
              <w:t>Средняя продолжительность прохождения медицинского осмотра (в минутах)</w:t>
            </w:r>
          </w:p>
        </w:tc>
      </w:tr>
    </w:tbl>
    <w:p w14:paraId="712B3071" w14:textId="77777777" w:rsidR="00564515" w:rsidRDefault="00564515" w:rsidP="00564515"/>
    <w:p w14:paraId="20EE403C" w14:textId="77777777" w:rsidR="00564515" w:rsidRDefault="00564515" w:rsidP="00564515">
      <w:pPr>
        <w:pStyle w:val="31"/>
        <w:numPr>
          <w:ilvl w:val="3"/>
          <w:numId w:val="15"/>
        </w:numPr>
        <w:tabs>
          <w:tab w:val="left" w:pos="708"/>
        </w:tabs>
        <w:ind w:left="2880" w:hanging="360"/>
      </w:pPr>
      <w:bookmarkStart w:id="82" w:name="_Toc98254985"/>
      <w:bookmarkStart w:id="83" w:name="_Toc104304371"/>
      <w:r w:rsidRPr="002C2ECA">
        <w:rPr>
          <w:sz w:val="28"/>
        </w:rPr>
        <w:t>HealthcareService</w:t>
      </w:r>
      <w:bookmarkEnd w:id="82"/>
      <w:bookmarkEnd w:id="83"/>
    </w:p>
    <w:p w14:paraId="6F2307E6" w14:textId="77777777" w:rsidR="00564515" w:rsidRDefault="00564515" w:rsidP="00564515">
      <w:pPr>
        <w:pStyle w:val="affe"/>
      </w:pPr>
      <w:r>
        <w:t>Рес</w:t>
      </w:r>
      <w:r w:rsidRPr="00020E0A">
        <w:t xml:space="preserve">урс </w:t>
      </w:r>
      <w:r w:rsidRPr="002C2ECA">
        <w:t>HealthcareService</w:t>
      </w:r>
      <w:r w:rsidRPr="00020E0A">
        <w:t xml:space="preserve"> предназначен для передачи </w:t>
      </w:r>
      <w:r>
        <w:t xml:space="preserve">информации </w:t>
      </w:r>
      <w:r w:rsidRPr="00020E0A">
        <w:t>о медицинской услуге в рамках медицинского осмотра</w:t>
      </w:r>
    </w:p>
    <w:p w14:paraId="2DF2F50C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0313245 \h  \* MERGEFORMAT </w:instrText>
      </w:r>
      <w:r>
        <w:fldChar w:fldCharType="separate"/>
      </w:r>
      <w:r w:rsidRPr="0008085C">
        <w:t>Таблиц</w:t>
      </w:r>
      <w:r>
        <w:t>е</w:t>
      </w:r>
      <w:r w:rsidRPr="0008085C">
        <w:t xml:space="preserve"> 8</w:t>
      </w:r>
      <w:r>
        <w:fldChar w:fldCharType="end"/>
      </w:r>
      <w:r>
        <w:t xml:space="preserve"> представлено описание параметров ресурса </w:t>
      </w:r>
      <w:r w:rsidRPr="002C2ECA">
        <w:t>HealthcareService</w:t>
      </w:r>
      <w:r>
        <w:t>. Параметры, которые не используются в информационном обмене, в таблице не указаны.</w:t>
      </w:r>
    </w:p>
    <w:p w14:paraId="5CAF95D0" w14:textId="77777777" w:rsidR="00564515" w:rsidRDefault="00564515" w:rsidP="00564515">
      <w:pPr>
        <w:pStyle w:val="ad"/>
        <w:jc w:val="left"/>
      </w:pPr>
      <w:bookmarkStart w:id="84" w:name="_Ref90313245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8</w:t>
      </w:r>
      <w:r>
        <w:fldChar w:fldCharType="end"/>
      </w:r>
      <w:bookmarkEnd w:id="84"/>
      <w:r>
        <w:t xml:space="preserve"> - Параметры ресурса </w:t>
      </w:r>
      <w:r w:rsidRPr="00020E0A">
        <w:t>HealthcareService</w:t>
      </w:r>
    </w:p>
    <w:tbl>
      <w:tblPr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3"/>
        <w:gridCol w:w="2408"/>
        <w:gridCol w:w="1417"/>
        <w:gridCol w:w="1133"/>
        <w:gridCol w:w="3824"/>
      </w:tblGrid>
      <w:tr w:rsidR="00564515" w14:paraId="6784A864" w14:textId="77777777" w:rsidTr="00FA0991">
        <w:trPr>
          <w:tblHeader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7133F34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86C8449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61BA88F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E1E26BA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5C090ED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7EF785C8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CEB6D" w14:textId="77777777" w:rsidR="00564515" w:rsidRDefault="00564515" w:rsidP="00BE1293">
            <w:pPr>
              <w:pStyle w:val="afff"/>
              <w:numPr>
                <w:ilvl w:val="0"/>
                <w:numId w:val="51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0B267" w14:textId="77777777" w:rsidR="00564515" w:rsidRDefault="00564515" w:rsidP="00564515">
            <w:pPr>
              <w:pStyle w:val="afff"/>
              <w:spacing w:after="0"/>
            </w:pPr>
            <w:r>
              <w:t>i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8F249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39E54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DE51D" w14:textId="77777777" w:rsidR="00564515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020E0A">
              <w:t>HealthcareService</w:t>
            </w:r>
            <w:r>
              <w:t>.</w:t>
            </w:r>
          </w:p>
          <w:p w14:paraId="1ECB7941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5DD0259C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43B52" w14:textId="77777777" w:rsidR="00564515" w:rsidRDefault="00564515" w:rsidP="00BE1293">
            <w:pPr>
              <w:pStyle w:val="afff"/>
              <w:numPr>
                <w:ilvl w:val="0"/>
                <w:numId w:val="51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A7C3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97C4" w14:textId="77777777" w:rsidR="00564515" w:rsidRDefault="00564515" w:rsidP="00564515">
            <w:pPr>
              <w:pStyle w:val="afff"/>
              <w:spacing w:after="0"/>
            </w:pPr>
            <w:r>
              <w:t>1..*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F0F53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AF47" w14:textId="77777777" w:rsidR="00564515" w:rsidRDefault="00564515" w:rsidP="00564515">
            <w:pPr>
              <w:pStyle w:val="afff"/>
              <w:spacing w:after="0"/>
            </w:pPr>
            <w:r>
              <w:t>Идентификаторы медицинских услуг</w:t>
            </w:r>
          </w:p>
        </w:tc>
      </w:tr>
      <w:tr w:rsidR="00564515" w14:paraId="07DB41B4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FC451" w14:textId="77777777" w:rsidR="00564515" w:rsidRDefault="00564515" w:rsidP="00BE1293">
            <w:pPr>
              <w:pStyle w:val="afff"/>
              <w:numPr>
                <w:ilvl w:val="1"/>
                <w:numId w:val="51"/>
              </w:numPr>
              <w:spacing w:after="0"/>
              <w:ind w:hanging="912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B0774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9D78A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EA046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780C9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3D847350" w14:textId="77777777" w:rsidR="00564515" w:rsidRDefault="00564515" w:rsidP="00564515">
            <w:pPr>
              <w:pStyle w:val="afff"/>
              <w:spacing w:after="0"/>
            </w:pPr>
            <w:r>
              <w:t>Указывается код:</w:t>
            </w:r>
          </w:p>
          <w:p w14:paraId="1D48AB2B" w14:textId="77777777" w:rsidR="00564515" w:rsidRDefault="00564515" w:rsidP="00564515">
            <w:pPr>
              <w:pStyle w:val="afff"/>
              <w:spacing w:after="0"/>
            </w:pPr>
            <w:r w:rsidRPr="00833385">
              <w:t>1.2.643.5.1.13.13.11.1070</w:t>
            </w:r>
            <w:r>
              <w:t xml:space="preserve"> </w:t>
            </w:r>
          </w:p>
        </w:tc>
      </w:tr>
      <w:tr w:rsidR="00564515" w14:paraId="6A0B4303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48E5" w14:textId="77777777" w:rsidR="00564515" w:rsidRDefault="00564515" w:rsidP="00BE1293">
            <w:pPr>
              <w:pStyle w:val="afff"/>
              <w:numPr>
                <w:ilvl w:val="1"/>
                <w:numId w:val="51"/>
              </w:numPr>
              <w:spacing w:after="0"/>
              <w:ind w:hanging="912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D3D00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A119A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215C3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9CB5B" w14:textId="77777777" w:rsidR="00564515" w:rsidRDefault="00564515" w:rsidP="00564515">
            <w:pPr>
              <w:pStyle w:val="afff"/>
              <w:spacing w:after="0"/>
            </w:pPr>
            <w:r w:rsidRPr="00833385">
              <w:t>Код услуги из справочника ФНСИ «Номенклатура медицинских услуг» 1.2.643.5.1.13.13.11.1070</w:t>
            </w:r>
          </w:p>
        </w:tc>
      </w:tr>
      <w:tr w:rsidR="00564515" w14:paraId="290E7A46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6CBF1" w14:textId="77777777" w:rsidR="00564515" w:rsidRDefault="00564515" w:rsidP="00BE1293">
            <w:pPr>
              <w:pStyle w:val="afff"/>
              <w:numPr>
                <w:ilvl w:val="0"/>
                <w:numId w:val="51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AAE1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33385">
              <w:t>providedBy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4DA5C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9AB9A" w14:textId="77777777" w:rsidR="00564515" w:rsidRDefault="00564515" w:rsidP="00564515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904EB" w14:textId="77777777" w:rsidR="00564515" w:rsidRDefault="00564515" w:rsidP="00564515">
            <w:pPr>
              <w:pStyle w:val="afff"/>
              <w:spacing w:after="0"/>
            </w:pPr>
            <w:r>
              <w:t>Ссылка на МО, которая оказывает медицинскую услугу (идентификатор МО из справочника «ЛПУ» Интеграционной платформы)</w:t>
            </w:r>
          </w:p>
        </w:tc>
      </w:tr>
      <w:tr w:rsidR="00564515" w14:paraId="05B533D8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58D2C" w14:textId="77777777" w:rsidR="00564515" w:rsidRDefault="00564515" w:rsidP="00BE1293">
            <w:pPr>
              <w:pStyle w:val="afff"/>
              <w:numPr>
                <w:ilvl w:val="0"/>
                <w:numId w:val="51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9E3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480C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CF5EA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2C7BC" w14:textId="77777777" w:rsidR="00564515" w:rsidRDefault="00564515" w:rsidP="00564515">
            <w:pPr>
              <w:pStyle w:val="afff"/>
              <w:spacing w:after="0"/>
            </w:pPr>
            <w:r w:rsidRPr="00833385">
              <w:t xml:space="preserve">Наименование услуги, на которую производится запись пациента. Используется только в случае записи на комплекс услуг (несколько значений identifier .1070). Должно быть обязательно </w:t>
            </w:r>
            <w:r w:rsidRPr="00833385">
              <w:lastRenderedPageBreak/>
              <w:t>заполнено если указано несколько значений identifier .1070</w:t>
            </w:r>
          </w:p>
        </w:tc>
      </w:tr>
      <w:tr w:rsidR="00564515" w14:paraId="608E1AA3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8FF5" w14:textId="77777777" w:rsidR="00564515" w:rsidRDefault="00564515" w:rsidP="00BE1293">
            <w:pPr>
              <w:pStyle w:val="afff"/>
              <w:numPr>
                <w:ilvl w:val="0"/>
                <w:numId w:val="51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6AEF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33385">
              <w:rPr>
                <w:lang w:val="en-US"/>
              </w:rPr>
              <w:t>commen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5E1E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F7227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B0010" w14:textId="77777777" w:rsidR="00564515" w:rsidRPr="00833385" w:rsidRDefault="00564515" w:rsidP="00564515">
            <w:pPr>
              <w:pStyle w:val="afff"/>
              <w:spacing w:after="0"/>
            </w:pPr>
            <w:r w:rsidRPr="00833385">
              <w:t>Информация об условиях оказания услуги</w:t>
            </w:r>
          </w:p>
        </w:tc>
      </w:tr>
    </w:tbl>
    <w:p w14:paraId="46A0BB3A" w14:textId="77777777" w:rsidR="00564515" w:rsidRDefault="00564515" w:rsidP="00564515"/>
    <w:p w14:paraId="1F3B7C02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85" w:name="_Toc83815716"/>
      <w:bookmarkStart w:id="86" w:name="_Toc98254986"/>
      <w:bookmarkStart w:id="87" w:name="_Toc104304372"/>
      <w:r w:rsidRPr="007C34AB">
        <w:t>Schedule</w:t>
      </w:r>
      <w:bookmarkEnd w:id="85"/>
      <w:bookmarkEnd w:id="86"/>
      <w:bookmarkEnd w:id="87"/>
    </w:p>
    <w:p w14:paraId="48112DB2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5612DEC1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98244107 \h  \* MERGEFORMAT </w:instrText>
      </w:r>
      <w:r>
        <w:fldChar w:fldCharType="separate"/>
      </w:r>
      <w:r w:rsidRPr="0008085C">
        <w:t>Таблиц</w:t>
      </w:r>
      <w:r>
        <w:t>е</w:t>
      </w:r>
      <w:r w:rsidRPr="0008085C">
        <w:t xml:space="preserve"> 9</w:t>
      </w:r>
      <w:r>
        <w:fldChar w:fldCharType="end"/>
      </w:r>
      <w:r>
        <w:t xml:space="preserve"> 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CF86AD4" w14:textId="77777777" w:rsidR="00564515" w:rsidRDefault="00564515" w:rsidP="00564515">
      <w:pPr>
        <w:pStyle w:val="ad"/>
        <w:jc w:val="left"/>
      </w:pPr>
      <w:bookmarkStart w:id="88" w:name="_Ref98244107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9</w:t>
      </w:r>
      <w:r w:rsidRPr="00F636EB">
        <w:fldChar w:fldCharType="end"/>
      </w:r>
      <w:bookmarkEnd w:id="88"/>
      <w:r w:rsidRPr="00F636EB">
        <w:t xml:space="preserve"> - </w:t>
      </w:r>
      <w:r>
        <w:t xml:space="preserve">Параметры ресурса </w:t>
      </w:r>
      <w:r w:rsidRPr="00044A37">
        <w:t>Schedule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564515" w14:paraId="375890C2" w14:textId="77777777" w:rsidTr="00FA0991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1272340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5803F17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4014454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FA6FE5E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4792A4D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04BEE22C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63293" w14:textId="77777777" w:rsidR="00564515" w:rsidRDefault="00564515" w:rsidP="00BE1293">
            <w:pPr>
              <w:pStyle w:val="afff"/>
              <w:numPr>
                <w:ilvl w:val="0"/>
                <w:numId w:val="4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F11E8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EFAF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DF6E5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5A5CE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Schedule.</w:t>
            </w:r>
          </w:p>
          <w:p w14:paraId="53C697EB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159564D3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769F" w14:textId="77777777" w:rsidR="00564515" w:rsidRDefault="00564515" w:rsidP="00BE1293">
            <w:pPr>
              <w:pStyle w:val="afff"/>
              <w:numPr>
                <w:ilvl w:val="0"/>
                <w:numId w:val="4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E73ED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20D7D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C2558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14588" w14:textId="77777777" w:rsidR="00564515" w:rsidRDefault="00564515" w:rsidP="00564515">
            <w:pPr>
              <w:pStyle w:val="afff"/>
              <w:spacing w:after="0"/>
            </w:pPr>
            <w:r>
              <w:t>Идентификатор расписания медицинского ресурса в МИС МО</w:t>
            </w:r>
          </w:p>
        </w:tc>
      </w:tr>
      <w:tr w:rsidR="00564515" w14:paraId="0292D83F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9B424" w14:textId="77777777" w:rsidR="00564515" w:rsidRDefault="00564515" w:rsidP="00BE1293">
            <w:pPr>
              <w:pStyle w:val="afff"/>
              <w:numPr>
                <w:ilvl w:val="1"/>
                <w:numId w:val="4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09979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CB356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8D829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988B8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18AEBCEF" w14:textId="77777777" w:rsidR="00564515" w:rsidRDefault="00564515" w:rsidP="00564515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564515" w14:paraId="6125C6B9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9DEF" w14:textId="77777777" w:rsidR="00564515" w:rsidRDefault="00564515" w:rsidP="00BE1293">
            <w:pPr>
              <w:pStyle w:val="afff"/>
              <w:numPr>
                <w:ilvl w:val="1"/>
                <w:numId w:val="4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DCABE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7C19A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AFDF8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08CE" w14:textId="77777777" w:rsidR="00564515" w:rsidRDefault="00564515" w:rsidP="00564515">
            <w:pPr>
              <w:pStyle w:val="afff"/>
              <w:spacing w:after="0"/>
            </w:pPr>
            <w:r>
              <w:t>Значение идентификатора расписания медицинского ресурса в МИС МО.</w:t>
            </w:r>
          </w:p>
          <w:p w14:paraId="3484AE76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7D4051B7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58998" w14:textId="77777777" w:rsidR="00564515" w:rsidRDefault="00564515" w:rsidP="00BE1293">
            <w:pPr>
              <w:pStyle w:val="afff"/>
              <w:numPr>
                <w:ilvl w:val="0"/>
                <w:numId w:val="49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C2C49" w14:textId="77777777" w:rsidR="00564515" w:rsidRDefault="00564515" w:rsidP="00564515">
            <w:pPr>
              <w:pStyle w:val="afff"/>
              <w:spacing w:after="0"/>
            </w:pPr>
            <w:r>
              <w:t>acto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BE2D5" w14:textId="77777777" w:rsidR="00564515" w:rsidRDefault="00564515" w:rsidP="00564515">
            <w:pPr>
              <w:pStyle w:val="afff"/>
              <w:spacing w:after="0"/>
            </w:pPr>
            <w:r>
              <w:t>2..3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E36B" w14:textId="77777777" w:rsidR="00564515" w:rsidRDefault="00564515" w:rsidP="00564515">
            <w:pPr>
              <w:pStyle w:val="afff"/>
              <w:spacing w:after="0"/>
            </w:pPr>
            <w:r>
              <w:t>Referenc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631C6" w14:textId="77777777" w:rsidR="00564515" w:rsidRDefault="00564515" w:rsidP="00564515">
            <w:pPr>
              <w:pStyle w:val="afff"/>
              <w:spacing w:after="0"/>
            </w:pPr>
            <w:r>
              <w:t>Ссылки на ресурсы, которые являются частью данного расписания (</w:t>
            </w:r>
            <w:r w:rsidRPr="00474E9E">
              <w:t>HealthcareService</w:t>
            </w:r>
            <w:r>
              <w:t>, Location, PractitionerRole)</w:t>
            </w:r>
          </w:p>
        </w:tc>
      </w:tr>
    </w:tbl>
    <w:p w14:paraId="278BE30D" w14:textId="77777777" w:rsidR="00564515" w:rsidRDefault="00564515" w:rsidP="00564515"/>
    <w:p w14:paraId="3C923015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89" w:name="_Toc83815761"/>
      <w:bookmarkStart w:id="90" w:name="_Toc98254987"/>
      <w:bookmarkStart w:id="91" w:name="_Toc104304373"/>
      <w:r w:rsidRPr="000B4CE9">
        <w:t>Appointment</w:t>
      </w:r>
      <w:bookmarkEnd w:id="89"/>
      <w:bookmarkEnd w:id="90"/>
      <w:bookmarkEnd w:id="91"/>
    </w:p>
    <w:p w14:paraId="4F4B5E9C" w14:textId="77777777" w:rsidR="00564515" w:rsidRDefault="00564515" w:rsidP="00564515">
      <w:pPr>
        <w:pStyle w:val="affe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FD74F4">
        <w:t xml:space="preserve">предназначен для передачи данных о </w:t>
      </w:r>
      <w:r>
        <w:t>брони/</w:t>
      </w:r>
      <w:r w:rsidRPr="00FD74F4">
        <w:t>записи на приём</w:t>
      </w:r>
      <w:r>
        <w:t>.</w:t>
      </w:r>
    </w:p>
    <w:p w14:paraId="19795D5E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98244144 \h  \* MERGEFORMAT </w:instrText>
      </w:r>
      <w:r>
        <w:fldChar w:fldCharType="separate"/>
      </w:r>
      <w:r w:rsidRPr="00D114B5">
        <w:t>Таблиц</w:t>
      </w:r>
      <w:r>
        <w:t>е</w:t>
      </w:r>
      <w:r w:rsidRPr="00D114B5">
        <w:t xml:space="preserve"> 10</w:t>
      </w:r>
      <w:r>
        <w:fldChar w:fldCharType="end"/>
      </w:r>
      <w:r>
        <w:t xml:space="preserve"> 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FFF98B1" w14:textId="77777777" w:rsidR="00564515" w:rsidRDefault="00564515" w:rsidP="00564515">
      <w:pPr>
        <w:pStyle w:val="ad"/>
        <w:jc w:val="left"/>
      </w:pPr>
      <w:bookmarkStart w:id="92" w:name="_Ref9824414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0</w:t>
      </w:r>
      <w:r w:rsidRPr="00F636EB">
        <w:fldChar w:fldCharType="end"/>
      </w:r>
      <w:bookmarkEnd w:id="92"/>
      <w:r w:rsidRPr="00F636EB">
        <w:t xml:space="preserve"> - </w:t>
      </w:r>
      <w:r>
        <w:t xml:space="preserve">Параметры ресурса </w:t>
      </w:r>
      <w:r w:rsidRPr="00ED5B1D">
        <w:t>Appointment</w:t>
      </w:r>
      <w:bookmarkStart w:id="93" w:name="_Hlk90312102"/>
    </w:p>
    <w:p w14:paraId="6B91AB52" w14:textId="77777777" w:rsidR="00564515" w:rsidRPr="00BE1ABB" w:rsidRDefault="00564515" w:rsidP="00564515"/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564515" w:rsidRPr="00C9379F" w14:paraId="555DFA0A" w14:textId="77777777" w:rsidTr="00FA099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4E664DA4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5BD794D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10E347F5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A4C3254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833C6C9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76A43709" w14:textId="77777777" w:rsidTr="00FA0991">
        <w:tc>
          <w:tcPr>
            <w:tcW w:w="704" w:type="dxa"/>
          </w:tcPr>
          <w:p w14:paraId="114E367D" w14:textId="77777777" w:rsidR="00564515" w:rsidRPr="00EB7225" w:rsidRDefault="00564515" w:rsidP="00BE1293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08D1F9F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102D1CE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437AAC6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69F3231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592C83">
              <w:t>Appointment</w:t>
            </w:r>
            <w:r w:rsidRPr="00763C97">
              <w:t>.</w:t>
            </w:r>
          </w:p>
          <w:p w14:paraId="2455477C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720AEF5A" w14:textId="77777777" w:rsidTr="00FA0991">
        <w:tc>
          <w:tcPr>
            <w:tcW w:w="704" w:type="dxa"/>
          </w:tcPr>
          <w:p w14:paraId="14E0500E" w14:textId="77777777" w:rsidR="00564515" w:rsidRPr="00EB7225" w:rsidRDefault="00564515" w:rsidP="00BE1293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C6BDF41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5160CD54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BC6E8A">
              <w:t>..1</w:t>
            </w:r>
          </w:p>
        </w:tc>
        <w:tc>
          <w:tcPr>
            <w:tcW w:w="1134" w:type="dxa"/>
          </w:tcPr>
          <w:p w14:paraId="09B1EE27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A0A1175" w14:textId="77777777" w:rsidR="00564515" w:rsidRDefault="00564515" w:rsidP="00564515">
            <w:pPr>
              <w:pStyle w:val="afff"/>
              <w:spacing w:after="0"/>
            </w:pPr>
            <w:r w:rsidRPr="00592EB1">
              <w:t>Признак жителя города или села</w:t>
            </w:r>
            <w:r>
              <w:t xml:space="preserve"> (</w:t>
            </w:r>
            <w:r w:rsidRPr="00592EB1">
              <w:t>«Признак жителя города или села», OID 1.2.643.5.1.13.13.11.1042</w:t>
            </w:r>
            <w:r>
              <w:t>).</w:t>
            </w:r>
          </w:p>
          <w:p w14:paraId="3F4C6D53" w14:textId="77777777" w:rsidR="00564515" w:rsidRPr="00BC6E8A" w:rsidRDefault="00564515" w:rsidP="00564515">
            <w:pPr>
              <w:pStyle w:val="afff"/>
              <w:spacing w:after="0"/>
            </w:pPr>
            <w:r>
              <w:t>Указывается только при статусе «</w:t>
            </w:r>
            <w:r w:rsidRPr="00E12468">
              <w:t>fulfilled</w:t>
            </w:r>
            <w:r>
              <w:t>»</w:t>
            </w:r>
          </w:p>
        </w:tc>
      </w:tr>
      <w:tr w:rsidR="00564515" w:rsidRPr="009538A8" w14:paraId="584843E7" w14:textId="77777777" w:rsidTr="00FA0991">
        <w:tc>
          <w:tcPr>
            <w:tcW w:w="704" w:type="dxa"/>
          </w:tcPr>
          <w:p w14:paraId="288D469C" w14:textId="77777777" w:rsidR="00564515" w:rsidRPr="000A2D15" w:rsidRDefault="00564515" w:rsidP="00BE1293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EDA8C56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418" w:type="dxa"/>
          </w:tcPr>
          <w:p w14:paraId="3146ABE4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F3D0BD6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3FC11EB" w14:textId="77777777" w:rsidR="00564515" w:rsidRPr="00867C3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 w:rsidRPr="00E12468">
              <w:rPr>
                <w:lang w:val="en-US"/>
              </w:rPr>
              <w:t>urn:oid:1.2.643.2.69.1.100.1</w:t>
            </w:r>
            <w:r>
              <w:t>»</w:t>
            </w:r>
          </w:p>
        </w:tc>
      </w:tr>
      <w:tr w:rsidR="00564515" w:rsidRPr="009538A8" w14:paraId="61A40742" w14:textId="77777777" w:rsidTr="00FA0991">
        <w:tc>
          <w:tcPr>
            <w:tcW w:w="704" w:type="dxa"/>
          </w:tcPr>
          <w:p w14:paraId="6761E575" w14:textId="77777777" w:rsidR="00564515" w:rsidRPr="000A2D15" w:rsidRDefault="00564515" w:rsidP="00BE1293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1ACB2F7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418" w:type="dxa"/>
          </w:tcPr>
          <w:p w14:paraId="495A7211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DD6C2D4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22FD11E3" w14:textId="77777777" w:rsidR="00564515" w:rsidRPr="00EB722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1.2.643.5.1.13.13.11.1042</w:t>
            </w:r>
            <w:r>
              <w:t>»</w:t>
            </w:r>
          </w:p>
        </w:tc>
      </w:tr>
      <w:tr w:rsidR="00564515" w:rsidRPr="009538A8" w14:paraId="44AB7A4D" w14:textId="77777777" w:rsidTr="00FA0991">
        <w:tc>
          <w:tcPr>
            <w:tcW w:w="704" w:type="dxa"/>
          </w:tcPr>
          <w:p w14:paraId="6CB747FD" w14:textId="77777777" w:rsidR="00564515" w:rsidRPr="000A2D15" w:rsidRDefault="00564515" w:rsidP="00BE1293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E51AD05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418" w:type="dxa"/>
          </w:tcPr>
          <w:p w14:paraId="2E677940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2A35D52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0400128" w14:textId="77777777" w:rsidR="00564515" w:rsidRDefault="00564515" w:rsidP="00564515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Признак жителя города или села»</w:t>
            </w:r>
            <w:r>
              <w:t xml:space="preserve"> (</w:t>
            </w:r>
            <w:r w:rsidRPr="00592EB1">
              <w:t>OID 1.2.643.5.1.13.13.11.1042</w:t>
            </w:r>
            <w:r>
              <w:t>):</w:t>
            </w:r>
          </w:p>
          <w:p w14:paraId="12794ABA" w14:textId="77777777" w:rsidR="00564515" w:rsidRPr="00592EB1" w:rsidRDefault="00564515" w:rsidP="00BE1293">
            <w:pPr>
              <w:pStyle w:val="afff"/>
              <w:numPr>
                <w:ilvl w:val="0"/>
                <w:numId w:val="42"/>
              </w:numPr>
              <w:spacing w:after="0"/>
            </w:pPr>
            <w:r w:rsidRPr="00592EB1">
              <w:t>1 - Город;</w:t>
            </w:r>
          </w:p>
          <w:p w14:paraId="52348A53" w14:textId="77777777" w:rsidR="00564515" w:rsidRDefault="00564515" w:rsidP="00BE1293">
            <w:pPr>
              <w:pStyle w:val="afff"/>
              <w:numPr>
                <w:ilvl w:val="0"/>
                <w:numId w:val="42"/>
              </w:numPr>
              <w:spacing w:after="0"/>
            </w:pPr>
            <w:r w:rsidRPr="00592EB1">
              <w:t>2 – Село.</w:t>
            </w:r>
          </w:p>
        </w:tc>
      </w:tr>
      <w:tr w:rsidR="00564515" w:rsidRPr="009538A8" w14:paraId="1EFA3FB5" w14:textId="77777777" w:rsidTr="00FA0991">
        <w:tc>
          <w:tcPr>
            <w:tcW w:w="704" w:type="dxa"/>
          </w:tcPr>
          <w:p w14:paraId="017FC840" w14:textId="77777777" w:rsidR="00564515" w:rsidRPr="00EB7225" w:rsidRDefault="00564515" w:rsidP="00BE1293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E31DE6C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A2E9E4A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97B660B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3E069E78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592C83">
              <w:t>Appointment</w:t>
            </w:r>
            <w:r>
              <w:t xml:space="preserve"> в МИС МО</w:t>
            </w:r>
          </w:p>
        </w:tc>
      </w:tr>
      <w:tr w:rsidR="00564515" w:rsidRPr="009538A8" w14:paraId="51005E8E" w14:textId="77777777" w:rsidTr="00FA0991">
        <w:tc>
          <w:tcPr>
            <w:tcW w:w="704" w:type="dxa"/>
          </w:tcPr>
          <w:p w14:paraId="016ABBA1" w14:textId="77777777" w:rsidR="00564515" w:rsidRPr="00EB7225" w:rsidRDefault="00564515" w:rsidP="00BE1293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6ACBDCA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5BF9F853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FB87CF8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39EF064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0378EBF2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564515" w:rsidRPr="009538A8" w14:paraId="454CC03A" w14:textId="77777777" w:rsidTr="00FA0991">
        <w:tc>
          <w:tcPr>
            <w:tcW w:w="704" w:type="dxa"/>
          </w:tcPr>
          <w:p w14:paraId="16385DE8" w14:textId="77777777" w:rsidR="00564515" w:rsidRPr="00EB7225" w:rsidRDefault="00564515" w:rsidP="00BE1293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B774B7A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7A9731A7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558C590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099FDC63" w14:textId="77777777" w:rsidR="00564515" w:rsidRDefault="00564515" w:rsidP="00564515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 xml:space="preserve">ресурса </w:t>
            </w:r>
            <w:r w:rsidRPr="00592C83">
              <w:t>Appointment</w:t>
            </w:r>
            <w:r>
              <w:t xml:space="preserve"> в МИС МО.</w:t>
            </w:r>
          </w:p>
          <w:p w14:paraId="54D688D9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677680CF" w14:textId="77777777" w:rsidTr="00FA0991">
        <w:tc>
          <w:tcPr>
            <w:tcW w:w="704" w:type="dxa"/>
          </w:tcPr>
          <w:p w14:paraId="2C775148" w14:textId="77777777" w:rsidR="00564515" w:rsidRPr="00EB7225" w:rsidRDefault="00564515" w:rsidP="00BE1293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875F352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D5B1D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60048B85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9695B8A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9E97807" w14:textId="77777777" w:rsidR="00564515" w:rsidRDefault="00564515" w:rsidP="00564515">
            <w:pPr>
              <w:pStyle w:val="afff"/>
              <w:spacing w:after="0"/>
            </w:pPr>
            <w:r>
              <w:t>Статус записи на приём.</w:t>
            </w:r>
          </w:p>
          <w:p w14:paraId="1CAE758B" w14:textId="77777777" w:rsidR="00564515" w:rsidRDefault="00564515" w:rsidP="00BE1293">
            <w:pPr>
              <w:pStyle w:val="afff"/>
              <w:numPr>
                <w:ilvl w:val="0"/>
                <w:numId w:val="41"/>
              </w:numPr>
              <w:spacing w:after="0"/>
            </w:pPr>
            <w:r>
              <w:rPr>
                <w:lang w:val="en-US"/>
              </w:rPr>
              <w:t>p</w:t>
            </w:r>
            <w:r w:rsidRPr="008B4B20">
              <w:t>ending</w:t>
            </w:r>
            <w:r>
              <w:t xml:space="preserve"> – талон забронирован</w:t>
            </w:r>
          </w:p>
          <w:p w14:paraId="6BE01688" w14:textId="77777777" w:rsidR="00564515" w:rsidRPr="00826BFA" w:rsidRDefault="00564515" w:rsidP="00BE1293">
            <w:pPr>
              <w:pStyle w:val="afff"/>
              <w:numPr>
                <w:ilvl w:val="0"/>
                <w:numId w:val="41"/>
              </w:numPr>
              <w:spacing w:after="0"/>
            </w:pPr>
            <w:r w:rsidRPr="00CD29BF">
              <w:t>booked</w:t>
            </w:r>
            <w:r w:rsidRPr="00471BC7">
              <w:t xml:space="preserve"> </w:t>
            </w:r>
            <w:r>
              <w:t>- Запись оформлена</w:t>
            </w:r>
          </w:p>
          <w:p w14:paraId="0ECD52B9" w14:textId="77777777" w:rsidR="00564515" w:rsidRDefault="00564515" w:rsidP="00BE1293">
            <w:pPr>
              <w:pStyle w:val="afff"/>
              <w:numPr>
                <w:ilvl w:val="0"/>
                <w:numId w:val="41"/>
              </w:numPr>
              <w:spacing w:after="0"/>
            </w:pPr>
            <w:r w:rsidRPr="00CD5D06">
              <w:t xml:space="preserve">fulfilled - Посещение состоялось </w:t>
            </w:r>
          </w:p>
          <w:p w14:paraId="75EB4BA9" w14:textId="77777777" w:rsidR="00564515" w:rsidRDefault="00564515" w:rsidP="00BE1293">
            <w:pPr>
              <w:pStyle w:val="afff"/>
              <w:numPr>
                <w:ilvl w:val="0"/>
                <w:numId w:val="41"/>
              </w:numPr>
              <w:spacing w:after="0"/>
            </w:pPr>
            <w:r w:rsidRPr="00CD5D06">
              <w:t>noshow - Пациент не явился</w:t>
            </w:r>
          </w:p>
          <w:p w14:paraId="5EC28509" w14:textId="77777777" w:rsidR="00564515" w:rsidRPr="00A84951" w:rsidRDefault="00564515" w:rsidP="00BE1293">
            <w:pPr>
              <w:pStyle w:val="afff"/>
              <w:numPr>
                <w:ilvl w:val="0"/>
                <w:numId w:val="41"/>
              </w:numPr>
              <w:spacing w:after="0"/>
            </w:pPr>
            <w:r w:rsidRPr="00A84951">
              <w:t>cancelled - Запись отменена</w:t>
            </w:r>
          </w:p>
        </w:tc>
      </w:tr>
      <w:tr w:rsidR="00564515" w:rsidRPr="009538A8" w14:paraId="5CB7A82F" w14:textId="77777777" w:rsidTr="00FA0991">
        <w:tc>
          <w:tcPr>
            <w:tcW w:w="704" w:type="dxa"/>
          </w:tcPr>
          <w:p w14:paraId="48387D89" w14:textId="77777777" w:rsidR="00564515" w:rsidRPr="000A2D15" w:rsidRDefault="00564515" w:rsidP="00BE1293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3A34BFAB" w14:textId="77777777" w:rsidR="00564515" w:rsidRPr="00BC6E8A" w:rsidRDefault="00564515" w:rsidP="00564515">
            <w:pPr>
              <w:pStyle w:val="afff"/>
              <w:spacing w:after="0"/>
            </w:pPr>
            <w:r w:rsidRPr="00B71EE1">
              <w:t>supportingInformation</w:t>
            </w:r>
          </w:p>
        </w:tc>
        <w:tc>
          <w:tcPr>
            <w:tcW w:w="1418" w:type="dxa"/>
          </w:tcPr>
          <w:p w14:paraId="14A9E73A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5186952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248D530C" w14:textId="77777777" w:rsidR="00564515" w:rsidRPr="00EB7225" w:rsidRDefault="00564515" w:rsidP="00564515">
            <w:pPr>
              <w:pStyle w:val="afff"/>
              <w:spacing w:after="0"/>
            </w:pPr>
            <w:r w:rsidRPr="00B71EE1">
              <w:t>Ссылка на данные по участнику инф</w:t>
            </w:r>
            <w:r>
              <w:t>ормационного</w:t>
            </w:r>
            <w:r w:rsidRPr="00B71EE1">
              <w:t xml:space="preserve"> взаимодействия</w:t>
            </w:r>
            <w:r>
              <w:t>,</w:t>
            </w:r>
            <w:r w:rsidRPr="00B71EE1">
              <w:t xml:space="preserve"> осуществившего запись на приём</w:t>
            </w:r>
          </w:p>
        </w:tc>
      </w:tr>
      <w:tr w:rsidR="00564515" w:rsidRPr="009538A8" w14:paraId="4DF3B5EC" w14:textId="77777777" w:rsidTr="00FA0991">
        <w:tc>
          <w:tcPr>
            <w:tcW w:w="704" w:type="dxa"/>
          </w:tcPr>
          <w:p w14:paraId="0CBBEF17" w14:textId="77777777" w:rsidR="00564515" w:rsidRPr="000A2D15" w:rsidRDefault="00564515" w:rsidP="00BE1293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20CFFAEE" w14:textId="77777777" w:rsidR="00564515" w:rsidRPr="00B71EE1" w:rsidRDefault="00564515" w:rsidP="00564515">
            <w:pPr>
              <w:pStyle w:val="afff"/>
              <w:spacing w:after="0"/>
            </w:pPr>
            <w:r w:rsidRPr="00592C83">
              <w:t>start</w:t>
            </w:r>
          </w:p>
        </w:tc>
        <w:tc>
          <w:tcPr>
            <w:tcW w:w="1418" w:type="dxa"/>
          </w:tcPr>
          <w:p w14:paraId="65DA516D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372C20E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648B4570" w14:textId="77777777" w:rsidR="00564515" w:rsidRPr="008B4B20" w:rsidRDefault="00564515" w:rsidP="00564515">
            <w:pPr>
              <w:pStyle w:val="afff"/>
              <w:spacing w:after="0"/>
            </w:pPr>
            <w:r w:rsidRPr="00592C83">
              <w:t>Дата и время начала приема</w:t>
            </w:r>
            <w:r>
              <w:t>/</w:t>
            </w:r>
            <w:r w:rsidRPr="008B4B20">
              <w:t>периода времени, в который можно пройти услугу в порядке живой очереди</w:t>
            </w:r>
          </w:p>
        </w:tc>
      </w:tr>
      <w:tr w:rsidR="00564515" w:rsidRPr="009538A8" w14:paraId="063B2540" w14:textId="77777777" w:rsidTr="00FA0991">
        <w:tc>
          <w:tcPr>
            <w:tcW w:w="704" w:type="dxa"/>
          </w:tcPr>
          <w:p w14:paraId="19970F94" w14:textId="77777777" w:rsidR="00564515" w:rsidRPr="000A2D15" w:rsidRDefault="00564515" w:rsidP="00BE1293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533D695F" w14:textId="77777777" w:rsidR="00564515" w:rsidRPr="00B71EE1" w:rsidRDefault="00564515" w:rsidP="00564515">
            <w:pPr>
              <w:pStyle w:val="afff"/>
              <w:spacing w:after="0"/>
            </w:pPr>
            <w:r w:rsidRPr="00592C83">
              <w:t>end</w:t>
            </w:r>
          </w:p>
        </w:tc>
        <w:tc>
          <w:tcPr>
            <w:tcW w:w="1418" w:type="dxa"/>
          </w:tcPr>
          <w:p w14:paraId="76003BB9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2001CBA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595AAA11" w14:textId="77777777" w:rsidR="00564515" w:rsidRPr="00B71EE1" w:rsidRDefault="00564515" w:rsidP="00564515">
            <w:pPr>
              <w:pStyle w:val="afff"/>
              <w:spacing w:after="0"/>
            </w:pPr>
            <w:r w:rsidRPr="00592C83">
              <w:t>Дата и время окончания приема</w:t>
            </w:r>
            <w:r>
              <w:t xml:space="preserve">/ </w:t>
            </w:r>
            <w:r w:rsidRPr="008B4B20">
              <w:t>периода времени, в который можно пройти услугу в порядке живой очереди</w:t>
            </w:r>
          </w:p>
        </w:tc>
      </w:tr>
      <w:tr w:rsidR="00564515" w:rsidRPr="009538A8" w14:paraId="5AD3A733" w14:textId="77777777" w:rsidTr="00FA0991">
        <w:tc>
          <w:tcPr>
            <w:tcW w:w="704" w:type="dxa"/>
          </w:tcPr>
          <w:p w14:paraId="2610AEEA" w14:textId="77777777" w:rsidR="00564515" w:rsidRPr="000A2D15" w:rsidRDefault="00564515" w:rsidP="00BE1293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6913165B" w14:textId="77777777" w:rsidR="00564515" w:rsidRPr="00BC6E8A" w:rsidRDefault="00564515" w:rsidP="00564515">
            <w:pPr>
              <w:pStyle w:val="afff"/>
              <w:spacing w:after="0"/>
            </w:pPr>
            <w:r w:rsidRPr="00B71EE1">
              <w:t>slot</w:t>
            </w:r>
          </w:p>
        </w:tc>
        <w:tc>
          <w:tcPr>
            <w:tcW w:w="1418" w:type="dxa"/>
          </w:tcPr>
          <w:p w14:paraId="1C4D889D" w14:textId="77777777" w:rsidR="00564515" w:rsidRPr="005E1F10" w:rsidRDefault="00564515" w:rsidP="00564515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657EA38F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lot</w:t>
            </w:r>
            <w:r w:rsidRPr="00EB3804">
              <w:t>)</w:t>
            </w:r>
          </w:p>
        </w:tc>
        <w:tc>
          <w:tcPr>
            <w:tcW w:w="3827" w:type="dxa"/>
          </w:tcPr>
          <w:p w14:paraId="46558B73" w14:textId="77777777" w:rsidR="00564515" w:rsidRPr="00EB7225" w:rsidRDefault="00564515" w:rsidP="00564515">
            <w:pPr>
              <w:pStyle w:val="afff"/>
              <w:spacing w:after="0"/>
            </w:pPr>
            <w:r w:rsidRPr="00B71EE1">
              <w:t>Ссылка на ресурс Slot (талон)</w:t>
            </w:r>
          </w:p>
        </w:tc>
      </w:tr>
      <w:tr w:rsidR="00564515" w:rsidRPr="009538A8" w14:paraId="4D6D1D7A" w14:textId="77777777" w:rsidTr="00FA0991">
        <w:tc>
          <w:tcPr>
            <w:tcW w:w="704" w:type="dxa"/>
          </w:tcPr>
          <w:p w14:paraId="04C22300" w14:textId="77777777" w:rsidR="00564515" w:rsidRPr="000A2D15" w:rsidRDefault="00564515" w:rsidP="00BE1293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26C577D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created</w:t>
            </w:r>
          </w:p>
        </w:tc>
        <w:tc>
          <w:tcPr>
            <w:tcW w:w="1418" w:type="dxa"/>
          </w:tcPr>
          <w:p w14:paraId="009244FA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66CD934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18D56414" w14:textId="77777777" w:rsidR="00564515" w:rsidRPr="000F1733" w:rsidRDefault="00564515" w:rsidP="00564515">
            <w:pPr>
              <w:pStyle w:val="afff"/>
              <w:spacing w:after="0"/>
            </w:pPr>
            <w:r w:rsidRPr="00B71EE1">
              <w:t xml:space="preserve">Дата осуществления </w:t>
            </w:r>
            <w:r>
              <w:t>брони/</w:t>
            </w:r>
            <w:r w:rsidRPr="00B71EE1">
              <w:t>записи на прием</w:t>
            </w:r>
          </w:p>
        </w:tc>
      </w:tr>
      <w:tr w:rsidR="00564515" w:rsidRPr="009538A8" w14:paraId="19D8CE1A" w14:textId="77777777" w:rsidTr="00FA0991">
        <w:tc>
          <w:tcPr>
            <w:tcW w:w="704" w:type="dxa"/>
          </w:tcPr>
          <w:p w14:paraId="6E10B375" w14:textId="77777777" w:rsidR="00564515" w:rsidRPr="000A2D15" w:rsidRDefault="00564515" w:rsidP="00BE1293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11C16F44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072114"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44D63C93" w14:textId="77777777" w:rsidR="00564515" w:rsidRPr="00072114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072114">
              <w:rPr>
                <w:lang w:val="en-US"/>
              </w:rPr>
              <w:t>0..1</w:t>
            </w:r>
          </w:p>
        </w:tc>
        <w:tc>
          <w:tcPr>
            <w:tcW w:w="1134" w:type="dxa"/>
          </w:tcPr>
          <w:p w14:paraId="69DEA81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1DE29E1F" w14:textId="77777777" w:rsidR="00564515" w:rsidRPr="00452E26" w:rsidRDefault="00564515" w:rsidP="00564515">
            <w:pPr>
              <w:pStyle w:val="afff"/>
              <w:spacing w:after="0"/>
            </w:pPr>
            <w:r w:rsidRPr="00452E26">
              <w:t>Дата изменения брони/записи на прием</w:t>
            </w:r>
          </w:p>
        </w:tc>
      </w:tr>
      <w:tr w:rsidR="00564515" w:rsidRPr="009538A8" w14:paraId="7F0C8241" w14:textId="77777777" w:rsidTr="00FA0991">
        <w:tc>
          <w:tcPr>
            <w:tcW w:w="704" w:type="dxa"/>
          </w:tcPr>
          <w:p w14:paraId="2D676FD2" w14:textId="77777777" w:rsidR="00564515" w:rsidRPr="000A2D15" w:rsidRDefault="00564515" w:rsidP="00BE1293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439A3D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t>participant</w:t>
            </w:r>
          </w:p>
        </w:tc>
        <w:tc>
          <w:tcPr>
            <w:tcW w:w="1418" w:type="dxa"/>
          </w:tcPr>
          <w:p w14:paraId="624FD6DB" w14:textId="77777777" w:rsidR="00564515" w:rsidRPr="00EB3804" w:rsidRDefault="00564515" w:rsidP="00564515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2BF288B8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1273C9AC" w14:textId="77777777" w:rsidR="00564515" w:rsidRPr="000F1733" w:rsidRDefault="00564515" w:rsidP="00564515">
            <w:pPr>
              <w:pStyle w:val="afff"/>
              <w:spacing w:after="0"/>
            </w:pPr>
            <w:r w:rsidRPr="00453F58">
              <w:t xml:space="preserve">Информация об </w:t>
            </w:r>
            <w:r>
              <w:t>участниках оказания услуги (пациент и кабинет)</w:t>
            </w:r>
          </w:p>
        </w:tc>
      </w:tr>
      <w:tr w:rsidR="00564515" w:rsidRPr="00B71EE1" w14:paraId="79A2C003" w14:textId="77777777" w:rsidTr="00FA0991">
        <w:tc>
          <w:tcPr>
            <w:tcW w:w="704" w:type="dxa"/>
          </w:tcPr>
          <w:p w14:paraId="1DEDEF5A" w14:textId="77777777" w:rsidR="00564515" w:rsidRPr="000A2D15" w:rsidRDefault="00564515" w:rsidP="00BE1293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C040D5C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actor</w:t>
            </w:r>
            <w:r>
              <w:rPr>
                <w:lang w:val="en-US"/>
              </w:rPr>
              <w:t>.</w:t>
            </w:r>
            <w:r w:rsidRPr="00B71EE1">
              <w:rPr>
                <w:lang w:val="en-US"/>
              </w:rPr>
              <w:t>reference</w:t>
            </w:r>
          </w:p>
        </w:tc>
        <w:tc>
          <w:tcPr>
            <w:tcW w:w="1418" w:type="dxa"/>
          </w:tcPr>
          <w:p w14:paraId="52816F11" w14:textId="77777777" w:rsidR="00564515" w:rsidRPr="00B71EE1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4A8EC78D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Reference(</w:t>
            </w:r>
            <w:r w:rsidRPr="00B71EE1">
              <w:t>Patien</w:t>
            </w:r>
            <w:r>
              <w:rPr>
                <w:lang w:val="en-US"/>
              </w:rPr>
              <w:t>t</w:t>
            </w:r>
            <w:r>
              <w:t xml:space="preserve">, </w:t>
            </w:r>
            <w:r w:rsidRPr="00B71EE1">
              <w:t>Location</w:t>
            </w:r>
            <w:r>
              <w:t xml:space="preserve">, </w:t>
            </w:r>
            <w:r w:rsidRPr="00B71EE1">
              <w:t>PractitionerRole</w:t>
            </w:r>
            <w:r w:rsidRPr="00EB3804">
              <w:t>)</w:t>
            </w:r>
          </w:p>
        </w:tc>
        <w:tc>
          <w:tcPr>
            <w:tcW w:w="3827" w:type="dxa"/>
          </w:tcPr>
          <w:p w14:paraId="628A4709" w14:textId="77777777" w:rsidR="00564515" w:rsidRPr="00FD74F4" w:rsidRDefault="00564515" w:rsidP="00564515">
            <w:pPr>
              <w:pStyle w:val="afff"/>
              <w:spacing w:after="0"/>
            </w:pPr>
            <w:r w:rsidRPr="00B71EE1">
              <w:t>Ссылка</w:t>
            </w:r>
            <w:r w:rsidRPr="00FD74F4">
              <w:t xml:space="preserve"> </w:t>
            </w:r>
            <w:r w:rsidRPr="00B71EE1">
              <w:t>на</w:t>
            </w:r>
            <w:r w:rsidRPr="00FD74F4">
              <w:t xml:space="preserve"> </w:t>
            </w:r>
            <w:r w:rsidRPr="00B71EE1">
              <w:t>ресурс</w:t>
            </w:r>
            <w:r w:rsidRPr="00FD74F4">
              <w:t xml:space="preserve"> </w:t>
            </w:r>
            <w:r w:rsidRPr="00B71EE1">
              <w:rPr>
                <w:lang w:val="en-US"/>
              </w:rPr>
              <w:t>Patien</w:t>
            </w:r>
            <w:r>
              <w:rPr>
                <w:lang w:val="en-US"/>
              </w:rPr>
              <w:t>t</w:t>
            </w:r>
            <w:r w:rsidRPr="00FD74F4">
              <w:t xml:space="preserve"> (</w:t>
            </w:r>
            <w:r>
              <w:t>пациент</w:t>
            </w:r>
            <w:r w:rsidRPr="00FD74F4">
              <w:t>);</w:t>
            </w:r>
          </w:p>
          <w:p w14:paraId="6DD403CD" w14:textId="77777777" w:rsidR="00564515" w:rsidRPr="00B71EE1" w:rsidRDefault="00564515" w:rsidP="00564515">
            <w:pPr>
              <w:pStyle w:val="afff"/>
              <w:spacing w:after="0"/>
            </w:pPr>
            <w:r>
              <w:t>ссылка</w:t>
            </w:r>
            <w:r w:rsidRPr="00B71EE1">
              <w:t xml:space="preserve"> </w:t>
            </w:r>
            <w:r>
              <w:t>на</w:t>
            </w:r>
            <w:r w:rsidRPr="00B71EE1">
              <w:t xml:space="preserve"> </w:t>
            </w:r>
            <w:r>
              <w:t>ресурс</w:t>
            </w:r>
            <w:r w:rsidRPr="00B71EE1">
              <w:t xml:space="preserve"> </w:t>
            </w:r>
            <w:r>
              <w:rPr>
                <w:lang w:val="en-US"/>
              </w:rPr>
              <w:t>Location</w:t>
            </w:r>
            <w:r w:rsidRPr="00B71EE1">
              <w:t xml:space="preserve"> (</w:t>
            </w:r>
            <w:r>
              <w:t>кабинет как мед ресурс</w:t>
            </w:r>
            <w:r w:rsidRPr="00B71EE1">
              <w:t>)</w:t>
            </w:r>
          </w:p>
        </w:tc>
      </w:tr>
      <w:tr w:rsidR="00564515" w:rsidRPr="009538A8" w14:paraId="56D78EC7" w14:textId="77777777" w:rsidTr="00FA0991">
        <w:tc>
          <w:tcPr>
            <w:tcW w:w="704" w:type="dxa"/>
          </w:tcPr>
          <w:p w14:paraId="73AD2CB2" w14:textId="77777777" w:rsidR="00564515" w:rsidRPr="00B71EE1" w:rsidRDefault="00564515" w:rsidP="00BE1293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598A15F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5B73AB54" w14:textId="77777777" w:rsidR="00564515" w:rsidRPr="00B71EE1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7F808BFB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1870D8E" w14:textId="77777777" w:rsidR="00564515" w:rsidRDefault="00564515" w:rsidP="00564515">
            <w:pPr>
              <w:pStyle w:val="afff"/>
              <w:spacing w:after="0"/>
            </w:pPr>
            <w:r>
              <w:t xml:space="preserve">Статус участника. </w:t>
            </w:r>
          </w:p>
          <w:p w14:paraId="351FAD52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 w:rsidRPr="00B71EE1">
              <w:t>accepted</w:t>
            </w:r>
            <w:r>
              <w:t>» в случае, если пациент/МО не отменял запись</w:t>
            </w:r>
          </w:p>
          <w:p w14:paraId="1B48E721" w14:textId="77777777" w:rsidR="00564515" w:rsidRPr="00CD5D06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 w:rsidRPr="00CD5D06">
              <w:t>declined</w:t>
            </w:r>
            <w:r>
              <w:t>» в случае, если пациент/МО отменил запись (</w:t>
            </w:r>
            <w:r w:rsidRPr="00223A63">
              <w:t>значение declined необходимо указывать только для одного участника оказания услуги</w:t>
            </w:r>
            <w:r>
              <w:t xml:space="preserve"> – кто отменил запись)</w:t>
            </w:r>
          </w:p>
        </w:tc>
      </w:tr>
    </w:tbl>
    <w:p w14:paraId="268D49D0" w14:textId="77777777" w:rsidR="00564515" w:rsidRDefault="00564515" w:rsidP="00564515"/>
    <w:p w14:paraId="155586BC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94" w:name="_Toc98254988"/>
      <w:bookmarkStart w:id="95" w:name="_Toc104304374"/>
      <w:r>
        <w:rPr>
          <w:lang w:val="en-US"/>
        </w:rPr>
        <w:t>Location</w:t>
      </w:r>
      <w:bookmarkEnd w:id="94"/>
      <w:bookmarkEnd w:id="95"/>
    </w:p>
    <w:p w14:paraId="0D1E896E" w14:textId="77777777" w:rsidR="00564515" w:rsidRDefault="00564515" w:rsidP="00564515">
      <w:pPr>
        <w:pStyle w:val="affe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).</w:t>
      </w:r>
    </w:p>
    <w:p w14:paraId="678AFE1A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98244190 \h  \* MERGEFORMAT </w:instrText>
      </w:r>
      <w:r>
        <w:fldChar w:fldCharType="separate"/>
      </w:r>
      <w:r w:rsidRPr="00D114B5">
        <w:t>Таблиц</w:t>
      </w:r>
      <w:r>
        <w:t>е</w:t>
      </w:r>
      <w:r w:rsidRPr="00D114B5">
        <w:t xml:space="preserve"> 11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A430DAD" w14:textId="77777777" w:rsidR="00564515" w:rsidRPr="00CB0E31" w:rsidRDefault="00564515" w:rsidP="00564515">
      <w:pPr>
        <w:pStyle w:val="ad"/>
        <w:jc w:val="left"/>
      </w:pPr>
      <w:bookmarkStart w:id="96" w:name="_Ref9824419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1</w:t>
      </w:r>
      <w:r w:rsidRPr="00F636EB">
        <w:fldChar w:fldCharType="end"/>
      </w:r>
      <w:bookmarkEnd w:id="96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C80D0A">
        <w:t>описание кабинета</w:t>
      </w:r>
      <w:r w:rsidRPr="00C1234F">
        <w:t xml:space="preserve"> </w:t>
      </w:r>
      <w:r>
        <w:t>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564515" w14:paraId="34AAEDAD" w14:textId="77777777" w:rsidTr="00FA099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97084B5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C9FEBF2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2B74BD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42A379F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2A4BB1B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361E155E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CCADC" w14:textId="77777777" w:rsidR="00564515" w:rsidRDefault="00564515" w:rsidP="00BE1293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F189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E2076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001AA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CDCCE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Location.</w:t>
            </w:r>
          </w:p>
          <w:p w14:paraId="3CFFA307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18EC8DAD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781D" w14:textId="77777777" w:rsidR="00564515" w:rsidRDefault="00564515" w:rsidP="00BE1293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AB685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8D8D1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2B53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F29BE" w14:textId="77777777" w:rsidR="00564515" w:rsidRDefault="00564515" w:rsidP="00564515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/</w:t>
            </w:r>
          </w:p>
          <w:p w14:paraId="56E1364A" w14:textId="77777777" w:rsidR="00564515" w:rsidRDefault="00564515" w:rsidP="00564515">
            <w:pPr>
              <w:pStyle w:val="afff"/>
              <w:spacing w:after="0"/>
            </w:pPr>
            <w: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564515" w14:paraId="25DDC627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E2B0" w14:textId="77777777" w:rsidR="00564515" w:rsidRDefault="00564515" w:rsidP="00BE1293">
            <w:pPr>
              <w:pStyle w:val="afff"/>
              <w:numPr>
                <w:ilvl w:val="1"/>
                <w:numId w:val="5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C66A9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B2A60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B57B9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4996" w14:textId="77777777" w:rsidR="0056451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https</w:t>
            </w:r>
            <w:r>
              <w:t>://</w:t>
            </w:r>
            <w:r>
              <w:rPr>
                <w:lang w:val="en-US"/>
              </w:rPr>
              <w:t>portal</w:t>
            </w:r>
            <w:r>
              <w:t>.</w:t>
            </w:r>
            <w:r>
              <w:rPr>
                <w:lang w:val="en-US"/>
              </w:rPr>
              <w:t>egisz</w:t>
            </w:r>
            <w:r>
              <w:t>.</w:t>
            </w:r>
            <w:r>
              <w:rPr>
                <w:lang w:val="en-US"/>
              </w:rPr>
              <w:t>rosminzdrav</w:t>
            </w:r>
            <w:r>
              <w:t>.</w:t>
            </w:r>
            <w:r>
              <w:rPr>
                <w:lang w:val="en-US"/>
              </w:rPr>
              <w:t>ru</w:t>
            </w:r>
            <w:r>
              <w:t>/</w:t>
            </w:r>
            <w:r>
              <w:rPr>
                <w:lang w:val="en-US"/>
              </w:rPr>
              <w:t>materials</w:t>
            </w:r>
            <w:r>
              <w:t>/541:</w:t>
            </w:r>
            <w:r>
              <w:rPr>
                <w:lang w:val="en-US"/>
              </w:rPr>
              <w:t>Age</w:t>
            </w:r>
            <w:r>
              <w:t>_</w:t>
            </w:r>
            <w:r>
              <w:rPr>
                <w:lang w:val="en-US"/>
              </w:rPr>
              <w:t>Group</w:t>
            </w:r>
            <w:r>
              <w:t>»</w:t>
            </w:r>
          </w:p>
        </w:tc>
      </w:tr>
      <w:tr w:rsidR="00564515" w14:paraId="2F7B2A28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784A8" w14:textId="77777777" w:rsidR="00564515" w:rsidRDefault="00564515" w:rsidP="00BE1293">
            <w:pPr>
              <w:pStyle w:val="afff"/>
              <w:numPr>
                <w:ilvl w:val="1"/>
                <w:numId w:val="5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90D9A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BAE5A" w14:textId="77777777" w:rsidR="00564515" w:rsidRDefault="00564515" w:rsidP="00564515">
            <w:pPr>
              <w:pStyle w:val="afff"/>
              <w:spacing w:after="0"/>
            </w:pPr>
            <w: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C91A0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BACA6" w14:textId="77777777" w:rsidR="00564515" w:rsidRDefault="00564515" w:rsidP="00564515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564515" w14:paraId="5A74F5BE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D0FCF" w14:textId="77777777" w:rsidR="00564515" w:rsidRDefault="00564515" w:rsidP="00BE1293">
            <w:pPr>
              <w:pStyle w:val="afff"/>
              <w:numPr>
                <w:ilvl w:val="2"/>
                <w:numId w:val="52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4326B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F11E1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DCADE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703A" w14:textId="77777777" w:rsidR="00564515" w:rsidRDefault="00564515" w:rsidP="00564515">
            <w:pPr>
              <w:pStyle w:val="afff"/>
              <w:spacing w:after="0"/>
            </w:pPr>
            <w:r>
              <w:t>Передается значение  «urn:oid:1.2.643.2.69.1.1.1.223» (</w:t>
            </w:r>
            <w:r>
              <w:rPr>
                <w:lang w:val="en-US"/>
              </w:rPr>
              <w:t>OID</w:t>
            </w:r>
            <w:r w:rsidRPr="00CB0E31">
              <w:t xml:space="preserve"> </w:t>
            </w:r>
            <w:r>
              <w:t>справочника «Возрастные категории граждан»)</w:t>
            </w:r>
          </w:p>
          <w:p w14:paraId="1B1A4926" w14:textId="77777777" w:rsidR="00564515" w:rsidRDefault="00564515" w:rsidP="00564515">
            <w:pPr>
              <w:pStyle w:val="afff"/>
              <w:spacing w:after="0"/>
            </w:pPr>
          </w:p>
        </w:tc>
      </w:tr>
      <w:tr w:rsidR="00564515" w14:paraId="6231F68C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6A0A" w14:textId="77777777" w:rsidR="00564515" w:rsidRDefault="00564515" w:rsidP="00BE1293">
            <w:pPr>
              <w:pStyle w:val="afff"/>
              <w:numPr>
                <w:ilvl w:val="2"/>
                <w:numId w:val="52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4F0AD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1FE07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B42F0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3B659" w14:textId="77777777" w:rsidR="00564515" w:rsidRDefault="00564515" w:rsidP="00564515">
            <w:pPr>
              <w:pStyle w:val="afff"/>
              <w:spacing w:after="0"/>
            </w:pPr>
            <w:r>
              <w:t>Должно соответствовать коду из справочника OID 1.2.643.2.69.1.1.1.223 «Возрастные категории граждан».</w:t>
            </w:r>
          </w:p>
          <w:p w14:paraId="266740E9" w14:textId="77777777" w:rsidR="00564515" w:rsidRDefault="00564515" w:rsidP="00564515">
            <w:pPr>
              <w:pStyle w:val="afff"/>
              <w:spacing w:after="0"/>
            </w:pPr>
            <w:r>
              <w:t>В случае, если передаётся значение «4» - другие категории в массиве передавать нельзя</w:t>
            </w:r>
          </w:p>
        </w:tc>
      </w:tr>
      <w:tr w:rsidR="00564515" w14:paraId="212513ED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C32C6" w14:textId="77777777" w:rsidR="00564515" w:rsidRDefault="00564515" w:rsidP="00BE1293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4AE93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9EC4E" w14:textId="77777777" w:rsidR="00564515" w:rsidRDefault="00564515" w:rsidP="00564515">
            <w:pPr>
              <w:pStyle w:val="afff"/>
              <w:spacing w:after="0"/>
            </w:pPr>
            <w: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B614E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0A634" w14:textId="77777777" w:rsidR="00564515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Location</w:t>
            </w:r>
            <w:r>
              <w:t xml:space="preserve"> в МИС МО и OID кабинета из справочника ФНСИ «ФРМО. Справочник отделений и кабинетов» 1.2.643.5.1.13.13.99.2.115</w:t>
            </w:r>
          </w:p>
        </w:tc>
      </w:tr>
      <w:tr w:rsidR="00564515" w14:paraId="053257F9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2877" w14:textId="77777777" w:rsidR="00564515" w:rsidRDefault="00564515" w:rsidP="00BE1293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F2E01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4AEDC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5073C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3766A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1A82B6BF" w14:textId="77777777" w:rsidR="00564515" w:rsidRDefault="00564515" w:rsidP="00564515">
            <w:pPr>
              <w:pStyle w:val="afff"/>
              <w:spacing w:after="0"/>
            </w:pPr>
            <w:r>
              <w:t>Указывается код:</w:t>
            </w:r>
          </w:p>
          <w:p w14:paraId="23A98924" w14:textId="77777777" w:rsidR="0056451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для идентификатора в МИС МО (1.2.643.5.1.13.2.7.100.5)</w:t>
            </w:r>
          </w:p>
          <w:p w14:paraId="39FEF60E" w14:textId="77777777" w:rsidR="0056451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564515" w14:paraId="4FEC49FD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999C" w14:textId="77777777" w:rsidR="00564515" w:rsidRDefault="00564515" w:rsidP="00BE1293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2F1AE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E6B5D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AFBE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7E783" w14:textId="77777777" w:rsidR="00564515" w:rsidRDefault="00564515" w:rsidP="00564515">
            <w:pPr>
              <w:pStyle w:val="afff"/>
              <w:spacing w:after="0"/>
            </w:pPr>
            <w:r>
              <w:t xml:space="preserve">Значение для идентификатора ресурса </w:t>
            </w:r>
            <w:r>
              <w:rPr>
                <w:lang w:val="en-US"/>
              </w:rPr>
              <w:t>Location</w:t>
            </w:r>
            <w:r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2B895E1D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2FF2FF9E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4561" w14:textId="77777777" w:rsidR="00564515" w:rsidRDefault="00564515" w:rsidP="00BE1293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5653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9CE8B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58E3A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E17D9" w14:textId="77777777" w:rsidR="00564515" w:rsidRDefault="00564515" w:rsidP="00564515">
            <w:pPr>
              <w:pStyle w:val="afff"/>
              <w:spacing w:after="0"/>
            </w:pPr>
            <w:r>
              <w:t>Наименование кабинета.</w:t>
            </w:r>
          </w:p>
          <w:p w14:paraId="1C058BF8" w14:textId="77777777" w:rsidR="00564515" w:rsidRDefault="00564515" w:rsidP="00564515">
            <w:pPr>
              <w:pStyle w:val="afff"/>
              <w:spacing w:after="0"/>
            </w:pPr>
            <w:r>
              <w:t>Например: «Кабинет №5».</w:t>
            </w:r>
          </w:p>
          <w:p w14:paraId="1BD75C0C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35BE18EC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52046" w14:textId="77777777" w:rsidR="00564515" w:rsidRDefault="00564515" w:rsidP="00BE1293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E90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FBC4F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80BD3" w14:textId="77777777" w:rsidR="00564515" w:rsidRDefault="00564515" w:rsidP="00564515">
            <w:pPr>
              <w:pStyle w:val="afff"/>
              <w:spacing w:after="0"/>
            </w:pPr>
            <w: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A716B" w14:textId="77777777" w:rsidR="00564515" w:rsidRDefault="00564515" w:rsidP="00564515">
            <w:pPr>
              <w:pStyle w:val="afff"/>
              <w:spacing w:after="0"/>
            </w:pPr>
            <w:r>
              <w:t>Тип ресурса Location</w:t>
            </w:r>
          </w:p>
        </w:tc>
      </w:tr>
      <w:tr w:rsidR="00564515" w14:paraId="06AC68E1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EE3BC" w14:textId="77777777" w:rsidR="00564515" w:rsidRDefault="00564515" w:rsidP="00BE1293">
            <w:pPr>
              <w:pStyle w:val="afff"/>
              <w:numPr>
                <w:ilvl w:val="1"/>
                <w:numId w:val="5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3808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5D391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24170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51E68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http://terminology.hl7.org/CodeSystem/location-physical-type»</w:t>
            </w:r>
          </w:p>
        </w:tc>
      </w:tr>
      <w:tr w:rsidR="00564515" w14:paraId="275177A7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04533" w14:textId="77777777" w:rsidR="00564515" w:rsidRDefault="00564515" w:rsidP="00BE1293">
            <w:pPr>
              <w:pStyle w:val="afff"/>
              <w:numPr>
                <w:ilvl w:val="1"/>
                <w:numId w:val="5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B779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8A3D0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1646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6081A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</w:t>
            </w:r>
            <w:r>
              <w:t>».</w:t>
            </w:r>
          </w:p>
          <w:p w14:paraId="05F1C64F" w14:textId="77777777" w:rsidR="00564515" w:rsidRDefault="00564515" w:rsidP="00564515">
            <w:pPr>
              <w:pStyle w:val="afff"/>
              <w:spacing w:after="0"/>
            </w:pPr>
            <w:r>
              <w:t xml:space="preserve">Обозначение того, что данный ресурс </w:t>
            </w:r>
            <w:r>
              <w:rPr>
                <w:lang w:val="en-US"/>
              </w:rPr>
              <w:t>Location</w:t>
            </w:r>
            <w:r w:rsidRPr="00CB0E31">
              <w:t xml:space="preserve"> </w:t>
            </w:r>
            <w:r>
              <w:t>– кабинет (комната)</w:t>
            </w:r>
          </w:p>
        </w:tc>
      </w:tr>
      <w:tr w:rsidR="00564515" w14:paraId="28D4B3F7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08EC" w14:textId="77777777" w:rsidR="00564515" w:rsidRDefault="00564515" w:rsidP="00BE1293">
            <w:pPr>
              <w:pStyle w:val="afff"/>
              <w:numPr>
                <w:ilvl w:val="1"/>
                <w:numId w:val="5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B3BF8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88B35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1629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0421B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om</w:t>
            </w:r>
            <w:r>
              <w:t>»</w:t>
            </w:r>
          </w:p>
        </w:tc>
      </w:tr>
      <w:tr w:rsidR="00564515" w14:paraId="7BF8549C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8E061" w14:textId="77777777" w:rsidR="00564515" w:rsidRDefault="00564515" w:rsidP="00BE1293">
            <w:pPr>
              <w:pStyle w:val="afff"/>
              <w:numPr>
                <w:ilvl w:val="0"/>
                <w:numId w:val="52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48DF5" w14:textId="77777777" w:rsidR="00564515" w:rsidRDefault="00564515" w:rsidP="00564515">
            <w:pPr>
              <w:pStyle w:val="afff"/>
              <w:spacing w:after="0"/>
            </w:pPr>
            <w: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A3A3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04E17" w14:textId="77777777" w:rsidR="00564515" w:rsidRDefault="00564515" w:rsidP="00564515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0A78B" w14:textId="77777777" w:rsidR="00564515" w:rsidRDefault="00564515" w:rsidP="00564515">
            <w:pPr>
              <w:pStyle w:val="afff"/>
              <w:spacing w:after="0"/>
            </w:pPr>
            <w:r>
              <w:t>Ссылка на МО (идентификатор МО из справочника «ЛПУ» Интеграционной платформы)</w:t>
            </w:r>
          </w:p>
        </w:tc>
      </w:tr>
    </w:tbl>
    <w:p w14:paraId="00D2F211" w14:textId="77777777" w:rsidR="00564515" w:rsidRDefault="00564515" w:rsidP="00564515"/>
    <w:p w14:paraId="379D205C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97" w:name="_Toc83815717"/>
      <w:bookmarkStart w:id="98" w:name="_Toc98254989"/>
      <w:bookmarkStart w:id="99" w:name="_Toc104304375"/>
      <w:bookmarkEnd w:id="93"/>
      <w:r w:rsidRPr="007C34AB">
        <w:lastRenderedPageBreak/>
        <w:t>PractitionerRole</w:t>
      </w:r>
      <w:bookmarkEnd w:id="97"/>
      <w:bookmarkEnd w:id="98"/>
      <w:bookmarkEnd w:id="99"/>
    </w:p>
    <w:p w14:paraId="21EF4D61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74784D04" w14:textId="77777777" w:rsidR="00564515" w:rsidRPr="00EB3804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44250 \h  \* MERGEFORMAT </w:instrText>
      </w:r>
      <w:r>
        <w:fldChar w:fldCharType="separate"/>
      </w:r>
      <w:r w:rsidRPr="00D114B5">
        <w:t>Таблиц</w:t>
      </w:r>
      <w:r>
        <w:t>е</w:t>
      </w:r>
      <w:r w:rsidRPr="00D114B5">
        <w:t xml:space="preserve"> 12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62F76EF" w14:textId="77777777" w:rsidR="00564515" w:rsidRDefault="00564515" w:rsidP="00564515">
      <w:pPr>
        <w:pStyle w:val="ad"/>
        <w:jc w:val="left"/>
      </w:pPr>
      <w:bookmarkStart w:id="100" w:name="_Ref9824425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2</w:t>
      </w:r>
      <w:r w:rsidRPr="00F636EB">
        <w:fldChar w:fldCharType="end"/>
      </w:r>
      <w:bookmarkEnd w:id="100"/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564515" w14:paraId="23516469" w14:textId="77777777" w:rsidTr="00FA0991">
        <w:trPr>
          <w:tblHeader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5F278A1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20A8F1B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A20D7C0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901AB87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01E3E87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349BBAE3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DFCC" w14:textId="77777777" w:rsidR="00564515" w:rsidRDefault="00564515" w:rsidP="00BE1293">
            <w:pPr>
              <w:pStyle w:val="afff"/>
              <w:numPr>
                <w:ilvl w:val="0"/>
                <w:numId w:val="50"/>
              </w:numPr>
              <w:spacing w:after="0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75A3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BF5C6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07CF4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6762F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PractitionerRole.</w:t>
            </w:r>
          </w:p>
          <w:p w14:paraId="6CC09EDF" w14:textId="77777777" w:rsidR="00564515" w:rsidRDefault="00564515" w:rsidP="00564515">
            <w:pPr>
              <w:pStyle w:val="afff"/>
              <w:spacing w:after="0"/>
            </w:pPr>
            <w:r>
              <w:t>Передаётся в формате guid</w:t>
            </w:r>
          </w:p>
        </w:tc>
      </w:tr>
      <w:tr w:rsidR="00564515" w14:paraId="5F1F2589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6344" w14:textId="77777777" w:rsidR="00564515" w:rsidRDefault="00564515" w:rsidP="00BE1293">
            <w:pPr>
              <w:pStyle w:val="afff"/>
              <w:numPr>
                <w:ilvl w:val="0"/>
                <w:numId w:val="50"/>
              </w:numPr>
              <w:spacing w:after="0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6088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15724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8D9E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CDE0A" w14:textId="77777777" w:rsidR="00564515" w:rsidRDefault="00564515" w:rsidP="00564515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564515" w14:paraId="087699AE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FD4EE" w14:textId="77777777" w:rsidR="00564515" w:rsidRDefault="00564515" w:rsidP="00BE1293">
            <w:pPr>
              <w:pStyle w:val="afff"/>
              <w:numPr>
                <w:ilvl w:val="1"/>
                <w:numId w:val="5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89856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8E7F8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7EEE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6187F" w14:textId="77777777" w:rsidR="0056451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https</w:t>
            </w:r>
            <w:r>
              <w:t>://</w:t>
            </w:r>
            <w:r>
              <w:rPr>
                <w:lang w:val="en-US"/>
              </w:rPr>
              <w:t>portal</w:t>
            </w:r>
            <w:r>
              <w:t>.</w:t>
            </w:r>
            <w:r>
              <w:rPr>
                <w:lang w:val="en-US"/>
              </w:rPr>
              <w:t>egisz</w:t>
            </w:r>
            <w:r>
              <w:t>.</w:t>
            </w:r>
            <w:r>
              <w:rPr>
                <w:lang w:val="en-US"/>
              </w:rPr>
              <w:t>rosminzdrav</w:t>
            </w:r>
            <w:r>
              <w:t>.</w:t>
            </w:r>
            <w:r>
              <w:rPr>
                <w:lang w:val="en-US"/>
              </w:rPr>
              <w:t>ru</w:t>
            </w:r>
            <w:r>
              <w:t>/</w:t>
            </w:r>
            <w:r>
              <w:rPr>
                <w:lang w:val="en-US"/>
              </w:rPr>
              <w:t>materials</w:t>
            </w:r>
            <w:r>
              <w:t>/541:</w:t>
            </w:r>
            <w:r>
              <w:rPr>
                <w:lang w:val="en-US"/>
              </w:rPr>
              <w:t>Age</w:t>
            </w:r>
            <w:r>
              <w:t>_</w:t>
            </w:r>
            <w:r>
              <w:rPr>
                <w:lang w:val="en-US"/>
              </w:rPr>
              <w:t>Group</w:t>
            </w:r>
            <w:r>
              <w:t>»</w:t>
            </w:r>
          </w:p>
        </w:tc>
      </w:tr>
      <w:tr w:rsidR="00564515" w14:paraId="2712310B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25E02" w14:textId="77777777" w:rsidR="00564515" w:rsidRDefault="00564515" w:rsidP="00BE1293">
            <w:pPr>
              <w:pStyle w:val="afff"/>
              <w:numPr>
                <w:ilvl w:val="1"/>
                <w:numId w:val="5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D5C9A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64CAC" w14:textId="77777777" w:rsidR="00564515" w:rsidRDefault="00564515" w:rsidP="00564515">
            <w:pPr>
              <w:pStyle w:val="afff"/>
              <w:spacing w:after="0"/>
            </w:pPr>
            <w: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83C53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F0DD3" w14:textId="77777777" w:rsidR="00564515" w:rsidRDefault="00564515" w:rsidP="00564515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564515" w14:paraId="39869C3A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4138" w14:textId="77777777" w:rsidR="00564515" w:rsidRDefault="00564515" w:rsidP="00BE1293">
            <w:pPr>
              <w:pStyle w:val="afff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2F376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2C1EB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63C38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12741" w14:textId="77777777" w:rsidR="00564515" w:rsidRDefault="00564515" w:rsidP="00564515">
            <w:pPr>
              <w:pStyle w:val="afff"/>
              <w:spacing w:after="0"/>
            </w:pPr>
            <w:r>
              <w:t>Передается значение  «urn:oid:1.2.643.2.69.1.1.1.223» (</w:t>
            </w:r>
            <w:r>
              <w:rPr>
                <w:lang w:val="en-US"/>
              </w:rPr>
              <w:t>OID</w:t>
            </w:r>
            <w:r w:rsidRPr="00CB0E31">
              <w:t xml:space="preserve"> </w:t>
            </w:r>
            <w:r>
              <w:t>справочника «Возрастные категории граждан»)</w:t>
            </w:r>
          </w:p>
          <w:p w14:paraId="041BCCA6" w14:textId="77777777" w:rsidR="00564515" w:rsidRDefault="00564515" w:rsidP="00564515">
            <w:pPr>
              <w:pStyle w:val="afff"/>
              <w:spacing w:after="0"/>
            </w:pPr>
          </w:p>
        </w:tc>
      </w:tr>
      <w:tr w:rsidR="00564515" w14:paraId="074003E3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1F14" w14:textId="77777777" w:rsidR="00564515" w:rsidRDefault="00564515" w:rsidP="00BE1293">
            <w:pPr>
              <w:pStyle w:val="afff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94372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D2596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7B5AC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15A94" w14:textId="77777777" w:rsidR="00564515" w:rsidRDefault="00564515" w:rsidP="00564515">
            <w:pPr>
              <w:pStyle w:val="afff"/>
              <w:spacing w:after="0"/>
            </w:pPr>
            <w:r>
              <w:t>Должно соответствовать коду из справочника OID 1.2.643.2.69.1.1.1.223 «Возрастные категории граждан».</w:t>
            </w:r>
          </w:p>
          <w:p w14:paraId="6F8CCA76" w14:textId="77777777" w:rsidR="00564515" w:rsidRDefault="00564515" w:rsidP="00564515">
            <w:pPr>
              <w:pStyle w:val="afff"/>
              <w:spacing w:after="0"/>
            </w:pPr>
            <w:r>
              <w:t>В случае, если передаётся значение «4» - другие категории в массиве передавать нельзя</w:t>
            </w:r>
          </w:p>
        </w:tc>
      </w:tr>
      <w:tr w:rsidR="00564515" w14:paraId="4F6F7ABA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1C80C" w14:textId="77777777" w:rsidR="00564515" w:rsidRDefault="00564515" w:rsidP="00BE1293">
            <w:pPr>
              <w:pStyle w:val="afff"/>
              <w:numPr>
                <w:ilvl w:val="0"/>
                <w:numId w:val="50"/>
              </w:numPr>
              <w:spacing w:after="0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45120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8E728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8BBA8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3D282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PractitionerRole в МИС МО</w:t>
            </w:r>
          </w:p>
        </w:tc>
      </w:tr>
      <w:tr w:rsidR="00564515" w14:paraId="51800B58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FF93" w14:textId="77777777" w:rsidR="00564515" w:rsidRDefault="00564515" w:rsidP="00BE1293">
            <w:pPr>
              <w:pStyle w:val="afff"/>
              <w:numPr>
                <w:ilvl w:val="1"/>
                <w:numId w:val="5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06140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C98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D139E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66A6B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5EED526D" w14:textId="77777777" w:rsidR="00564515" w:rsidRDefault="00564515" w:rsidP="00564515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564515" w14:paraId="430BA437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01074" w14:textId="77777777" w:rsidR="00564515" w:rsidRDefault="00564515" w:rsidP="00BE1293">
            <w:pPr>
              <w:pStyle w:val="afff"/>
              <w:numPr>
                <w:ilvl w:val="1"/>
                <w:numId w:val="5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3F1AF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B7B3F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41453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C9854" w14:textId="77777777" w:rsidR="00564515" w:rsidRDefault="00564515" w:rsidP="00564515">
            <w:pPr>
              <w:pStyle w:val="afff"/>
              <w:spacing w:after="0"/>
            </w:pPr>
            <w:r>
              <w:t>Значение идентификатора ресурса PractitionerRole в МИС МО.</w:t>
            </w:r>
          </w:p>
          <w:p w14:paraId="5B8CC919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564515" w14:paraId="26B04145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7AD8B" w14:textId="77777777" w:rsidR="00564515" w:rsidRDefault="00564515" w:rsidP="00BE1293">
            <w:pPr>
              <w:pStyle w:val="afff"/>
              <w:numPr>
                <w:ilvl w:val="0"/>
                <w:numId w:val="50"/>
              </w:numPr>
              <w:spacing w:after="0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985FD" w14:textId="77777777" w:rsidR="00564515" w:rsidRDefault="00564515" w:rsidP="00564515">
            <w:pPr>
              <w:pStyle w:val="afff"/>
              <w:spacing w:after="0"/>
            </w:pPr>
            <w: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6023F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0DB5E" w14:textId="77777777" w:rsidR="00564515" w:rsidRDefault="00564515" w:rsidP="00564515">
            <w:pPr>
              <w:pStyle w:val="afff"/>
              <w:spacing w:after="0"/>
            </w:pPr>
            <w:r>
              <w:t>Reference(</w:t>
            </w:r>
            <w:r>
              <w:rPr>
                <w:lang w:val="en-US"/>
              </w:rPr>
              <w:t>P</w:t>
            </w:r>
            <w:r>
              <w:t>ractitioner)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C6CA0" w14:textId="77777777" w:rsidR="00564515" w:rsidRDefault="00564515" w:rsidP="00564515">
            <w:pPr>
              <w:pStyle w:val="afff"/>
              <w:spacing w:after="0"/>
            </w:pPr>
            <w:r>
              <w:t>Ссылка на медицинского работника (ресурс Practitioner)</w:t>
            </w:r>
          </w:p>
        </w:tc>
      </w:tr>
      <w:tr w:rsidR="00564515" w14:paraId="430C6FE8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B361" w14:textId="77777777" w:rsidR="00564515" w:rsidRDefault="00564515" w:rsidP="00BE1293">
            <w:pPr>
              <w:pStyle w:val="afff"/>
              <w:numPr>
                <w:ilvl w:val="0"/>
                <w:numId w:val="50"/>
              </w:numPr>
              <w:spacing w:after="0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27CBC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812BC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3995A" w14:textId="77777777" w:rsidR="00564515" w:rsidRDefault="00564515" w:rsidP="00564515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EF07B" w14:textId="77777777" w:rsidR="00564515" w:rsidRDefault="00564515" w:rsidP="00564515">
            <w:pPr>
              <w:pStyle w:val="afff"/>
              <w:spacing w:after="0"/>
            </w:pPr>
            <w:r>
              <w:t>Ссылка на МО (идентификатор МО из справочника «ЛПУ» Интеграционной платформы)</w:t>
            </w:r>
          </w:p>
        </w:tc>
      </w:tr>
      <w:tr w:rsidR="00564515" w14:paraId="75435B91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DED39" w14:textId="77777777" w:rsidR="00564515" w:rsidRDefault="00564515" w:rsidP="00BE1293">
            <w:pPr>
              <w:pStyle w:val="afff"/>
              <w:numPr>
                <w:ilvl w:val="0"/>
                <w:numId w:val="50"/>
              </w:numPr>
              <w:spacing w:after="0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28AA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E3EE7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FDEA9" w14:textId="77777777" w:rsidR="00564515" w:rsidRDefault="00564515" w:rsidP="00564515">
            <w:pPr>
              <w:pStyle w:val="afff"/>
              <w:spacing w:after="0"/>
            </w:pPr>
            <w:r>
              <w:t>CodeableConcept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DE2D3" w14:textId="77777777" w:rsidR="00564515" w:rsidRDefault="00564515" w:rsidP="00564515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564515" w14:paraId="261F5CB4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BC3E" w14:textId="77777777" w:rsidR="00564515" w:rsidRDefault="00564515" w:rsidP="00BE1293">
            <w:pPr>
              <w:pStyle w:val="afff"/>
              <w:numPr>
                <w:ilvl w:val="1"/>
                <w:numId w:val="5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E660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CC34E" w14:textId="77777777" w:rsidR="00564515" w:rsidRDefault="00564515" w:rsidP="00564515">
            <w:pPr>
              <w:pStyle w:val="afff"/>
              <w:spacing w:after="0"/>
            </w:pPr>
            <w: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D59F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1D96F" w14:textId="77777777" w:rsidR="00564515" w:rsidRDefault="00564515" w:rsidP="00564515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564515" w14:paraId="3C84BF0C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3604" w14:textId="77777777" w:rsidR="00564515" w:rsidRDefault="00564515" w:rsidP="00BE1293">
            <w:pPr>
              <w:pStyle w:val="afff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8FC04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8E0A5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F06D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5307C" w14:textId="77777777" w:rsidR="00564515" w:rsidRDefault="00564515" w:rsidP="00564515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0421AD23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5.1.13.13.11.1102» - для справочника «ФРМР. Должности медицинского персонала» (</w:t>
            </w:r>
            <w:r>
              <w:rPr>
                <w:lang w:val="en-US"/>
              </w:rPr>
              <w:t>OID</w:t>
            </w:r>
            <w:r w:rsidRPr="00CB0E31">
              <w:t xml:space="preserve"> </w:t>
            </w:r>
            <w:r>
              <w:t>1.2.643.5.1.13.13.11.1102) - должность, по которой трудоустроен медицинский работник в данной МО</w:t>
            </w:r>
          </w:p>
          <w:p w14:paraId="1AFBDD83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 </w:t>
            </w:r>
          </w:p>
          <w:p w14:paraId="4B6DB8DA" w14:textId="77777777" w:rsidR="00564515" w:rsidRDefault="00564515" w:rsidP="00564515">
            <w:pPr>
              <w:pStyle w:val="afff"/>
              <w:spacing w:after="0"/>
              <w:ind w:left="463"/>
            </w:pPr>
            <w:r>
              <w:t xml:space="preserve">и </w:t>
            </w:r>
          </w:p>
          <w:p w14:paraId="4B59659D" w14:textId="77777777" w:rsidR="00564515" w:rsidRDefault="00564515" w:rsidP="00564515">
            <w:pPr>
              <w:pStyle w:val="afff"/>
              <w:spacing w:after="0"/>
              <w:ind w:left="463"/>
            </w:pPr>
            <w: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3F9C1519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5.1.13.2.7.100.5» - для справочника врачебных должностей целевой МИС МО</w:t>
            </w:r>
          </w:p>
          <w:p w14:paraId="61E22A7C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 xml:space="preserve">«1.2.643.2.69.1.1.1.219» - для регионального справочника «Должности медицинского </w:t>
            </w:r>
            <w:r>
              <w:lastRenderedPageBreak/>
              <w:t>персонала» (OID 1.2.643.2.69.1.1.1.219)</w:t>
            </w:r>
            <w:r>
              <w:rPr>
                <w:rStyle w:val="aff5"/>
              </w:rPr>
              <w:footnoteReference w:id="2"/>
            </w:r>
          </w:p>
        </w:tc>
      </w:tr>
      <w:tr w:rsidR="00564515" w14:paraId="7A7B677D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20DB2" w14:textId="77777777" w:rsidR="00564515" w:rsidRDefault="00564515" w:rsidP="00BE1293">
            <w:pPr>
              <w:pStyle w:val="afff"/>
              <w:numPr>
                <w:ilvl w:val="2"/>
                <w:numId w:val="50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4337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63E5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30DC4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3D07A" w14:textId="77777777" w:rsidR="00564515" w:rsidRDefault="00564515" w:rsidP="00564515">
            <w:pPr>
              <w:pStyle w:val="afff"/>
              <w:spacing w:after="0"/>
            </w:pPr>
            <w: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0CC19B9C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70F48280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32F9" w14:textId="77777777" w:rsidR="00564515" w:rsidRDefault="00564515" w:rsidP="00BE1293">
            <w:pPr>
              <w:pStyle w:val="afff"/>
              <w:numPr>
                <w:ilvl w:val="2"/>
                <w:numId w:val="50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6715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8072D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835F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C39A6" w14:textId="77777777" w:rsidR="00564515" w:rsidRDefault="00564515" w:rsidP="00564515">
            <w:pPr>
              <w:pStyle w:val="afff"/>
              <w:spacing w:after="0"/>
            </w:pPr>
            <w:r>
              <w:t>Наименование врачебной должности из справочника врачебных должностей целевой МИС МО.</w:t>
            </w:r>
          </w:p>
          <w:p w14:paraId="132C701F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code</w:t>
            </w:r>
            <w:r>
              <w:t>.</w:t>
            </w:r>
            <w:r>
              <w:rPr>
                <w:lang w:val="en-US"/>
              </w:rPr>
              <w:t>coding</w:t>
            </w:r>
            <w:r>
              <w:t>.</w:t>
            </w:r>
            <w:r>
              <w:rPr>
                <w:lang w:val="en-US"/>
              </w:rPr>
              <w:t>system</w:t>
            </w:r>
            <w:r>
              <w:t xml:space="preserve"> = 1.2.643.5.1.13.2.7.100.5</w:t>
            </w:r>
          </w:p>
          <w:p w14:paraId="2AD60E6F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4E8C1F87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F61F5" w14:textId="77777777" w:rsidR="00564515" w:rsidRDefault="00564515" w:rsidP="00BE1293">
            <w:pPr>
              <w:pStyle w:val="afff"/>
              <w:numPr>
                <w:ilvl w:val="0"/>
                <w:numId w:val="50"/>
              </w:numPr>
              <w:spacing w:after="0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DDEC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84BFD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7FEB5" w14:textId="77777777" w:rsidR="00564515" w:rsidRDefault="00564515" w:rsidP="00564515">
            <w:pPr>
              <w:pStyle w:val="afff"/>
              <w:spacing w:after="0"/>
            </w:pPr>
            <w:r>
              <w:t>CodeableConcept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31867" w14:textId="77777777" w:rsidR="00564515" w:rsidRDefault="00564515" w:rsidP="00564515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564515" w14:paraId="17DA564C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25E66" w14:textId="77777777" w:rsidR="00564515" w:rsidRDefault="00564515" w:rsidP="00BE1293">
            <w:pPr>
              <w:pStyle w:val="afff"/>
              <w:numPr>
                <w:ilvl w:val="1"/>
                <w:numId w:val="5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C5F8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963E2" w14:textId="77777777" w:rsidR="00564515" w:rsidRDefault="00564515" w:rsidP="00564515">
            <w:pPr>
              <w:pStyle w:val="afff"/>
              <w:spacing w:after="0"/>
            </w:pPr>
            <w: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9A488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99733" w14:textId="77777777" w:rsidR="00564515" w:rsidRDefault="00564515" w:rsidP="00564515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564515" w14:paraId="1363B6D3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D6220" w14:textId="77777777" w:rsidR="00564515" w:rsidRDefault="00564515" w:rsidP="00BE1293">
            <w:pPr>
              <w:pStyle w:val="afff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A282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3921F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9985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50203" w14:textId="77777777" w:rsidR="00564515" w:rsidRDefault="00564515" w:rsidP="00564515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084B1BD6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4477A60D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5.1.13.2.7.100.5» - для справочника врачебных специальностей целевой МИС МО</w:t>
            </w:r>
          </w:p>
          <w:p w14:paraId="3D2A1B3D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lastRenderedPageBreak/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5"/>
              </w:rPr>
              <w:footnoteReference w:id="3"/>
            </w:r>
          </w:p>
        </w:tc>
      </w:tr>
      <w:tr w:rsidR="00564515" w14:paraId="79E3E488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970F3" w14:textId="77777777" w:rsidR="00564515" w:rsidRDefault="00564515" w:rsidP="00BE1293">
            <w:pPr>
              <w:pStyle w:val="afff"/>
              <w:numPr>
                <w:ilvl w:val="2"/>
                <w:numId w:val="50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F123D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80A8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3865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5CB97" w14:textId="77777777" w:rsidR="00564515" w:rsidRDefault="00564515" w:rsidP="00564515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5B702FBA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4462A419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402D" w14:textId="77777777" w:rsidR="00564515" w:rsidRDefault="00564515" w:rsidP="00BE1293">
            <w:pPr>
              <w:pStyle w:val="afff"/>
              <w:numPr>
                <w:ilvl w:val="2"/>
                <w:numId w:val="50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1C11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A22F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B546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135D4" w14:textId="77777777" w:rsidR="00564515" w:rsidRDefault="00564515" w:rsidP="00564515">
            <w:pPr>
              <w:pStyle w:val="afff"/>
              <w:spacing w:after="0"/>
            </w:pPr>
            <w:r>
              <w:t>Наименование врачебной специальности из справочника врачебных специальностей целевой МИС МО.</w:t>
            </w:r>
          </w:p>
          <w:p w14:paraId="345AD404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pecialty</w:t>
            </w:r>
            <w:r>
              <w:t>.</w:t>
            </w:r>
            <w:r>
              <w:rPr>
                <w:lang w:val="en-US"/>
              </w:rPr>
              <w:t>coding</w:t>
            </w:r>
            <w:r>
              <w:t>.</w:t>
            </w:r>
            <w:r>
              <w:rPr>
                <w:lang w:val="en-US"/>
              </w:rPr>
              <w:t>system</w:t>
            </w:r>
            <w:r>
              <w:t xml:space="preserve"> = 1.2.643.5.1.13.2.7.100.5</w:t>
            </w:r>
          </w:p>
          <w:p w14:paraId="1B847AAB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576E373C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32D8" w14:textId="77777777" w:rsidR="00564515" w:rsidRDefault="00564515" w:rsidP="00BE1293">
            <w:pPr>
              <w:pStyle w:val="afff"/>
              <w:numPr>
                <w:ilvl w:val="1"/>
                <w:numId w:val="5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14130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BB8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D3C3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C6585" w14:textId="77777777" w:rsidR="00564515" w:rsidRDefault="00564515" w:rsidP="00564515">
            <w:pPr>
              <w:pStyle w:val="afff"/>
              <w:spacing w:after="0"/>
            </w:pPr>
            <w: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56DF813F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17456976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9E179" w14:textId="77777777" w:rsidR="00564515" w:rsidRDefault="00564515" w:rsidP="00BE1293">
            <w:pPr>
              <w:pStyle w:val="afff"/>
              <w:numPr>
                <w:ilvl w:val="0"/>
                <w:numId w:val="50"/>
              </w:numPr>
              <w:spacing w:after="0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BAF48" w14:textId="77777777" w:rsidR="00564515" w:rsidRDefault="00564515" w:rsidP="00564515">
            <w:pPr>
              <w:pStyle w:val="afff"/>
              <w:spacing w:after="0"/>
            </w:pPr>
            <w:r w:rsidRPr="00E93530">
              <w:rPr>
                <w:lang w:val="en-US"/>
              </w:rPr>
              <w:t>healthcareServi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02C35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CB8E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Reference(</w:t>
            </w:r>
            <w:r w:rsidRPr="00EA6CEA">
              <w:t>HealthcareService</w:t>
            </w:r>
            <w:r>
              <w:t>)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F6DD4" w14:textId="77777777" w:rsidR="00564515" w:rsidRDefault="00564515" w:rsidP="00564515">
            <w:pPr>
              <w:pStyle w:val="afff"/>
              <w:spacing w:after="0"/>
            </w:pPr>
            <w:r>
              <w:t>Ссылка на медицинскую услугу</w:t>
            </w:r>
          </w:p>
        </w:tc>
      </w:tr>
      <w:tr w:rsidR="00564515" w14:paraId="34F8429F" w14:textId="77777777" w:rsidTr="00FA0991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B88B1" w14:textId="77777777" w:rsidR="00564515" w:rsidRDefault="00564515" w:rsidP="00BE1293">
            <w:pPr>
              <w:pStyle w:val="afff"/>
              <w:numPr>
                <w:ilvl w:val="0"/>
                <w:numId w:val="50"/>
              </w:numPr>
              <w:spacing w:after="0"/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7CA50" w14:textId="77777777" w:rsidR="00564515" w:rsidRDefault="00564515" w:rsidP="00564515">
            <w:pPr>
              <w:pStyle w:val="afff"/>
              <w:spacing w:after="0"/>
            </w:pPr>
            <w: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93B00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43F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15A30" w14:textId="77777777" w:rsidR="00564515" w:rsidRDefault="00564515" w:rsidP="00564515">
            <w:pPr>
              <w:pStyle w:val="afff"/>
              <w:spacing w:after="0"/>
            </w:pPr>
            <w:r>
              <w:t>Комментарий (указывается важная информация для осуществления записи на прием к данному врачу).</w:t>
            </w:r>
          </w:p>
          <w:p w14:paraId="47CD95CA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3320983E" w14:textId="77777777" w:rsidR="00564515" w:rsidRDefault="00564515" w:rsidP="00564515"/>
    <w:p w14:paraId="047D4B22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101" w:name="_Toc83815718"/>
      <w:bookmarkStart w:id="102" w:name="_Toc98254990"/>
      <w:bookmarkStart w:id="103" w:name="_Toc104304376"/>
      <w:r w:rsidRPr="007C34AB">
        <w:lastRenderedPageBreak/>
        <w:t>Practitioner</w:t>
      </w:r>
      <w:bookmarkEnd w:id="101"/>
      <w:bookmarkEnd w:id="102"/>
      <w:bookmarkEnd w:id="103"/>
    </w:p>
    <w:p w14:paraId="55B80B33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1092980B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98244319 \h  \* MERGEFORMAT </w:instrText>
      </w:r>
      <w:r>
        <w:fldChar w:fldCharType="separate"/>
      </w:r>
      <w:r w:rsidRPr="00D114B5">
        <w:t>Таблиц</w:t>
      </w:r>
      <w:r>
        <w:t>е</w:t>
      </w:r>
      <w:r w:rsidRPr="00D114B5">
        <w:t xml:space="preserve"> 13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2DFA2C7" w14:textId="77777777" w:rsidR="00564515" w:rsidRDefault="00564515" w:rsidP="00564515">
      <w:pPr>
        <w:pStyle w:val="ad"/>
        <w:jc w:val="left"/>
      </w:pPr>
      <w:bookmarkStart w:id="104" w:name="_Ref98244319"/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13</w:t>
      </w:r>
      <w:r w:rsidRPr="00F636EB">
        <w:fldChar w:fldCharType="end"/>
      </w:r>
      <w:bookmarkEnd w:id="104"/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564515" w:rsidRPr="00C9379F" w14:paraId="77BA3A80" w14:textId="77777777" w:rsidTr="00FA0991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3874A2C1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D94A69E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AC8F9CD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B2417CD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2B1BD5D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61F8E1CF" w14:textId="77777777" w:rsidTr="00FA0991">
        <w:tc>
          <w:tcPr>
            <w:tcW w:w="562" w:type="dxa"/>
          </w:tcPr>
          <w:p w14:paraId="3E6336AA" w14:textId="77777777" w:rsidR="00564515" w:rsidRPr="00EB7225" w:rsidRDefault="00564515" w:rsidP="00BE1293">
            <w:pPr>
              <w:pStyle w:val="afff"/>
              <w:numPr>
                <w:ilvl w:val="0"/>
                <w:numId w:val="6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F34F364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2D6A4927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1852087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B3DC032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Practitioner</w:t>
            </w:r>
            <w:r w:rsidRPr="00763C97">
              <w:t>.</w:t>
            </w:r>
          </w:p>
          <w:p w14:paraId="1B03203F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6FD5C207" w14:textId="77777777" w:rsidTr="00FA0991">
        <w:tc>
          <w:tcPr>
            <w:tcW w:w="562" w:type="dxa"/>
          </w:tcPr>
          <w:p w14:paraId="23FBA2A2" w14:textId="77777777" w:rsidR="00564515" w:rsidRPr="00EB7225" w:rsidRDefault="00564515" w:rsidP="00BE1293">
            <w:pPr>
              <w:pStyle w:val="afff"/>
              <w:numPr>
                <w:ilvl w:val="0"/>
                <w:numId w:val="6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79AF1EE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5E3FD91A" w14:textId="77777777" w:rsidR="00564515" w:rsidRPr="00EB7225" w:rsidRDefault="00564515" w:rsidP="00564515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5278A9A3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7A10C155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медицинского работника (идентификатор</w:t>
            </w:r>
            <w:r w:rsidRPr="00BC6E8A">
              <w:t xml:space="preserve"> в МИС МО</w:t>
            </w:r>
            <w:r>
              <w:t>, СНИЛС)</w:t>
            </w:r>
          </w:p>
        </w:tc>
      </w:tr>
      <w:tr w:rsidR="00564515" w:rsidRPr="009538A8" w14:paraId="5EF01CFF" w14:textId="77777777" w:rsidTr="00FA0991">
        <w:tc>
          <w:tcPr>
            <w:tcW w:w="562" w:type="dxa"/>
          </w:tcPr>
          <w:p w14:paraId="768172F6" w14:textId="77777777" w:rsidR="00564515" w:rsidRPr="000A2D15" w:rsidRDefault="00564515" w:rsidP="00BE1293">
            <w:pPr>
              <w:pStyle w:val="afff"/>
              <w:numPr>
                <w:ilvl w:val="1"/>
                <w:numId w:val="63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5F244146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0CE908A7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2FDA98F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385ECA50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2784201A" w14:textId="77777777" w:rsidR="0056451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12D05266" w14:textId="77777777" w:rsidR="00564515" w:rsidRPr="00C615C8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/ЛИС</w:t>
            </w:r>
            <w:r>
              <w:t xml:space="preserve"> </w:t>
            </w:r>
            <w:r w:rsidRPr="00C615C8">
              <w:t>(1.2.643.5.1.13.2.7.100.5)</w:t>
            </w:r>
          </w:p>
          <w:p w14:paraId="5CF5DB6F" w14:textId="77777777" w:rsidR="00564515" w:rsidRPr="00EB722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ПФР для СНИЛСа (1.2.643.2.69.1.1.1.6.223)</w:t>
            </w:r>
          </w:p>
        </w:tc>
      </w:tr>
      <w:tr w:rsidR="00564515" w:rsidRPr="009538A8" w14:paraId="3CEC3B71" w14:textId="77777777" w:rsidTr="00FA0991">
        <w:tc>
          <w:tcPr>
            <w:tcW w:w="562" w:type="dxa"/>
          </w:tcPr>
          <w:p w14:paraId="3C953D27" w14:textId="77777777" w:rsidR="00564515" w:rsidRPr="000A2D15" w:rsidRDefault="00564515" w:rsidP="00BE1293">
            <w:pPr>
              <w:pStyle w:val="afff"/>
              <w:numPr>
                <w:ilvl w:val="1"/>
                <w:numId w:val="63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4457C4D4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7626D3AD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A938BCF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96756B3" w14:textId="77777777" w:rsidR="00564515" w:rsidRDefault="00564515" w:rsidP="00564515">
            <w:pPr>
              <w:pStyle w:val="afff"/>
              <w:spacing w:after="0"/>
            </w:pPr>
            <w:r w:rsidRPr="00C615C8">
              <w:t>Значение для идентификатора или для СНИЛСа</w:t>
            </w:r>
            <w:r>
              <w:t>.</w:t>
            </w:r>
          </w:p>
          <w:p w14:paraId="2C75C3FB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334F6087" w14:textId="77777777" w:rsidTr="00FA0991">
        <w:tc>
          <w:tcPr>
            <w:tcW w:w="562" w:type="dxa"/>
          </w:tcPr>
          <w:p w14:paraId="4DB12DED" w14:textId="77777777" w:rsidR="00564515" w:rsidRPr="000A2D15" w:rsidRDefault="00564515" w:rsidP="00BE1293">
            <w:pPr>
              <w:pStyle w:val="afff"/>
              <w:numPr>
                <w:ilvl w:val="0"/>
                <w:numId w:val="6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13BA8B4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08C3BF6F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893C816" w14:textId="77777777" w:rsidR="00564515" w:rsidRPr="00EB3804" w:rsidRDefault="00564515" w:rsidP="00564515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386FC7C3" w14:textId="77777777" w:rsidR="00564515" w:rsidRPr="00C615C8" w:rsidRDefault="00564515" w:rsidP="00564515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564515" w:rsidRPr="009538A8" w14:paraId="66AF39C1" w14:textId="77777777" w:rsidTr="00FA0991">
        <w:tc>
          <w:tcPr>
            <w:tcW w:w="562" w:type="dxa"/>
          </w:tcPr>
          <w:p w14:paraId="0736E8F9" w14:textId="77777777" w:rsidR="00564515" w:rsidRPr="000A2D15" w:rsidRDefault="00564515" w:rsidP="00BE1293">
            <w:pPr>
              <w:pStyle w:val="afff"/>
              <w:numPr>
                <w:ilvl w:val="1"/>
                <w:numId w:val="6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0944856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33A7E7B4" w14:textId="77777777" w:rsidR="00564515" w:rsidRPr="006D1A7A" w:rsidRDefault="00564515" w:rsidP="00564515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4B70C3C6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40136589" w14:textId="77777777" w:rsidR="00564515" w:rsidRDefault="00564515" w:rsidP="00564515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432B141B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47530C7D" w14:textId="77777777" w:rsidTr="00FA0991">
        <w:tc>
          <w:tcPr>
            <w:tcW w:w="562" w:type="dxa"/>
          </w:tcPr>
          <w:p w14:paraId="6B479B2B" w14:textId="77777777" w:rsidR="00564515" w:rsidRPr="000A2D15" w:rsidRDefault="00564515" w:rsidP="00BE1293">
            <w:pPr>
              <w:pStyle w:val="afff"/>
              <w:numPr>
                <w:ilvl w:val="1"/>
                <w:numId w:val="6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518BCB4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110C1771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17EBF98F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52D19C91" w14:textId="77777777" w:rsidR="00564515" w:rsidRDefault="00564515" w:rsidP="00564515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4E705AAA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5813045B" w14:textId="77777777" w:rsidR="00564515" w:rsidRDefault="00564515" w:rsidP="00564515"/>
    <w:p w14:paraId="6C9AF4F1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105" w:name="_Toc83815720"/>
      <w:bookmarkStart w:id="106" w:name="_Toc98254991"/>
      <w:bookmarkStart w:id="107" w:name="_Toc104304377"/>
      <w:r>
        <w:rPr>
          <w:lang w:val="en-US"/>
        </w:rPr>
        <w:t>Slot</w:t>
      </w:r>
      <w:bookmarkEnd w:id="105"/>
      <w:bookmarkEnd w:id="106"/>
      <w:bookmarkEnd w:id="107"/>
    </w:p>
    <w:p w14:paraId="0FB3B23F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, </w:t>
      </w:r>
      <w:r w:rsidRPr="00FC4B86">
        <w:t>по которому оформлена бронь/запись на медицинскую услугу</w:t>
      </w:r>
      <w:r>
        <w:t>.</w:t>
      </w:r>
    </w:p>
    <w:p w14:paraId="7BC9D58D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98244344 \h  \* MERGEFORMAT </w:instrText>
      </w:r>
      <w:r>
        <w:fldChar w:fldCharType="separate"/>
      </w:r>
      <w:r w:rsidRPr="00D114B5">
        <w:t>Таблиц</w:t>
      </w:r>
      <w:r>
        <w:t>е</w:t>
      </w:r>
      <w:r w:rsidRPr="00D114B5">
        <w:t xml:space="preserve"> 14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9128B0C" w14:textId="77777777" w:rsidR="00564515" w:rsidRDefault="00564515" w:rsidP="00564515">
      <w:pPr>
        <w:pStyle w:val="ad"/>
        <w:jc w:val="left"/>
        <w:rPr>
          <w:lang w:val="en-US"/>
        </w:rPr>
      </w:pPr>
      <w:bookmarkStart w:id="108" w:name="_Ref9824434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4</w:t>
      </w:r>
      <w:r w:rsidRPr="00F636EB">
        <w:fldChar w:fldCharType="end"/>
      </w:r>
      <w:bookmarkEnd w:id="108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564515" w14:paraId="125A2C78" w14:textId="77777777" w:rsidTr="00FA099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76CF28C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9A1BEA0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D1ACAD3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7E40487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18E7CE5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26AFEAE8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8B1D1" w14:textId="77777777" w:rsidR="00564515" w:rsidRDefault="00564515" w:rsidP="00BE1293">
            <w:pPr>
              <w:pStyle w:val="afff"/>
              <w:numPr>
                <w:ilvl w:val="0"/>
                <w:numId w:val="53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A579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E622B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8D533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7ED9B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Slot.</w:t>
            </w:r>
          </w:p>
          <w:p w14:paraId="7013123F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24DC5F0A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8F09" w14:textId="77777777" w:rsidR="00564515" w:rsidRDefault="00564515" w:rsidP="00BE1293">
            <w:pPr>
              <w:pStyle w:val="afff"/>
              <w:numPr>
                <w:ilvl w:val="0"/>
                <w:numId w:val="53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3346B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ED925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D25FB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6B0E0" w14:textId="77777777" w:rsidR="00564515" w:rsidRDefault="00564515" w:rsidP="00564515">
            <w:pPr>
              <w:pStyle w:val="afff"/>
              <w:spacing w:after="0"/>
            </w:pPr>
            <w:r>
              <w:t>Идентификатор талона в МИС МО</w:t>
            </w:r>
          </w:p>
        </w:tc>
      </w:tr>
      <w:tr w:rsidR="00564515" w14:paraId="3EC914FF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6B80F" w14:textId="77777777" w:rsidR="00564515" w:rsidRDefault="00564515" w:rsidP="00BE1293">
            <w:pPr>
              <w:pStyle w:val="afff"/>
              <w:numPr>
                <w:ilvl w:val="1"/>
                <w:numId w:val="5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FDE7C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6F605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8CF6B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A1F27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0C29E87F" w14:textId="77777777" w:rsidR="00564515" w:rsidRDefault="00564515" w:rsidP="00564515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564515" w14:paraId="70860C55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751B4" w14:textId="77777777" w:rsidR="00564515" w:rsidRDefault="00564515" w:rsidP="00BE1293">
            <w:pPr>
              <w:pStyle w:val="afff"/>
              <w:numPr>
                <w:ilvl w:val="1"/>
                <w:numId w:val="5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642C7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CA4B5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79A7B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E3BBA" w14:textId="77777777" w:rsidR="00564515" w:rsidRDefault="00564515" w:rsidP="00564515">
            <w:pPr>
              <w:pStyle w:val="afff"/>
              <w:spacing w:after="0"/>
            </w:pPr>
            <w:r>
              <w:t>Значение идентификатора талона в МИС МО.</w:t>
            </w:r>
          </w:p>
          <w:p w14:paraId="27C5F649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2132FF77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41376" w14:textId="77777777" w:rsidR="00564515" w:rsidRDefault="00564515" w:rsidP="00BE1293">
            <w:pPr>
              <w:pStyle w:val="afff"/>
              <w:numPr>
                <w:ilvl w:val="0"/>
                <w:numId w:val="53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B760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AB991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DA1CE" w14:textId="77777777" w:rsidR="00564515" w:rsidRDefault="00564515" w:rsidP="00564515">
            <w:pPr>
              <w:pStyle w:val="afff"/>
              <w:spacing w:after="0"/>
            </w:pPr>
            <w:r>
              <w:t>Reference(</w:t>
            </w:r>
            <w:r>
              <w:rPr>
                <w:lang w:val="en-US"/>
              </w:rPr>
              <w:t>Schedule</w:t>
            </w:r>
            <w: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5232C" w14:textId="77777777" w:rsidR="00564515" w:rsidRDefault="00564515" w:rsidP="00564515">
            <w:pPr>
              <w:pStyle w:val="afff"/>
              <w:spacing w:after="0"/>
            </w:pPr>
            <w:r>
              <w:t xml:space="preserve">Ссылка на ресурс </w:t>
            </w:r>
            <w:r>
              <w:rPr>
                <w:lang w:val="en-US"/>
              </w:rPr>
              <w:t>Schedule</w:t>
            </w:r>
            <w:r>
              <w:t xml:space="preserve"> (расписание)</w:t>
            </w:r>
          </w:p>
        </w:tc>
      </w:tr>
      <w:tr w:rsidR="00564515" w14:paraId="6FDE1F97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F3FB6" w14:textId="77777777" w:rsidR="00564515" w:rsidRDefault="00564515" w:rsidP="00BE1293">
            <w:pPr>
              <w:pStyle w:val="afff"/>
              <w:numPr>
                <w:ilvl w:val="0"/>
                <w:numId w:val="53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C0DE5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DEFCB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5244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D6FFD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 xml:space="preserve">» (свободен) при статусе записи </w:t>
            </w:r>
            <w:r w:rsidRPr="00CD5D06">
              <w:t>cancelled</w:t>
            </w:r>
            <w:r w:rsidRPr="000D562A">
              <w:t xml:space="preserve"> </w:t>
            </w:r>
            <w:r>
              <w:t>(</w:t>
            </w:r>
            <w:r w:rsidRPr="000D562A">
              <w:t>Запись отменена</w:t>
            </w:r>
            <w:r>
              <w:t>). При всех остальных значениях статуса записи указывается «</w:t>
            </w:r>
            <w:r w:rsidRPr="000D562A">
              <w:t>busy</w:t>
            </w:r>
            <w:r>
              <w:t>»</w:t>
            </w:r>
          </w:p>
        </w:tc>
      </w:tr>
      <w:tr w:rsidR="00564515" w14:paraId="184FD339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EC62A" w14:textId="77777777" w:rsidR="00564515" w:rsidRDefault="00564515" w:rsidP="00BE1293">
            <w:pPr>
              <w:pStyle w:val="afff"/>
              <w:numPr>
                <w:ilvl w:val="0"/>
                <w:numId w:val="53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4F8B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6A547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F66FE" w14:textId="77777777" w:rsidR="00564515" w:rsidRDefault="00564515" w:rsidP="00564515">
            <w:pPr>
              <w:pStyle w:val="afff"/>
              <w:spacing w:after="0"/>
            </w:pPr>
            <w:r>
              <w:t>insta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EDBB8" w14:textId="77777777" w:rsidR="00564515" w:rsidRDefault="00564515" w:rsidP="00564515">
            <w:pPr>
              <w:pStyle w:val="afff"/>
              <w:spacing w:after="0"/>
            </w:pPr>
            <w:r>
              <w:t>Дата и время начала приема</w:t>
            </w:r>
          </w:p>
        </w:tc>
      </w:tr>
      <w:tr w:rsidR="00564515" w14:paraId="1E4958CD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0015" w14:textId="77777777" w:rsidR="00564515" w:rsidRDefault="00564515" w:rsidP="00BE1293">
            <w:pPr>
              <w:pStyle w:val="afff"/>
              <w:numPr>
                <w:ilvl w:val="0"/>
                <w:numId w:val="53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AFF5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1B085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DE64F" w14:textId="77777777" w:rsidR="00564515" w:rsidRDefault="00564515" w:rsidP="00564515">
            <w:pPr>
              <w:pStyle w:val="afff"/>
              <w:spacing w:after="0"/>
            </w:pPr>
            <w:r>
              <w:t>insta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9589D" w14:textId="77777777" w:rsidR="00564515" w:rsidRDefault="00564515" w:rsidP="00564515">
            <w:pPr>
              <w:pStyle w:val="afff"/>
              <w:spacing w:after="0"/>
            </w:pPr>
            <w:r>
              <w:t>Дата и время окончания приема</w:t>
            </w:r>
          </w:p>
        </w:tc>
      </w:tr>
      <w:tr w:rsidR="00564515" w14:paraId="59DEBEA3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7B2C" w14:textId="77777777" w:rsidR="00564515" w:rsidRDefault="00564515" w:rsidP="00BE1293">
            <w:pPr>
              <w:pStyle w:val="afff"/>
              <w:numPr>
                <w:ilvl w:val="0"/>
                <w:numId w:val="53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24ADD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EA7C5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72634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179A0" w14:textId="77777777" w:rsidR="00564515" w:rsidRDefault="00564515" w:rsidP="00564515">
            <w:pPr>
              <w:pStyle w:val="afff"/>
              <w:spacing w:after="0"/>
            </w:pPr>
            <w:r>
              <w:t>Номер талона в очереди.</w:t>
            </w:r>
          </w:p>
          <w:p w14:paraId="6A83B5B5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514463E8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109" w:name="_Toc83815762"/>
      <w:bookmarkStart w:id="110" w:name="_Toc98254992"/>
      <w:bookmarkStart w:id="111" w:name="_Toc104304378"/>
      <w:r w:rsidRPr="00131AFD">
        <w:t>Organization</w:t>
      </w:r>
      <w:bookmarkEnd w:id="109"/>
      <w:bookmarkEnd w:id="110"/>
      <w:bookmarkEnd w:id="111"/>
    </w:p>
    <w:p w14:paraId="47B99C50" w14:textId="77777777" w:rsidR="00564515" w:rsidRDefault="00564515" w:rsidP="00564515">
      <w:pPr>
        <w:pStyle w:val="affe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36AE8B85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98244379 \h  \* MERGEFORMAT </w:instrText>
      </w:r>
      <w:r>
        <w:fldChar w:fldCharType="separate"/>
      </w:r>
      <w:r w:rsidRPr="00230B84">
        <w:t>Таблице 15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12B3AB7" w14:textId="77777777" w:rsidR="00564515" w:rsidRDefault="00564515" w:rsidP="00564515">
      <w:pPr>
        <w:pStyle w:val="ad"/>
        <w:jc w:val="left"/>
      </w:pPr>
      <w:bookmarkStart w:id="112" w:name="_Ref9824437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5</w:t>
      </w:r>
      <w:r w:rsidRPr="00F636EB">
        <w:fldChar w:fldCharType="end"/>
      </w:r>
      <w:bookmarkEnd w:id="112"/>
      <w:r w:rsidRPr="00F636EB">
        <w:t xml:space="preserve"> - </w:t>
      </w:r>
      <w:r>
        <w:t xml:space="preserve">Параметры ресурса </w:t>
      </w:r>
      <w:r w:rsidRPr="00131AFD"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564515" w:rsidRPr="00C9379F" w14:paraId="37C0952A" w14:textId="77777777" w:rsidTr="00FA099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527870AC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187496D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6E18DDB8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AFED740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D949262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46B4618F" w14:textId="77777777" w:rsidTr="00FA0991">
        <w:tc>
          <w:tcPr>
            <w:tcW w:w="704" w:type="dxa"/>
          </w:tcPr>
          <w:p w14:paraId="722744BF" w14:textId="77777777" w:rsidR="00564515" w:rsidRPr="00EB7225" w:rsidRDefault="00564515" w:rsidP="00BE1293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7854114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7E1E9978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6F27E70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FE9739E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2C46A5">
              <w:t>Organization</w:t>
            </w:r>
            <w:r w:rsidRPr="00763C97">
              <w:t>.</w:t>
            </w:r>
          </w:p>
          <w:p w14:paraId="4A0541A6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6B325667" w14:textId="77777777" w:rsidTr="00FA0991">
        <w:tc>
          <w:tcPr>
            <w:tcW w:w="704" w:type="dxa"/>
          </w:tcPr>
          <w:p w14:paraId="110F8624" w14:textId="77777777" w:rsidR="00564515" w:rsidRPr="00EB7225" w:rsidRDefault="00564515" w:rsidP="00BE1293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B99C8BB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5B66381" w14:textId="77777777" w:rsidR="00564515" w:rsidRPr="00EB7225" w:rsidRDefault="00564515" w:rsidP="00564515">
            <w:pPr>
              <w:pStyle w:val="afff"/>
              <w:spacing w:after="0"/>
            </w:pPr>
            <w:r>
              <w:t>0</w:t>
            </w:r>
            <w:r w:rsidRPr="00BC6E8A">
              <w:t>..1</w:t>
            </w:r>
          </w:p>
        </w:tc>
        <w:tc>
          <w:tcPr>
            <w:tcW w:w="1134" w:type="dxa"/>
          </w:tcPr>
          <w:p w14:paraId="71144731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31FC2268" w14:textId="77777777" w:rsidR="00564515" w:rsidRDefault="00564515" w:rsidP="00564515">
            <w:pPr>
              <w:pStyle w:val="afff"/>
              <w:spacing w:after="0"/>
            </w:pPr>
            <w:r>
              <w:t>Участник информационного взаимодействия, осуществивший запись.</w:t>
            </w:r>
          </w:p>
          <w:p w14:paraId="30C0B025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Обязательно передается, если значение </w:t>
            </w:r>
            <w:r w:rsidRPr="00560914">
              <w:t>type</w:t>
            </w:r>
            <w:r>
              <w:t>.</w:t>
            </w:r>
            <w:r>
              <w:rPr>
                <w:lang w:val="en-US"/>
              </w:rPr>
              <w:t>coding</w:t>
            </w:r>
            <w:r w:rsidRPr="00040D96">
              <w:t>.</w:t>
            </w:r>
            <w:r>
              <w:rPr>
                <w:lang w:val="en-US"/>
              </w:rPr>
              <w:t>code</w:t>
            </w:r>
            <w:r>
              <w:t xml:space="preserve"> равно «6». В остальных случаях не должен передаваться</w:t>
            </w:r>
          </w:p>
        </w:tc>
      </w:tr>
      <w:tr w:rsidR="00564515" w:rsidRPr="009538A8" w14:paraId="07B3C912" w14:textId="77777777" w:rsidTr="00FA0991">
        <w:tc>
          <w:tcPr>
            <w:tcW w:w="704" w:type="dxa"/>
          </w:tcPr>
          <w:p w14:paraId="05299AE4" w14:textId="77777777" w:rsidR="00564515" w:rsidRPr="00EB7225" w:rsidRDefault="00564515" w:rsidP="00BE1293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827DED7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1C9CB8EC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36EEEE8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11D00477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447F5F6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0425FE">
              <w:t>1.2.643.2.69.1.2.113</w:t>
            </w:r>
            <w:r>
              <w:t>» (код для СЗПВ)</w:t>
            </w:r>
          </w:p>
        </w:tc>
      </w:tr>
      <w:tr w:rsidR="00564515" w:rsidRPr="009538A8" w14:paraId="7D176210" w14:textId="77777777" w:rsidTr="00FA0991">
        <w:tc>
          <w:tcPr>
            <w:tcW w:w="704" w:type="dxa"/>
          </w:tcPr>
          <w:p w14:paraId="17355DD5" w14:textId="77777777" w:rsidR="00564515" w:rsidRPr="00EB7225" w:rsidRDefault="00564515" w:rsidP="00BE1293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55D60E2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1A5ABA43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5A84F11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4EE17E4" w14:textId="77777777" w:rsidR="00564515" w:rsidRPr="00EB7225" w:rsidRDefault="00564515" w:rsidP="00564515">
            <w:pPr>
              <w:pStyle w:val="afff"/>
              <w:spacing w:after="0"/>
            </w:pPr>
            <w:r>
              <w:t xml:space="preserve">Указывается публичный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488703A0" w14:textId="77777777" w:rsidTr="00FA0991">
        <w:tc>
          <w:tcPr>
            <w:tcW w:w="704" w:type="dxa"/>
          </w:tcPr>
          <w:p w14:paraId="0519F0A9" w14:textId="77777777" w:rsidR="00564515" w:rsidRPr="000A2D15" w:rsidRDefault="00564515" w:rsidP="00BE1293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F3225C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560914">
              <w:t>type</w:t>
            </w:r>
          </w:p>
        </w:tc>
        <w:tc>
          <w:tcPr>
            <w:tcW w:w="1418" w:type="dxa"/>
          </w:tcPr>
          <w:p w14:paraId="51E0782B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B6EF5E5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ADC17B9" w14:textId="77777777" w:rsidR="00564515" w:rsidRPr="000F1733" w:rsidRDefault="00564515" w:rsidP="00564515">
            <w:pPr>
              <w:pStyle w:val="afff"/>
              <w:spacing w:after="0"/>
            </w:pPr>
            <w:r w:rsidRPr="006B1312">
              <w:t>Источник записи</w:t>
            </w:r>
          </w:p>
        </w:tc>
      </w:tr>
      <w:tr w:rsidR="00564515" w:rsidRPr="009538A8" w14:paraId="194A842E" w14:textId="77777777" w:rsidTr="00FA0991">
        <w:tc>
          <w:tcPr>
            <w:tcW w:w="704" w:type="dxa"/>
          </w:tcPr>
          <w:p w14:paraId="7EA2EEC8" w14:textId="77777777" w:rsidR="00564515" w:rsidRPr="000A2D15" w:rsidRDefault="00564515" w:rsidP="00BE1293">
            <w:pPr>
              <w:pStyle w:val="afff"/>
              <w:numPr>
                <w:ilvl w:val="1"/>
                <w:numId w:val="6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BAF70CE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4877C4F" w14:textId="77777777" w:rsidR="00564515" w:rsidRPr="00453F5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7CB8A4A2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290D50F" w14:textId="77777777" w:rsidR="00564515" w:rsidRPr="00EB3804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 w:rsidRPr="005C3E56">
              <w:t>urn:oid:1.2.643.2.69.1.1.1.115</w:t>
            </w:r>
            <w:r>
              <w:t>»</w:t>
            </w:r>
          </w:p>
        </w:tc>
      </w:tr>
      <w:tr w:rsidR="00564515" w:rsidRPr="009538A8" w14:paraId="1E9D0DBC" w14:textId="77777777" w:rsidTr="00FA0991">
        <w:tc>
          <w:tcPr>
            <w:tcW w:w="704" w:type="dxa"/>
          </w:tcPr>
          <w:p w14:paraId="5ABDA97B" w14:textId="77777777" w:rsidR="00564515" w:rsidRPr="000A2D15" w:rsidRDefault="00564515" w:rsidP="00BE1293">
            <w:pPr>
              <w:pStyle w:val="afff"/>
              <w:numPr>
                <w:ilvl w:val="1"/>
                <w:numId w:val="6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91BCC8B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7A82C9CF" w14:textId="77777777" w:rsidR="00564515" w:rsidRPr="00453F5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0684F7D3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624033D" w14:textId="77777777" w:rsidR="00564515" w:rsidRPr="00471BC7" w:rsidRDefault="00564515" w:rsidP="00564515">
            <w:pPr>
              <w:pStyle w:val="afff"/>
              <w:spacing w:after="0"/>
            </w:pPr>
            <w:r>
              <w:t>Указывается значение</w:t>
            </w:r>
            <w:r w:rsidRPr="00453F58">
              <w:t xml:space="preserve"> из справочника «</w:t>
            </w:r>
            <w:r>
              <w:t>Источники записи</w:t>
            </w:r>
            <w:r w:rsidRPr="00453F58">
              <w:t>»</w:t>
            </w:r>
          </w:p>
        </w:tc>
      </w:tr>
    </w:tbl>
    <w:p w14:paraId="0A249F38" w14:textId="77777777" w:rsidR="00564515" w:rsidRDefault="00564515" w:rsidP="00564515"/>
    <w:p w14:paraId="39FCEA7B" w14:textId="77777777" w:rsidR="00564515" w:rsidRPr="00D42820" w:rsidRDefault="00564515" w:rsidP="00564515">
      <w:pPr>
        <w:pStyle w:val="31"/>
        <w:ind w:left="2160" w:hanging="180"/>
      </w:pPr>
      <w:bookmarkStart w:id="113" w:name="_Toc98254993"/>
      <w:bookmarkStart w:id="114" w:name="_Toc104304379"/>
      <w:r>
        <w:t>Запрос</w:t>
      </w:r>
      <w:bookmarkEnd w:id="113"/>
      <w:bookmarkEnd w:id="114"/>
    </w:p>
    <w:p w14:paraId="36BC40EF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Pr="00D21488">
        <w:rPr>
          <w:rFonts w:ascii="Courier New" w:hAnsi="Courier New" w:cs="Courier New"/>
          <w:sz w:val="20"/>
          <w:lang w:val="en-US"/>
        </w:rPr>
        <w:t>api/appointment/examination/fhir/</w:t>
      </w:r>
      <w:r w:rsidRPr="00230B84">
        <w:rPr>
          <w:rFonts w:ascii="Courier New" w:hAnsi="Courier New" w:cs="Courier New"/>
          <w:sz w:val="20"/>
          <w:lang w:val="en-US"/>
        </w:rPr>
        <w:t>$getplan</w:t>
      </w:r>
    </w:p>
    <w:p w14:paraId="6F13D8E7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lastRenderedPageBreak/>
        <w:t>Authorization: N3[пробел][GUID системы]</w:t>
      </w:r>
    </w:p>
    <w:p w14:paraId="67750C14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105D4657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656040BC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38A050ED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94D6BC3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A2C059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>{</w:t>
      </w:r>
    </w:p>
    <w:p w14:paraId="75E00F8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2FC1AB4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"parameter":[</w:t>
      </w:r>
    </w:p>
    <w:p w14:paraId="33D4A3D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{</w:t>
      </w:r>
    </w:p>
    <w:p w14:paraId="7F9DB81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60ACD79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</w:t>
      </w:r>
      <w:r w:rsidRPr="00230B84">
        <w:rPr>
          <w:rFonts w:ascii="Consolas" w:hAnsi="Consolas"/>
          <w:color w:val="333333"/>
        </w:rPr>
        <w:t>"</w:t>
      </w:r>
      <w:r w:rsidRPr="00230B84">
        <w:rPr>
          <w:rFonts w:ascii="Consolas" w:hAnsi="Consolas"/>
          <w:color w:val="333333"/>
          <w:lang w:val="en-US"/>
        </w:rPr>
        <w:t>valueString</w:t>
      </w:r>
      <w:r w:rsidRPr="00230B84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61D6EE4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},</w:t>
      </w:r>
    </w:p>
    <w:p w14:paraId="0D81004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{</w:t>
      </w:r>
    </w:p>
    <w:p w14:paraId="28F36FE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"</w:t>
      </w:r>
      <w:r w:rsidRPr="00230B84">
        <w:rPr>
          <w:rFonts w:ascii="Consolas" w:hAnsi="Consolas"/>
          <w:color w:val="333333"/>
          <w:lang w:val="en-US"/>
        </w:rPr>
        <w:t>name</w:t>
      </w:r>
      <w:r w:rsidRPr="00230B84">
        <w:rPr>
          <w:rFonts w:ascii="Consolas" w:hAnsi="Consolas"/>
          <w:color w:val="333333"/>
        </w:rPr>
        <w:t>":"</w:t>
      </w:r>
      <w:r w:rsidRPr="00230B84">
        <w:rPr>
          <w:rFonts w:ascii="Consolas" w:hAnsi="Consolas"/>
          <w:color w:val="333333"/>
          <w:lang w:val="en-US"/>
        </w:rPr>
        <w:t>patientId</w:t>
      </w:r>
      <w:r w:rsidRPr="00230B84">
        <w:rPr>
          <w:rFonts w:ascii="Consolas" w:hAnsi="Consolas"/>
          <w:color w:val="333333"/>
        </w:rPr>
        <w:t>",</w:t>
      </w:r>
    </w:p>
    <w:p w14:paraId="1E18531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"</w:t>
      </w:r>
      <w:r w:rsidRPr="00230B84">
        <w:rPr>
          <w:rFonts w:ascii="Consolas" w:hAnsi="Consolas"/>
          <w:color w:val="333333"/>
          <w:lang w:val="en-US"/>
        </w:rPr>
        <w:t>valueString</w:t>
      </w:r>
      <w:r w:rsidRPr="00230B84">
        <w:rPr>
          <w:rFonts w:ascii="Consolas" w:hAnsi="Consolas"/>
          <w:color w:val="333333"/>
        </w:rPr>
        <w:t>":"8928" //Идентификатор пациента в МИС МО</w:t>
      </w:r>
    </w:p>
    <w:p w14:paraId="2638B4A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},</w:t>
      </w:r>
    </w:p>
    <w:p w14:paraId="687865C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{</w:t>
      </w:r>
    </w:p>
    <w:p w14:paraId="6DE66D9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"</w:t>
      </w:r>
      <w:r w:rsidRPr="00230B84">
        <w:rPr>
          <w:rFonts w:ascii="Consolas" w:hAnsi="Consolas"/>
          <w:color w:val="333333"/>
          <w:lang w:val="en-US"/>
        </w:rPr>
        <w:t>name</w:t>
      </w:r>
      <w:r w:rsidRPr="00230B84">
        <w:rPr>
          <w:rFonts w:ascii="Consolas" w:hAnsi="Consolas"/>
          <w:color w:val="333333"/>
        </w:rPr>
        <w:t>":"</w:t>
      </w:r>
      <w:r w:rsidRPr="00230B84">
        <w:rPr>
          <w:rFonts w:ascii="Consolas" w:hAnsi="Consolas"/>
          <w:color w:val="333333"/>
          <w:lang w:val="en-US"/>
        </w:rPr>
        <w:t>medicalExaminationId</w:t>
      </w:r>
      <w:r w:rsidRPr="00230B84">
        <w:rPr>
          <w:rFonts w:ascii="Consolas" w:hAnsi="Consolas"/>
          <w:color w:val="333333"/>
        </w:rPr>
        <w:t>",</w:t>
      </w:r>
    </w:p>
    <w:p w14:paraId="3C065CC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"</w:t>
      </w:r>
      <w:r w:rsidRPr="00230B84">
        <w:rPr>
          <w:rFonts w:ascii="Consolas" w:hAnsi="Consolas"/>
          <w:color w:val="333333"/>
          <w:lang w:val="en-US"/>
        </w:rPr>
        <w:t>valueString</w:t>
      </w:r>
      <w:r w:rsidRPr="00230B84">
        <w:rPr>
          <w:rFonts w:ascii="Consolas" w:hAnsi="Consolas"/>
          <w:color w:val="333333"/>
        </w:rPr>
        <w:t>":"d3fbb751-01e2-4cbc-ad31-82d45ec5ff94" //Идентификатор медицинского осмотра пациента из соответствующего справочника целевой МИС</w:t>
      </w:r>
    </w:p>
    <w:p w14:paraId="5B22C12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</w:rPr>
        <w:t xml:space="preserve">      </w:t>
      </w:r>
      <w:r w:rsidRPr="00230B84">
        <w:rPr>
          <w:rFonts w:ascii="Consolas" w:hAnsi="Consolas"/>
          <w:color w:val="333333"/>
          <w:lang w:val="en-US"/>
        </w:rPr>
        <w:t>}</w:t>
      </w:r>
    </w:p>
    <w:p w14:paraId="5F597E4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]</w:t>
      </w:r>
    </w:p>
    <w:p w14:paraId="074DC2E9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>}</w:t>
      </w:r>
    </w:p>
    <w:p w14:paraId="4D3B0DB4" w14:textId="77777777" w:rsidR="00564515" w:rsidRPr="00D42062" w:rsidRDefault="00564515" w:rsidP="00564515">
      <w:pPr>
        <w:pStyle w:val="31"/>
        <w:ind w:left="2160" w:hanging="180"/>
      </w:pPr>
      <w:bookmarkStart w:id="115" w:name="_Toc98254994"/>
      <w:bookmarkStart w:id="116" w:name="_Toc104304380"/>
      <w:r>
        <w:t>Ответ</w:t>
      </w:r>
      <w:bookmarkEnd w:id="115"/>
      <w:bookmarkEnd w:id="116"/>
    </w:p>
    <w:p w14:paraId="6D89A0E8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, до записи</w:t>
      </w:r>
      <w:r w:rsidRPr="0042113B">
        <w:rPr>
          <w:rFonts w:ascii="Times New Roman" w:hAnsi="Times New Roman"/>
          <w:szCs w:val="24"/>
        </w:rPr>
        <w:t>):</w:t>
      </w:r>
    </w:p>
    <w:p w14:paraId="53EEE169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0E4A602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>{</w:t>
      </w:r>
    </w:p>
    <w:p w14:paraId="5658487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13E08D7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"type": "collection",</w:t>
      </w:r>
    </w:p>
    <w:p w14:paraId="28A0DE3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"entry": [{</w:t>
      </w:r>
    </w:p>
    <w:p w14:paraId="3E79836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Parameters/b2ba51ec-0661-4f3d-85ff-b33d4c86687a",</w:t>
      </w:r>
    </w:p>
    <w:p w14:paraId="56B1D7D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7FB1FE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6A6BA28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b2ba51ec-0661-4f3d-85ff-b33d4c86687a",</w:t>
      </w:r>
    </w:p>
    <w:p w14:paraId="3E47915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5A9F0D6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medicalExaminationId",</w:t>
      </w:r>
    </w:p>
    <w:p w14:paraId="22D1B94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d3fbb751-01e2-4cbc-ad31-82d45ec5ff94"</w:t>
      </w:r>
    </w:p>
    <w:p w14:paraId="62BDAD9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21BA2B3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medicalExaminationType",</w:t>
      </w:r>
    </w:p>
    <w:p w14:paraId="7E17B16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3"</w:t>
      </w:r>
    </w:p>
    <w:p w14:paraId="6DFD4B2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2939F54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medicalExaminationStatus",</w:t>
      </w:r>
    </w:p>
    <w:p w14:paraId="2F84AA3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4"</w:t>
      </w:r>
    </w:p>
    <w:p w14:paraId="0F82197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0D184AF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agePeriodS</w:t>
      </w:r>
      <w:r>
        <w:rPr>
          <w:rFonts w:ascii="Consolas" w:hAnsi="Consolas"/>
          <w:color w:val="333333"/>
          <w:lang w:val="en-US"/>
        </w:rPr>
        <w:t>t</w:t>
      </w:r>
      <w:r w:rsidRPr="00230B84">
        <w:rPr>
          <w:rFonts w:ascii="Consolas" w:hAnsi="Consolas"/>
          <w:color w:val="333333"/>
          <w:lang w:val="en-US"/>
        </w:rPr>
        <w:t>art",</w:t>
      </w:r>
    </w:p>
    <w:p w14:paraId="77FFCF6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120"</w:t>
      </w:r>
    </w:p>
    <w:p w14:paraId="2BC5543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4C3C0D0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isQuestionnaireFilled",</w:t>
      </w:r>
    </w:p>
    <w:p w14:paraId="36CBCF7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false"</w:t>
      </w:r>
    </w:p>
    <w:p w14:paraId="43E28B2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6501343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averageDuration",</w:t>
      </w:r>
    </w:p>
    <w:p w14:paraId="7A3D85D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300"</w:t>
      </w:r>
    </w:p>
    <w:p w14:paraId="25444AB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47F4395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examinationStartDate",</w:t>
      </w:r>
    </w:p>
    <w:p w14:paraId="7F494C3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DateTime": "2021-12-15T00:00:00+03:00"</w:t>
      </w:r>
    </w:p>
    <w:p w14:paraId="39FD08D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3B48B82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examinationLocation",</w:t>
      </w:r>
    </w:p>
    <w:p w14:paraId="6FCDBC2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            "valueString": "1.2.643.5.1.13.13.12.2.13.838.0.347732"</w:t>
      </w:r>
    </w:p>
    <w:p w14:paraId="42B749E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0C9A1B6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0F18F52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4B82041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55E3597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HealthcareService/24df410f-6f0f-4010-97d7-9e9a3326ede7",</w:t>
      </w:r>
    </w:p>
    <w:p w14:paraId="0DEC212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36C046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094B869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3176EEA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AAD4A9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2512595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A09.05.026"</w:t>
      </w:r>
    </w:p>
    <w:p w14:paraId="4BFB49E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0250270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57F6CD4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A09.05.023"</w:t>
      </w:r>
    </w:p>
    <w:p w14:paraId="322EE9E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4CD1099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0A6A575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rovidedBy": {</w:t>
      </w:r>
    </w:p>
    <w:p w14:paraId="2CA5DB9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00"</w:t>
      </w:r>
    </w:p>
    <w:p w14:paraId="71E5AC5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1311247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name": "Исследования крови",</w:t>
      </w:r>
    </w:p>
    <w:p w14:paraId="13B12FD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</w:t>
      </w:r>
      <w:r w:rsidRPr="00230B84">
        <w:rPr>
          <w:rFonts w:ascii="Consolas" w:hAnsi="Consolas"/>
          <w:color w:val="333333"/>
        </w:rPr>
        <w:t>"</w:t>
      </w:r>
      <w:r w:rsidRPr="00230B84">
        <w:rPr>
          <w:rFonts w:ascii="Consolas" w:hAnsi="Consolas"/>
          <w:color w:val="333333"/>
          <w:lang w:val="en-US"/>
        </w:rPr>
        <w:t>comment</w:t>
      </w:r>
      <w:r w:rsidRPr="00230B84">
        <w:rPr>
          <w:rFonts w:ascii="Consolas" w:hAnsi="Consolas"/>
          <w:color w:val="333333"/>
        </w:rPr>
        <w:t>": "Забор крови производится натощак"</w:t>
      </w:r>
    </w:p>
    <w:p w14:paraId="0F861F6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</w:rPr>
        <w:t xml:space="preserve">            </w:t>
      </w:r>
      <w:r w:rsidRPr="00230B84">
        <w:rPr>
          <w:rFonts w:ascii="Consolas" w:hAnsi="Consolas"/>
          <w:color w:val="333333"/>
          <w:lang w:val="en-US"/>
        </w:rPr>
        <w:t>}</w:t>
      </w:r>
    </w:p>
    <w:p w14:paraId="2770994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25B4015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HealthcareService/53a58c8e-cd25-4eec-8b3b-a47b4c0fba6b",</w:t>
      </w:r>
    </w:p>
    <w:p w14:paraId="05A55A2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338140D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00A0954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53a58c8e-cd25-4eec-8b3b-a47b4c0fba6b",</w:t>
      </w:r>
    </w:p>
    <w:p w14:paraId="2B8B883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2F6053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5332124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B04.047.002"</w:t>
      </w:r>
    </w:p>
    <w:p w14:paraId="42F3744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10C0F1E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550C2B0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rovidedBy": {</w:t>
      </w:r>
    </w:p>
    <w:p w14:paraId="4EDB0FF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3"</w:t>
      </w:r>
    </w:p>
    <w:p w14:paraId="45007CE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3EC5762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comment": "Прием терапевта осуществляется во 2-ом корпусе"</w:t>
      </w:r>
    </w:p>
    <w:p w14:paraId="385278C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   </w:t>
      </w:r>
      <w:r w:rsidRPr="00230B84">
        <w:rPr>
          <w:rFonts w:ascii="Consolas" w:hAnsi="Consolas"/>
          <w:color w:val="333333"/>
        </w:rPr>
        <w:t>}</w:t>
      </w:r>
    </w:p>
    <w:p w14:paraId="4EF0567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}</w:t>
      </w:r>
    </w:p>
    <w:p w14:paraId="7532DE5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]</w:t>
      </w:r>
    </w:p>
    <w:p w14:paraId="3B887CC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>}</w:t>
      </w:r>
    </w:p>
    <w:p w14:paraId="7E27E217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5B197999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, оформлена бронь</w:t>
      </w:r>
      <w:r w:rsidRPr="0042113B">
        <w:rPr>
          <w:rFonts w:ascii="Times New Roman" w:hAnsi="Times New Roman"/>
          <w:szCs w:val="24"/>
        </w:rPr>
        <w:t>):</w:t>
      </w:r>
    </w:p>
    <w:p w14:paraId="7B5ADC7D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67C9958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>{</w:t>
      </w:r>
    </w:p>
    <w:p w14:paraId="3B7B430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2C7203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"type": "collection",</w:t>
      </w:r>
    </w:p>
    <w:p w14:paraId="2C2C7C9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"entry": [{</w:t>
      </w:r>
    </w:p>
    <w:p w14:paraId="41B4315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Parameters/b2ba51ec-0661-4f3d-85ff-b33d4c86687a",</w:t>
      </w:r>
    </w:p>
    <w:p w14:paraId="38D636A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0CFB0F7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168D129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b2ba51ec-0661-4f3d-85ff-b33d4c86687a",</w:t>
      </w:r>
    </w:p>
    <w:p w14:paraId="3D0DD8F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5749F7A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medicalExaminationId",</w:t>
      </w:r>
    </w:p>
    <w:p w14:paraId="4BAE1BF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d3fbb751-01e2-4cbc-ad31-82d45ec5ff94"</w:t>
      </w:r>
    </w:p>
    <w:p w14:paraId="7174380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12959E0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medicalExaminationType",</w:t>
      </w:r>
    </w:p>
    <w:p w14:paraId="10DC9C1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3"</w:t>
      </w:r>
    </w:p>
    <w:p w14:paraId="7A5D93A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72F6FB7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medicalExaminationStatus",</w:t>
      </w:r>
    </w:p>
    <w:p w14:paraId="081AA15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            "valueString": "5"</w:t>
      </w:r>
    </w:p>
    <w:p w14:paraId="00AC194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655201F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agePeriodS</w:t>
      </w:r>
      <w:r>
        <w:rPr>
          <w:rFonts w:ascii="Consolas" w:hAnsi="Consolas"/>
          <w:color w:val="333333"/>
          <w:lang w:val="en-US"/>
        </w:rPr>
        <w:t>t</w:t>
      </w:r>
      <w:r w:rsidRPr="00230B84">
        <w:rPr>
          <w:rFonts w:ascii="Consolas" w:hAnsi="Consolas"/>
          <w:color w:val="333333"/>
          <w:lang w:val="en-US"/>
        </w:rPr>
        <w:t>art",</w:t>
      </w:r>
    </w:p>
    <w:p w14:paraId="16217C4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120"</w:t>
      </w:r>
    </w:p>
    <w:p w14:paraId="1DA898A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67F57D6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isQuestionnaireFilled",</w:t>
      </w:r>
    </w:p>
    <w:p w14:paraId="4FD9F6B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true"</w:t>
      </w:r>
    </w:p>
    <w:p w14:paraId="77D9EFA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7ECC474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averageDuration",</w:t>
      </w:r>
    </w:p>
    <w:p w14:paraId="7DD6D4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300"</w:t>
      </w:r>
    </w:p>
    <w:p w14:paraId="35B4084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56AE66D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examinationStartDate",</w:t>
      </w:r>
    </w:p>
    <w:p w14:paraId="7BABC77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DateTime": "2021-12-15T00:00:00+03:00"</w:t>
      </w:r>
    </w:p>
    <w:p w14:paraId="080F915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5846CB1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examinationLocation",</w:t>
      </w:r>
    </w:p>
    <w:p w14:paraId="2EE9CBB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1.2.643.5.1.13.13.12.2.13.838.0.347732"</w:t>
      </w:r>
    </w:p>
    <w:p w14:paraId="5A399C6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6F30E7B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423727D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58FFFF0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6FE88C6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475F673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3206B4E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657675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d9feab49-b09b-42e4-8506-109896054311",</w:t>
      </w:r>
    </w:p>
    <w:p w14:paraId="2224A23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26FEC7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AD0C02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771f0cdc-2e7f-4e3a-99b1-da68d2b196c8"</w:t>
      </w:r>
    </w:p>
    <w:p w14:paraId="4568169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4537A62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02EEE7D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240CE4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Location/dd418188-f834-4bf9-a030-257f31eb2d5c"</w:t>
      </w:r>
    </w:p>
    <w:p w14:paraId="2B35D22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4ACC360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</w:t>
      </w:r>
    </w:p>
    <w:p w14:paraId="1740864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216D0BD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HealthcareService/24df410f-6f0f-4010-97d7-9e9a3326ede7"</w:t>
      </w:r>
    </w:p>
    <w:p w14:paraId="6F6B349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7ECD01E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19D0048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5C4A1BE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221E93D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HealthcareService/24df410f-6f0f-4010-97d7-9e9a3326ede7",</w:t>
      </w:r>
    </w:p>
    <w:p w14:paraId="0A19734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0D68F13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0DF9C2B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41AEA44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3E0A5B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3C42FFC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A09.05.026"</w:t>
      </w:r>
    </w:p>
    <w:p w14:paraId="715A5C8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329BFFC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25B06E9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A09.05.023"</w:t>
      </w:r>
    </w:p>
    <w:p w14:paraId="7C8FE6B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379282A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0AAAEC8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rovidedBy": {</w:t>
      </w:r>
    </w:p>
    <w:p w14:paraId="5A3FCE4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00"</w:t>
      </w:r>
    </w:p>
    <w:p w14:paraId="5CDA5E1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4057F3A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name": "</w:t>
      </w:r>
      <w:r w:rsidRPr="00230B84">
        <w:rPr>
          <w:rFonts w:ascii="Consolas" w:hAnsi="Consolas"/>
          <w:color w:val="333333"/>
        </w:rPr>
        <w:t>Исследования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крови</w:t>
      </w:r>
      <w:r w:rsidRPr="00230B84">
        <w:rPr>
          <w:rFonts w:ascii="Consolas" w:hAnsi="Consolas"/>
          <w:color w:val="333333"/>
          <w:lang w:val="en-US"/>
        </w:rPr>
        <w:t>",</w:t>
      </w:r>
    </w:p>
    <w:p w14:paraId="092AB44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</w:t>
      </w:r>
      <w:r w:rsidRPr="00230B84">
        <w:rPr>
          <w:rFonts w:ascii="Consolas" w:hAnsi="Consolas"/>
          <w:color w:val="333333"/>
        </w:rPr>
        <w:t>"comment": "Забор крови производится натощак"</w:t>
      </w:r>
    </w:p>
    <w:p w14:paraId="46527EC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</w:rPr>
        <w:t xml:space="preserve">            </w:t>
      </w:r>
      <w:r w:rsidRPr="00230B84">
        <w:rPr>
          <w:rFonts w:ascii="Consolas" w:hAnsi="Consolas"/>
          <w:color w:val="333333"/>
          <w:lang w:val="en-US"/>
        </w:rPr>
        <w:t>}</w:t>
      </w:r>
    </w:p>
    <w:p w14:paraId="65D7601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128EB94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0866F85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71510A3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    "resourceType": "Appointment",</w:t>
      </w:r>
    </w:p>
    <w:p w14:paraId="4D03166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f06b3013-68f6-489e-9224-fde2cba2d9f8",</w:t>
      </w:r>
    </w:p>
    <w:p w14:paraId="0A7EA56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79C97F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D7FC5D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4a3e6a4f-96d3-4d2e-bfa4-78363df7bb9f"</w:t>
      </w:r>
    </w:p>
    <w:p w14:paraId="79D679E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340FDC8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5F8CDF4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tus": "pending",</w:t>
      </w:r>
    </w:p>
    <w:p w14:paraId="3A5E2FE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4A61C3C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3A1A9D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system": "urn:oid:1.2.643.2.69.1.1.1.226",</w:t>
      </w:r>
    </w:p>
    <w:p w14:paraId="0BFCE46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e": "5"</w:t>
      </w:r>
    </w:p>
    <w:p w14:paraId="7FD2708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473488B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]</w:t>
      </w:r>
    </w:p>
    <w:p w14:paraId="456ED1C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47731A6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upportingInformation": [{</w:t>
      </w:r>
    </w:p>
    <w:p w14:paraId="25C7FF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Organization/b7144918-e3e3-44c5-a0f9-807c41deaeb5"</w:t>
      </w:r>
    </w:p>
    <w:p w14:paraId="04B267F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4B4B37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1F8B38F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rt": "2021-12-15T09:15:00Z",</w:t>
      </w:r>
    </w:p>
    <w:p w14:paraId="3B15871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end": "2021-12-15T09:50:00Z",</w:t>
      </w:r>
    </w:p>
    <w:p w14:paraId="43EC670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created": "2021-11-03T11:00:00Z",</w:t>
      </w:r>
    </w:p>
    <w:p w14:paraId="5F386F8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131C341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C061A5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</w:t>
      </w:r>
    </w:p>
    <w:p w14:paraId="512E1F6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,</w:t>
      </w:r>
    </w:p>
    <w:p w14:paraId="71768B8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BD48CB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5427494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233324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</w:t>
      </w:r>
    </w:p>
    <w:p w14:paraId="011D004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,</w:t>
      </w:r>
    </w:p>
    <w:p w14:paraId="50A04A8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05830B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4251F07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5C82D51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2236386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151EF88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6031FBF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789CC65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170EE1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dd418188-f834-4bf9-a030-257f31eb2d5c",</w:t>
      </w:r>
    </w:p>
    <w:p w14:paraId="546B9C8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F6110F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09D5458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5D9057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1B278C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36D00AA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1"</w:t>
      </w:r>
    </w:p>
    <w:p w14:paraId="6635E13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, {</w:t>
      </w:r>
    </w:p>
    <w:p w14:paraId="3C0DFA6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7F4D4D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3"</w:t>
      </w:r>
    </w:p>
    <w:p w14:paraId="539154D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</w:t>
      </w:r>
    </w:p>
    <w:p w14:paraId="0971B99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6AE8BF3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7DFDD05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0D2E8E9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4E203F5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62AF7A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96C601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93760"</w:t>
      </w:r>
    </w:p>
    <w:p w14:paraId="4DB0488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7EDC013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            "system": "urn:oid:1.2.643.5.1.13.13.99.2.115",</w:t>
      </w:r>
    </w:p>
    <w:p w14:paraId="5926A8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1.2.643.5.1.13.13.12.2.99.9204.0.340170.284350"</w:t>
      </w:r>
    </w:p>
    <w:p w14:paraId="3B2BEE0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1F568F0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56B8EFC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name": "</w:t>
      </w:r>
      <w:r w:rsidRPr="00230B84">
        <w:rPr>
          <w:rFonts w:ascii="Consolas" w:hAnsi="Consolas"/>
          <w:color w:val="333333"/>
        </w:rPr>
        <w:t>Кабинет</w:t>
      </w:r>
      <w:r w:rsidRPr="00230B84">
        <w:rPr>
          <w:rFonts w:ascii="Consolas" w:hAnsi="Consolas"/>
          <w:color w:val="333333"/>
          <w:lang w:val="en-US"/>
        </w:rPr>
        <w:t xml:space="preserve"> №10",</w:t>
      </w:r>
    </w:p>
    <w:p w14:paraId="0FD2A98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1FBDDDB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1F0324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6C6152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e": "ro",</w:t>
      </w:r>
    </w:p>
    <w:p w14:paraId="7827467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display": "Room"</w:t>
      </w:r>
    </w:p>
    <w:p w14:paraId="15C6813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7B581A4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]</w:t>
      </w:r>
    </w:p>
    <w:p w14:paraId="7DF52D4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41D7A13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85178E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00"</w:t>
      </w:r>
    </w:p>
    <w:p w14:paraId="3898044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</w:t>
      </w:r>
    </w:p>
    <w:p w14:paraId="3AE98A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2C83DCE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59BF2B5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15EF82A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207306E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77DD5A8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0cfabd28-647f-4340-abc0-4bab58e7e4e3",</w:t>
      </w:r>
    </w:p>
    <w:p w14:paraId="01E7FD1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BE5067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C34E18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3BD365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CDB4F5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447FE0C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1"</w:t>
      </w:r>
    </w:p>
    <w:p w14:paraId="78DEE4C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, {</w:t>
      </w:r>
    </w:p>
    <w:p w14:paraId="19FC29E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79E1050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3"</w:t>
      </w:r>
    </w:p>
    <w:p w14:paraId="488B6DA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</w:t>
      </w:r>
    </w:p>
    <w:p w14:paraId="27FBA1A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7B7442C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36339DD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753B4C8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EF471F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2C5328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22F38A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957463636"</w:t>
      </w:r>
    </w:p>
    <w:p w14:paraId="489C7A6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3611240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4A9EF8A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4FB5102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</w:t>
      </w:r>
    </w:p>
    <w:p w14:paraId="703995EF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</w:t>
      </w:r>
      <w:r w:rsidRPr="00157D62">
        <w:rPr>
          <w:rFonts w:ascii="Consolas" w:hAnsi="Consolas"/>
          <w:color w:val="333333"/>
          <w:lang w:val="en-US"/>
        </w:rPr>
        <w:t>},</w:t>
      </w:r>
    </w:p>
    <w:p w14:paraId="6C39F5FF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069F215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</w:t>
      </w:r>
      <w:r w:rsidRPr="00230B84">
        <w:rPr>
          <w:rFonts w:ascii="Consolas" w:hAnsi="Consolas"/>
          <w:color w:val="333333"/>
          <w:lang w:val="en-US"/>
        </w:rPr>
        <w:t>"reference": "Organization/200"</w:t>
      </w:r>
    </w:p>
    <w:p w14:paraId="21CFABA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36F8E85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code": [{</w:t>
      </w:r>
    </w:p>
    <w:p w14:paraId="05F6B7D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4F853B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25B0FA7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33"</w:t>
      </w:r>
    </w:p>
    <w:p w14:paraId="118640D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}, {</w:t>
      </w:r>
    </w:p>
    <w:p w14:paraId="6671364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5.1.13.13.11.1102.2",</w:t>
      </w:r>
    </w:p>
    <w:p w14:paraId="203BAC3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33"</w:t>
      </w:r>
    </w:p>
    <w:p w14:paraId="2C4A87D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}, {</w:t>
      </w:r>
    </w:p>
    <w:p w14:paraId="4249C5A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2.69.1.1.1.219",</w:t>
      </w:r>
    </w:p>
    <w:p w14:paraId="2330784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33"</w:t>
      </w:r>
    </w:p>
    <w:p w14:paraId="15820E4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969E01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]</w:t>
      </w:r>
    </w:p>
    <w:p w14:paraId="2DC7356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4E57FF0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20E007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4D9D4BD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2673662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3422A0F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32"</w:t>
      </w:r>
    </w:p>
    <w:p w14:paraId="2F86D3F1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</w:t>
      </w:r>
      <w:r w:rsidRPr="00157D62">
        <w:rPr>
          <w:rFonts w:ascii="Consolas" w:hAnsi="Consolas"/>
          <w:color w:val="333333"/>
          <w:lang w:val="en-US"/>
        </w:rPr>
        <w:t>}, {</w:t>
      </w:r>
    </w:p>
    <w:p w14:paraId="627D89B5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        "system": "urn:oid:1.2.643.2.69.1.1.1.220",</w:t>
      </w:r>
    </w:p>
    <w:p w14:paraId="0518D7B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        "code": "32"</w:t>
      </w:r>
    </w:p>
    <w:p w14:paraId="2517939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    </w:t>
      </w:r>
      <w:r w:rsidRPr="00230B84">
        <w:rPr>
          <w:rFonts w:ascii="Consolas" w:hAnsi="Consolas"/>
          <w:color w:val="333333"/>
        </w:rPr>
        <w:t>}</w:t>
      </w:r>
    </w:p>
    <w:p w14:paraId="1484FB9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            ],</w:t>
      </w:r>
    </w:p>
    <w:p w14:paraId="4CB4A87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            "text": "Приём инфекционистов осуществляется на 2-ом этаже корпуса"</w:t>
      </w:r>
    </w:p>
    <w:p w14:paraId="49B0E568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</w:rPr>
        <w:t xml:space="preserve">                    </w:t>
      </w:r>
      <w:r w:rsidRPr="00157D62">
        <w:rPr>
          <w:rFonts w:ascii="Consolas" w:hAnsi="Consolas"/>
          <w:color w:val="333333"/>
          <w:lang w:val="en-US"/>
        </w:rPr>
        <w:t>}</w:t>
      </w:r>
    </w:p>
    <w:p w14:paraId="225D9562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],</w:t>
      </w:r>
    </w:p>
    <w:p w14:paraId="7B3898D4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"healthcareService": [{</w:t>
      </w:r>
    </w:p>
    <w:p w14:paraId="454C011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</w:t>
      </w:r>
      <w:r w:rsidRPr="00230B84">
        <w:rPr>
          <w:rFonts w:ascii="Consolas" w:hAnsi="Consolas"/>
          <w:color w:val="333333"/>
          <w:lang w:val="en-US"/>
        </w:rPr>
        <w:t>"reference": "HealthcareService/24df410f-6f0f-4010-97d7-9e9a3326ede7"</w:t>
      </w:r>
    </w:p>
    <w:p w14:paraId="0FD3985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4389180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D6BA22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vailabilityExceptions": "</w:t>
      </w:r>
      <w:r w:rsidRPr="00230B84">
        <w:rPr>
          <w:rFonts w:ascii="Consolas" w:hAnsi="Consolas"/>
          <w:color w:val="333333"/>
        </w:rPr>
        <w:t>Отпуск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с</w:t>
      </w:r>
      <w:r w:rsidRPr="00230B84">
        <w:rPr>
          <w:rFonts w:ascii="Consolas" w:hAnsi="Consolas"/>
          <w:color w:val="333333"/>
          <w:lang w:val="en-US"/>
        </w:rPr>
        <w:t xml:space="preserve"> 01.05.2021 </w:t>
      </w:r>
      <w:r w:rsidRPr="00230B84">
        <w:rPr>
          <w:rFonts w:ascii="Consolas" w:hAnsi="Consolas"/>
          <w:color w:val="333333"/>
        </w:rPr>
        <w:t>по</w:t>
      </w:r>
      <w:r w:rsidRPr="00230B84">
        <w:rPr>
          <w:rFonts w:ascii="Consolas" w:hAnsi="Consolas"/>
          <w:color w:val="333333"/>
          <w:lang w:val="en-US"/>
        </w:rPr>
        <w:t xml:space="preserve"> 14.05.2021"</w:t>
      </w:r>
    </w:p>
    <w:p w14:paraId="2537A0C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6220F05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24B18DA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4A941B2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2EE29F0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46FCA78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4b646537-170b-4b94-9eef-55f29296defb",</w:t>
      </w:r>
    </w:p>
    <w:p w14:paraId="65B42F9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C92F1F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C58CA4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IdDoctorMIS909"</w:t>
      </w:r>
    </w:p>
    <w:p w14:paraId="3555A957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</w:t>
      </w:r>
      <w:r w:rsidRPr="00157D62">
        <w:rPr>
          <w:rFonts w:ascii="Consolas" w:hAnsi="Consolas"/>
          <w:color w:val="333333"/>
          <w:lang w:val="en-US"/>
        </w:rPr>
        <w:t>}, {</w:t>
      </w:r>
    </w:p>
    <w:p w14:paraId="324E3F61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7EE23EB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</w:t>
      </w:r>
      <w:r w:rsidRPr="00230B84">
        <w:rPr>
          <w:rFonts w:ascii="Consolas" w:hAnsi="Consolas"/>
          <w:color w:val="333333"/>
          <w:lang w:val="en-US"/>
        </w:rPr>
        <w:t>"value": "12345678901"</w:t>
      </w:r>
    </w:p>
    <w:p w14:paraId="488D8B9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7931CD4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069D862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name": [{</w:t>
      </w:r>
    </w:p>
    <w:p w14:paraId="642F1F0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</w:t>
      </w:r>
      <w:r w:rsidRPr="00157D62">
        <w:rPr>
          <w:rFonts w:ascii="Consolas" w:hAnsi="Consolas"/>
          <w:color w:val="333333"/>
        </w:rPr>
        <w:t>"</w:t>
      </w:r>
      <w:r w:rsidRPr="00230B84">
        <w:rPr>
          <w:rFonts w:ascii="Consolas" w:hAnsi="Consolas"/>
          <w:color w:val="333333"/>
          <w:lang w:val="en-US"/>
        </w:rPr>
        <w:t>family</w:t>
      </w:r>
      <w:r w:rsidRPr="00157D62">
        <w:rPr>
          <w:rFonts w:ascii="Consolas" w:hAnsi="Consolas"/>
          <w:color w:val="333333"/>
        </w:rPr>
        <w:t>": "</w:t>
      </w:r>
      <w:r w:rsidRPr="00230B84">
        <w:rPr>
          <w:rFonts w:ascii="Consolas" w:hAnsi="Consolas"/>
          <w:color w:val="333333"/>
        </w:rPr>
        <w:t>Сидоров</w:t>
      </w:r>
      <w:r w:rsidRPr="00157D62">
        <w:rPr>
          <w:rFonts w:ascii="Consolas" w:hAnsi="Consolas"/>
          <w:color w:val="333333"/>
        </w:rPr>
        <w:t>",</w:t>
      </w:r>
    </w:p>
    <w:p w14:paraId="7EC5A86D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230B84">
        <w:rPr>
          <w:rFonts w:ascii="Consolas" w:hAnsi="Consolas"/>
          <w:color w:val="333333"/>
          <w:lang w:val="en-US"/>
        </w:rPr>
        <w:t>given</w:t>
      </w:r>
      <w:r w:rsidRPr="00157D62">
        <w:rPr>
          <w:rFonts w:ascii="Consolas" w:hAnsi="Consolas"/>
          <w:color w:val="333333"/>
        </w:rPr>
        <w:t>": [</w:t>
      </w:r>
    </w:p>
    <w:p w14:paraId="7FDB64D7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    "</w:t>
      </w:r>
      <w:r w:rsidRPr="00230B84">
        <w:rPr>
          <w:rFonts w:ascii="Consolas" w:hAnsi="Consolas"/>
          <w:color w:val="333333"/>
        </w:rPr>
        <w:t>Михаил</w:t>
      </w:r>
      <w:r w:rsidRPr="00157D62">
        <w:rPr>
          <w:rFonts w:ascii="Consolas" w:hAnsi="Consolas"/>
          <w:color w:val="333333"/>
        </w:rPr>
        <w:t>",</w:t>
      </w:r>
    </w:p>
    <w:p w14:paraId="1EB88711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    "</w:t>
      </w:r>
      <w:r w:rsidRPr="00230B84">
        <w:rPr>
          <w:rFonts w:ascii="Consolas" w:hAnsi="Consolas"/>
          <w:color w:val="333333"/>
        </w:rPr>
        <w:t>Сидорович</w:t>
      </w:r>
      <w:r w:rsidRPr="00157D62">
        <w:rPr>
          <w:rFonts w:ascii="Consolas" w:hAnsi="Consolas"/>
          <w:color w:val="333333"/>
        </w:rPr>
        <w:t>"</w:t>
      </w:r>
    </w:p>
    <w:p w14:paraId="28224D8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</w:rPr>
        <w:t xml:space="preserve">                        </w:t>
      </w:r>
      <w:r w:rsidRPr="00230B84">
        <w:rPr>
          <w:rFonts w:ascii="Consolas" w:hAnsi="Consolas"/>
          <w:color w:val="333333"/>
          <w:lang w:val="en-US"/>
        </w:rPr>
        <w:t>]</w:t>
      </w:r>
    </w:p>
    <w:p w14:paraId="4703F56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7DEB2CD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4224109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7C9C6A3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17A363C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72385C5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773BE15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4F403E7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b7144918-e3e3-44c5-a0f9-807c41deaeb5",</w:t>
      </w:r>
    </w:p>
    <w:p w14:paraId="6EA8305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552874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0A1C0EA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08274ceb-d3da-4e4a-af74-ae2689a9bfcd"</w:t>
      </w:r>
    </w:p>
    <w:p w14:paraId="716AD31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2A30081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0FB26CB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type": [{</w:t>
      </w:r>
    </w:p>
    <w:p w14:paraId="4B024C1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22E593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372054D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6"</w:t>
      </w:r>
    </w:p>
    <w:p w14:paraId="6E62894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5538465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]</w:t>
      </w:r>
    </w:p>
    <w:p w14:paraId="6AEFA5F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06BEC23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5F2D3E3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65B8074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14:paraId="5FFC76C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Schedule/107723ac-098f-4483-8579-6de946eb74bf",</w:t>
      </w:r>
    </w:p>
    <w:p w14:paraId="7365826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1848F95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29280E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107723ac-098f-4483-8579-6de946eb74bf",</w:t>
      </w:r>
    </w:p>
    <w:p w14:paraId="0968194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99D855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B11335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84f2510e-7a63-41fb-aed6-6c2ac2abc93f"</w:t>
      </w:r>
    </w:p>
    <w:p w14:paraId="4DEAAD0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3EFCB00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EF99EC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ctor": [{</w:t>
      </w:r>
    </w:p>
    <w:p w14:paraId="494D5F3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Location/3619c8e0-6ee2-4f56-833a-32e30cc6beba"</w:t>
      </w:r>
    </w:p>
    <w:p w14:paraId="384B4EF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3C20851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HealthcareService/53a58c8e-cd25-4eec-8b3b-a47b4c0fba6b"</w:t>
      </w:r>
    </w:p>
    <w:p w14:paraId="469D86E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244D792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4B2DA53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,</w:t>
      </w:r>
    </w:p>
    <w:p w14:paraId="3127CC8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quest": {</w:t>
      </w:r>
    </w:p>
    <w:p w14:paraId="5EDD3A1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80989C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50F7447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390AC41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6D11F3B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HealthcareService/53a58c8e-cd25-4eec-8b3b-a47b4c0fba6b",</w:t>
      </w:r>
    </w:p>
    <w:p w14:paraId="64C0486A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</w:t>
      </w:r>
      <w:r w:rsidRPr="00157D62">
        <w:rPr>
          <w:rFonts w:ascii="Consolas" w:hAnsi="Consolas"/>
          <w:color w:val="333333"/>
          <w:lang w:val="en-US"/>
        </w:rPr>
        <w:t>"resource": {</w:t>
      </w:r>
    </w:p>
    <w:p w14:paraId="3FA6F189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028CE53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</w:t>
      </w:r>
      <w:r w:rsidRPr="00230B84">
        <w:rPr>
          <w:rFonts w:ascii="Consolas" w:hAnsi="Consolas"/>
          <w:color w:val="333333"/>
          <w:lang w:val="en-US"/>
        </w:rPr>
        <w:t>"id": "53a58c8e-cd25-4eec-8b3b-a47b4c0fba6b",</w:t>
      </w:r>
    </w:p>
    <w:p w14:paraId="7243588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CA75D0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5BA8B26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B04.047.002"</w:t>
      </w:r>
    </w:p>
    <w:p w14:paraId="71D00F1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55E0267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132FC0B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rovidedBy": {</w:t>
      </w:r>
    </w:p>
    <w:p w14:paraId="2A00725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3"</w:t>
      </w:r>
    </w:p>
    <w:p w14:paraId="6E2F28E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22401F3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comment": "</w:t>
      </w:r>
      <w:r w:rsidRPr="00230B84">
        <w:rPr>
          <w:rFonts w:ascii="Consolas" w:hAnsi="Consolas"/>
          <w:color w:val="333333"/>
        </w:rPr>
        <w:t>Прием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терапевта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осуществляется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во</w:t>
      </w:r>
      <w:r w:rsidRPr="00230B84">
        <w:rPr>
          <w:rFonts w:ascii="Consolas" w:hAnsi="Consolas"/>
          <w:color w:val="333333"/>
          <w:lang w:val="en-US"/>
        </w:rPr>
        <w:t xml:space="preserve"> 2-</w:t>
      </w:r>
      <w:r w:rsidRPr="00230B84">
        <w:rPr>
          <w:rFonts w:ascii="Consolas" w:hAnsi="Consolas"/>
          <w:color w:val="333333"/>
        </w:rPr>
        <w:t>ом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корпусе</w:t>
      </w:r>
      <w:r w:rsidRPr="00230B84">
        <w:rPr>
          <w:rFonts w:ascii="Consolas" w:hAnsi="Consolas"/>
          <w:color w:val="333333"/>
          <w:lang w:val="en-US"/>
        </w:rPr>
        <w:t>"</w:t>
      </w:r>
    </w:p>
    <w:p w14:paraId="10F9AAE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551DAB9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6E4DAE7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Appointment/0c997cb6-a922-4848-b9a4-894dc22760a4",</w:t>
      </w:r>
    </w:p>
    <w:p w14:paraId="352B759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5F4B9BB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72A2991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0c997cb6-a922-4848-b9a4-894dc22760a4",</w:t>
      </w:r>
    </w:p>
    <w:p w14:paraId="62D81C1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7BA674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518451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dfc11413-c5ef-453d-815a-3601796d4f75"</w:t>
      </w:r>
    </w:p>
    <w:p w14:paraId="6F1E5AD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7A8FD6C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B2E6C4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tus": "pending",</w:t>
      </w:r>
    </w:p>
    <w:p w14:paraId="3EFCA24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7CE975F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35EB90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system": "urn:oid:1.2.643.2.69.1.1.1.226",</w:t>
      </w:r>
    </w:p>
    <w:p w14:paraId="03EE168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e": "5"</w:t>
      </w:r>
    </w:p>
    <w:p w14:paraId="5FE39EC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3A4EE85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]</w:t>
      </w:r>
    </w:p>
    <w:p w14:paraId="00337C3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5230149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upportingInformation": [{</w:t>
      </w:r>
    </w:p>
    <w:p w14:paraId="1992552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Organization/b7144918-e3e3-44c5-a0f9-807c41deaeb5"</w:t>
      </w:r>
    </w:p>
    <w:p w14:paraId="1DD868F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123EC7D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0D86026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rt": "2021-12-15T11:15:00Z",</w:t>
      </w:r>
    </w:p>
    <w:p w14:paraId="6916640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end": "2021-12-15T11:30:00Z",</w:t>
      </w:r>
    </w:p>
    <w:p w14:paraId="1B087F7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    "slot": [{</w:t>
      </w:r>
    </w:p>
    <w:p w14:paraId="300EDC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Slot/e6527afa-7d45-4df3-b0cc-b98a6b6751c4"</w:t>
      </w:r>
    </w:p>
    <w:p w14:paraId="451C1D0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6291CA7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0E1110E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created": "2021-11-03T11:00:00Z",</w:t>
      </w:r>
    </w:p>
    <w:p w14:paraId="3FC2F17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34B66A3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516008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</w:t>
      </w:r>
    </w:p>
    <w:p w14:paraId="481FCDA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,</w:t>
      </w:r>
    </w:p>
    <w:p w14:paraId="072174D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298CD2B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1A7BC80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9B5E52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reference": "Location/3619c8e0-6ee2-4f56-833a-32e30cc6beba"</w:t>
      </w:r>
    </w:p>
    <w:p w14:paraId="7224C18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,</w:t>
      </w:r>
    </w:p>
    <w:p w14:paraId="0720AF3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BEE5E6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52A80FD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1475CD4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065112E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6F4E25C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Location/3619c8e0-6ee2-4f56-833a-32e30cc6beba",</w:t>
      </w:r>
    </w:p>
    <w:p w14:paraId="240BBCD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7158B95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73CBC0C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3619c8e0-6ee2-4f56-833a-32e30cc6beba",</w:t>
      </w:r>
    </w:p>
    <w:p w14:paraId="6AB09CA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476188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197711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9DA8A3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FF4904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744F039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1"</w:t>
      </w:r>
    </w:p>
    <w:p w14:paraId="164AEE3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, {</w:t>
      </w:r>
    </w:p>
    <w:p w14:paraId="53A071F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4D41ECD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3"</w:t>
      </w:r>
    </w:p>
    <w:p w14:paraId="752816E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</w:t>
      </w:r>
    </w:p>
    <w:p w14:paraId="1E0450A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2695CB6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5BA876D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68E338A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001E4E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3B7DB5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F65AB7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93761"</w:t>
      </w:r>
    </w:p>
    <w:p w14:paraId="4A6EA89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</w:t>
      </w:r>
      <w:r w:rsidRPr="00157D62">
        <w:rPr>
          <w:rFonts w:ascii="Consolas" w:hAnsi="Consolas"/>
          <w:color w:val="333333"/>
          <w:lang w:val="en-US"/>
        </w:rPr>
        <w:t>}, {</w:t>
      </w:r>
    </w:p>
    <w:p w14:paraId="1245F4C9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"system": "urn:oid:1.2.643.5.1.13.13.99.2.115",</w:t>
      </w:r>
    </w:p>
    <w:p w14:paraId="20CC6D48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"value": "1.2.643.5.1.13.13.12.2.99.9204.0.340170.284350"</w:t>
      </w:r>
    </w:p>
    <w:p w14:paraId="5D8927B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</w:t>
      </w:r>
      <w:r w:rsidRPr="00230B84">
        <w:rPr>
          <w:rFonts w:ascii="Consolas" w:hAnsi="Consolas"/>
          <w:color w:val="333333"/>
          <w:lang w:val="en-US"/>
        </w:rPr>
        <w:t>}</w:t>
      </w:r>
    </w:p>
    <w:p w14:paraId="71C579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3FC13B2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name": "</w:t>
      </w:r>
      <w:r w:rsidRPr="00230B84">
        <w:rPr>
          <w:rFonts w:ascii="Consolas" w:hAnsi="Consolas"/>
          <w:color w:val="333333"/>
        </w:rPr>
        <w:t>Кабинет</w:t>
      </w:r>
      <w:r w:rsidRPr="00230B84">
        <w:rPr>
          <w:rFonts w:ascii="Consolas" w:hAnsi="Consolas"/>
          <w:color w:val="333333"/>
          <w:lang w:val="en-US"/>
        </w:rPr>
        <w:t xml:space="preserve"> №11",</w:t>
      </w:r>
    </w:p>
    <w:p w14:paraId="7306AB1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61DDA6F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0F5AE18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C8B517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e": "ro",</w:t>
      </w:r>
    </w:p>
    <w:p w14:paraId="77C1E08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display": "Room"</w:t>
      </w:r>
    </w:p>
    <w:p w14:paraId="63CF9D1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2ECB6E5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]</w:t>
      </w:r>
    </w:p>
    <w:p w14:paraId="4D544B9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35E550E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95D6E5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3"</w:t>
      </w:r>
    </w:p>
    <w:p w14:paraId="505F7AF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</w:t>
      </w:r>
    </w:p>
    <w:p w14:paraId="79FE254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25E83DA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14:paraId="5992001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119623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55D8DFB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C0B819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e6527afa-7d45-4df3-b0cc-b98a6b6751c4",</w:t>
      </w:r>
    </w:p>
    <w:p w14:paraId="60775F5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E914C3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725E25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661f0cdc-2e7f-4e3a-99b1-da68d2b196c6"</w:t>
      </w:r>
    </w:p>
    <w:p w14:paraId="536960A6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</w:t>
      </w:r>
      <w:r w:rsidRPr="00157D62">
        <w:rPr>
          <w:rFonts w:ascii="Consolas" w:hAnsi="Consolas"/>
          <w:color w:val="333333"/>
          <w:lang w:val="en-US"/>
        </w:rPr>
        <w:t>}</w:t>
      </w:r>
    </w:p>
    <w:p w14:paraId="0CADA4D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</w:t>
      </w:r>
      <w:r w:rsidRPr="00230B84">
        <w:rPr>
          <w:rFonts w:ascii="Consolas" w:hAnsi="Consolas"/>
          <w:color w:val="333333"/>
          <w:lang w:val="en-US"/>
        </w:rPr>
        <w:t>],</w:t>
      </w:r>
    </w:p>
    <w:p w14:paraId="7C9A5C9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8E00B4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</w:t>
      </w:r>
    </w:p>
    <w:p w14:paraId="561DF35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560C57A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tus": "busy",</w:t>
      </w:r>
    </w:p>
    <w:p w14:paraId="328C34E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rt": "2021-12-15T11:15:00Z",</w:t>
      </w:r>
    </w:p>
    <w:p w14:paraId="47D57BF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</w:t>
      </w:r>
      <w:r w:rsidRPr="00230B84">
        <w:rPr>
          <w:rFonts w:ascii="Consolas" w:hAnsi="Consolas"/>
          <w:color w:val="333333"/>
        </w:rPr>
        <w:t>"end": "2021-12-15T11:30:00Z",</w:t>
      </w:r>
    </w:p>
    <w:p w14:paraId="6400D57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    "comment": "7"</w:t>
      </w:r>
    </w:p>
    <w:p w14:paraId="0F094AC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}</w:t>
      </w:r>
    </w:p>
    <w:p w14:paraId="7286C8B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}</w:t>
      </w:r>
    </w:p>
    <w:p w14:paraId="37CF5AE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]</w:t>
      </w:r>
    </w:p>
    <w:p w14:paraId="28DEB612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>}</w:t>
      </w:r>
    </w:p>
    <w:p w14:paraId="02FB90D5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07EFE904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, оформлена запись</w:t>
      </w:r>
      <w:r w:rsidRPr="0042113B">
        <w:rPr>
          <w:rFonts w:ascii="Times New Roman" w:hAnsi="Times New Roman"/>
          <w:szCs w:val="24"/>
        </w:rPr>
        <w:t>):</w:t>
      </w:r>
    </w:p>
    <w:p w14:paraId="19CAE353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177F995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>{</w:t>
      </w:r>
    </w:p>
    <w:p w14:paraId="152AAA6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0D758E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"type": "collection",</w:t>
      </w:r>
    </w:p>
    <w:p w14:paraId="0079F88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"entry": [{</w:t>
      </w:r>
    </w:p>
    <w:p w14:paraId="623F74F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Parameters/b2ba51ec-0661-4f3d-85ff-b33d4c86687a",</w:t>
      </w:r>
    </w:p>
    <w:p w14:paraId="3777393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73DA6B2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1D4EEE7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b2ba51ec-0661-4f3d-85ff-b33d4c86687a",</w:t>
      </w:r>
    </w:p>
    <w:p w14:paraId="781F704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6923F35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medicalExaminationId",</w:t>
      </w:r>
    </w:p>
    <w:p w14:paraId="233C3C6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d3fbb751-01e2-4cbc-ad31-82d45ec5ff94"</w:t>
      </w:r>
    </w:p>
    <w:p w14:paraId="58E5504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70454AA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medicalExaminationType",</w:t>
      </w:r>
    </w:p>
    <w:p w14:paraId="2D4D852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3"</w:t>
      </w:r>
    </w:p>
    <w:p w14:paraId="11F990D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2E357A7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medicalExaminationStatus",</w:t>
      </w:r>
    </w:p>
    <w:p w14:paraId="54A9021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4"</w:t>
      </w:r>
    </w:p>
    <w:p w14:paraId="72C1659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006472F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agePeriodS</w:t>
      </w:r>
      <w:r>
        <w:rPr>
          <w:rFonts w:ascii="Consolas" w:hAnsi="Consolas"/>
          <w:color w:val="333333"/>
          <w:lang w:val="en-US"/>
        </w:rPr>
        <w:t>t</w:t>
      </w:r>
      <w:r w:rsidRPr="00230B84">
        <w:rPr>
          <w:rFonts w:ascii="Consolas" w:hAnsi="Consolas"/>
          <w:color w:val="333333"/>
          <w:lang w:val="en-US"/>
        </w:rPr>
        <w:t>art",</w:t>
      </w:r>
    </w:p>
    <w:p w14:paraId="289BE88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120"</w:t>
      </w:r>
    </w:p>
    <w:p w14:paraId="0033E7E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625514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isQuestionnaireFilled",</w:t>
      </w:r>
    </w:p>
    <w:p w14:paraId="74EE8C2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true"</w:t>
      </w:r>
    </w:p>
    <w:p w14:paraId="7E8408E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2A55E06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averageDuration",</w:t>
      </w:r>
    </w:p>
    <w:p w14:paraId="3B8DC31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300"</w:t>
      </w:r>
    </w:p>
    <w:p w14:paraId="4881A7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31147B9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examinationStartDate",</w:t>
      </w:r>
    </w:p>
    <w:p w14:paraId="79D5AAF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DateTime": "2021-12-15T00:00:00+03:00"</w:t>
      </w:r>
    </w:p>
    <w:p w14:paraId="150D9E0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46743E9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name": "examinationLocation",</w:t>
      </w:r>
    </w:p>
    <w:p w14:paraId="7492351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String": "1.2.643.5.1.13.13.12.2.13.838.0.347732"</w:t>
      </w:r>
    </w:p>
    <w:p w14:paraId="280AC3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400BA44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19AA2CA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3080F6D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5E8A519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"fullUrl": "Schedule/d9feab49-b09b-42e4-8506-109896054311",</w:t>
      </w:r>
    </w:p>
    <w:p w14:paraId="7B693CF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0F54962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3B11993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d9feab49-b09b-42e4-8506-109896054311",</w:t>
      </w:r>
    </w:p>
    <w:p w14:paraId="2D2F58D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C6F76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B32985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771f0cdc-2e7f-4e3a-99b1-da68d2b196c8"</w:t>
      </w:r>
    </w:p>
    <w:p w14:paraId="4F0A786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5FB9CF7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65A314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ctor": [{</w:t>
      </w:r>
    </w:p>
    <w:p w14:paraId="7D221B9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Location/dd418188-f834-4bf9-a030-257f31eb2d5c"</w:t>
      </w:r>
    </w:p>
    <w:p w14:paraId="2089F1D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670F613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</w:t>
      </w:r>
    </w:p>
    <w:p w14:paraId="5410E62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275A2CF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HealthcareService/24df410f-6f0f-4010-97d7-9e9a3326ede7"</w:t>
      </w:r>
    </w:p>
    <w:p w14:paraId="497C3F3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3E93383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30E0782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2E6DAE9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40D04C9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HealthcareService/24df410f-6f0f-4010-97d7-9e9a3326ede7",</w:t>
      </w:r>
    </w:p>
    <w:p w14:paraId="1218413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478A791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2654B5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1AB1E4E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5A7221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67D3EB0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A09.05.026"</w:t>
      </w:r>
    </w:p>
    <w:p w14:paraId="47ED46F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74C915A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615074E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A09.05.023"</w:t>
      </w:r>
    </w:p>
    <w:p w14:paraId="66A23FB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7972982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3C451AF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rovidedBy": {</w:t>
      </w:r>
    </w:p>
    <w:p w14:paraId="4228521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00"</w:t>
      </w:r>
    </w:p>
    <w:p w14:paraId="1FE3215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6781E0C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name": "</w:t>
      </w:r>
      <w:r w:rsidRPr="00230B84">
        <w:rPr>
          <w:rFonts w:ascii="Consolas" w:hAnsi="Consolas"/>
          <w:color w:val="333333"/>
        </w:rPr>
        <w:t>Исследования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крови</w:t>
      </w:r>
      <w:r w:rsidRPr="00230B84">
        <w:rPr>
          <w:rFonts w:ascii="Consolas" w:hAnsi="Consolas"/>
          <w:color w:val="333333"/>
          <w:lang w:val="en-US"/>
        </w:rPr>
        <w:t>",</w:t>
      </w:r>
    </w:p>
    <w:p w14:paraId="7C99805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</w:t>
      </w:r>
      <w:r w:rsidRPr="00230B84">
        <w:rPr>
          <w:rFonts w:ascii="Consolas" w:hAnsi="Consolas"/>
          <w:color w:val="333333"/>
        </w:rPr>
        <w:t>"comment": "Забор крови производится натощак"</w:t>
      </w:r>
    </w:p>
    <w:p w14:paraId="27DD9D7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</w:rPr>
        <w:t xml:space="preserve">            </w:t>
      </w:r>
      <w:r w:rsidRPr="00230B84">
        <w:rPr>
          <w:rFonts w:ascii="Consolas" w:hAnsi="Consolas"/>
          <w:color w:val="333333"/>
          <w:lang w:val="en-US"/>
        </w:rPr>
        <w:t>}</w:t>
      </w:r>
    </w:p>
    <w:p w14:paraId="7BEDBA0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6A07D2A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492823A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23ECD49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4FA3DE7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f06b3013-68f6-489e-9224-fde2cba2d9f8",</w:t>
      </w:r>
    </w:p>
    <w:p w14:paraId="5C9B98D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843166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0BEF39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4a3e6a4f-96d3-4d2e-bfa4-78363df7bb9f"</w:t>
      </w:r>
    </w:p>
    <w:p w14:paraId="5892B11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0EA131D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59013D6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tus": "booked",</w:t>
      </w:r>
    </w:p>
    <w:p w14:paraId="1F9D526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716F769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C26312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system": "urn:oid:1.2.643.2.69.1.1.1.226",</w:t>
      </w:r>
    </w:p>
    <w:p w14:paraId="4038E0B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e": "5"</w:t>
      </w:r>
    </w:p>
    <w:p w14:paraId="611198C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7B1E20D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]</w:t>
      </w:r>
    </w:p>
    <w:p w14:paraId="4DDFCF0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1E16D68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upportingInformation": [{</w:t>
      </w:r>
    </w:p>
    <w:p w14:paraId="6D2FCFD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Organization/b7144918-e3e3-44c5-a0f9-807c41deaeb5"</w:t>
      </w:r>
    </w:p>
    <w:p w14:paraId="5E45D8D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389D0A5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BA3BCE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    "start": "2021-12-15T09:15:00Z",</w:t>
      </w:r>
    </w:p>
    <w:p w14:paraId="53937E7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end": "2021-12-15T09:50:00Z",</w:t>
      </w:r>
    </w:p>
    <w:p w14:paraId="5C67F8F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created": "2021-11-03T11:00:00Z",</w:t>
      </w:r>
    </w:p>
    <w:p w14:paraId="1BC6219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1B03C19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A25F9D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</w:t>
      </w:r>
    </w:p>
    <w:p w14:paraId="1DEDC9D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,</w:t>
      </w:r>
    </w:p>
    <w:p w14:paraId="46648A1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1A1206B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4098986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91CC12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</w:t>
      </w:r>
    </w:p>
    <w:p w14:paraId="1F29CA8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,</w:t>
      </w:r>
    </w:p>
    <w:p w14:paraId="214C92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11ADC38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5231D5D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5CE4CEB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50DA9B1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6D7BC68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407CCDD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0EF26B6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510342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dd418188-f834-4bf9-a030-257f31eb2d5c",</w:t>
      </w:r>
    </w:p>
    <w:p w14:paraId="59AC8F4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C02A1D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C0699C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44652B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8E108A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4C14FEE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1"</w:t>
      </w:r>
    </w:p>
    <w:p w14:paraId="5C82B0E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, {</w:t>
      </w:r>
    </w:p>
    <w:p w14:paraId="1CC9DD2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0736A48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3"</w:t>
      </w:r>
    </w:p>
    <w:p w14:paraId="565168D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</w:t>
      </w:r>
    </w:p>
    <w:p w14:paraId="0C30C02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45475D4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5DD305F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0399FC3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456E08D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95552A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94FCB5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93760"</w:t>
      </w:r>
    </w:p>
    <w:p w14:paraId="1539D0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65EE988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99.2.115",</w:t>
      </w:r>
    </w:p>
    <w:p w14:paraId="0D5F244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1.2.643.5.1.13.13.12.2.99.9204.0.340170.284350"</w:t>
      </w:r>
    </w:p>
    <w:p w14:paraId="160077F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2B06F7F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456402F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name": "</w:t>
      </w:r>
      <w:r w:rsidRPr="00230B84">
        <w:rPr>
          <w:rFonts w:ascii="Consolas" w:hAnsi="Consolas"/>
          <w:color w:val="333333"/>
        </w:rPr>
        <w:t>Кабинет</w:t>
      </w:r>
      <w:r w:rsidRPr="00230B84">
        <w:rPr>
          <w:rFonts w:ascii="Consolas" w:hAnsi="Consolas"/>
          <w:color w:val="333333"/>
          <w:lang w:val="en-US"/>
        </w:rPr>
        <w:t xml:space="preserve"> №10",</w:t>
      </w:r>
    </w:p>
    <w:p w14:paraId="28D2B31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362C7E4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63F4266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8713BD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e": "ro",</w:t>
      </w:r>
    </w:p>
    <w:p w14:paraId="1B128B5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display": "Room"</w:t>
      </w:r>
    </w:p>
    <w:p w14:paraId="317769D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4D23EE3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]</w:t>
      </w:r>
    </w:p>
    <w:p w14:paraId="7675912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174EB70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1D1299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00"</w:t>
      </w:r>
    </w:p>
    <w:p w14:paraId="103564B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</w:t>
      </w:r>
    </w:p>
    <w:p w14:paraId="6B6598A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339ED04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6EAA27A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10C06AB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"resource": {</w:t>
      </w:r>
    </w:p>
    <w:p w14:paraId="40CBC7A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64B80AB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0cfabd28-647f-4340-abc0-4bab58e7e4e3",</w:t>
      </w:r>
    </w:p>
    <w:p w14:paraId="03800AA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224E83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CEDF12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F4A521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13B46A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4A11F41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1"</w:t>
      </w:r>
    </w:p>
    <w:p w14:paraId="2DCD1EF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, {</w:t>
      </w:r>
    </w:p>
    <w:p w14:paraId="312AE8E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56362F6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    "code": "3"</w:t>
      </w:r>
    </w:p>
    <w:p w14:paraId="77C5467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}</w:t>
      </w:r>
    </w:p>
    <w:p w14:paraId="662CA74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5A1A589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3FC54DC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0F44C81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5CBD188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D63151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D2DCF1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957463636"</w:t>
      </w:r>
    </w:p>
    <w:p w14:paraId="216F02E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3ACFCF7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515780E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24F98C0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</w:t>
      </w:r>
    </w:p>
    <w:p w14:paraId="147E3F3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4A4BE3D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5C6FA3A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00"</w:t>
      </w:r>
    </w:p>
    <w:p w14:paraId="41E6895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442F037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code": [{</w:t>
      </w:r>
    </w:p>
    <w:p w14:paraId="5AA44BD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BFF252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3640B75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33"</w:t>
      </w:r>
    </w:p>
    <w:p w14:paraId="6BC62F6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}, {</w:t>
      </w:r>
    </w:p>
    <w:p w14:paraId="2D14DE4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5.1.13.13.11.1102.2",</w:t>
      </w:r>
    </w:p>
    <w:p w14:paraId="14A11B3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33"</w:t>
      </w:r>
    </w:p>
    <w:p w14:paraId="039D243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}, {</w:t>
      </w:r>
    </w:p>
    <w:p w14:paraId="3E83C7D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2.69.1.1.1.219",</w:t>
      </w:r>
    </w:p>
    <w:p w14:paraId="60959BB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33"</w:t>
      </w:r>
    </w:p>
    <w:p w14:paraId="66832F1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51B36CD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]</w:t>
      </w:r>
    </w:p>
    <w:p w14:paraId="6B64216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7B61E1A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519B15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75B4ED9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90C4A8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2793A9D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32"</w:t>
      </w:r>
    </w:p>
    <w:p w14:paraId="66E812B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}, {</w:t>
      </w:r>
    </w:p>
    <w:p w14:paraId="702306B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2.69.1.1.1.220",</w:t>
      </w:r>
    </w:p>
    <w:p w14:paraId="0AC58D9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32"</w:t>
      </w:r>
    </w:p>
    <w:p w14:paraId="57D4F3E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</w:t>
      </w:r>
      <w:r w:rsidRPr="00230B84">
        <w:rPr>
          <w:rFonts w:ascii="Consolas" w:hAnsi="Consolas"/>
          <w:color w:val="333333"/>
        </w:rPr>
        <w:t>}</w:t>
      </w:r>
    </w:p>
    <w:p w14:paraId="1F9CD06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            ],</w:t>
      </w:r>
    </w:p>
    <w:p w14:paraId="5DF4258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            "text": "Приём инфекционистов осуществляется на 2-ом этаже корпуса"</w:t>
      </w:r>
    </w:p>
    <w:p w14:paraId="7A50C6F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</w:rPr>
        <w:t xml:space="preserve">                    </w:t>
      </w:r>
      <w:r w:rsidRPr="00230B84">
        <w:rPr>
          <w:rFonts w:ascii="Consolas" w:hAnsi="Consolas"/>
          <w:color w:val="333333"/>
          <w:lang w:val="en-US"/>
        </w:rPr>
        <w:t>}</w:t>
      </w:r>
    </w:p>
    <w:p w14:paraId="07EEF06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488F86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healthcareService": [{</w:t>
      </w:r>
    </w:p>
    <w:p w14:paraId="45AD891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HealthcareService/24df410f-6f0f-4010-97d7-9e9a3326ede7"</w:t>
      </w:r>
    </w:p>
    <w:p w14:paraId="2D7107E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64490CD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617FACB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vailabilityExceptions": "</w:t>
      </w:r>
      <w:r w:rsidRPr="00230B84">
        <w:rPr>
          <w:rFonts w:ascii="Consolas" w:hAnsi="Consolas"/>
          <w:color w:val="333333"/>
        </w:rPr>
        <w:t>Отпуск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с</w:t>
      </w:r>
      <w:r w:rsidRPr="00230B84">
        <w:rPr>
          <w:rFonts w:ascii="Consolas" w:hAnsi="Consolas"/>
          <w:color w:val="333333"/>
          <w:lang w:val="en-US"/>
        </w:rPr>
        <w:t xml:space="preserve"> 01.05.2021 </w:t>
      </w:r>
      <w:r w:rsidRPr="00230B84">
        <w:rPr>
          <w:rFonts w:ascii="Consolas" w:hAnsi="Consolas"/>
          <w:color w:val="333333"/>
        </w:rPr>
        <w:t>по</w:t>
      </w:r>
      <w:r w:rsidRPr="00230B84">
        <w:rPr>
          <w:rFonts w:ascii="Consolas" w:hAnsi="Consolas"/>
          <w:color w:val="333333"/>
          <w:lang w:val="en-US"/>
        </w:rPr>
        <w:t xml:space="preserve"> 14.05.2021"</w:t>
      </w:r>
    </w:p>
    <w:p w14:paraId="7A10C86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70E624C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481D2FF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22C622E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26368BC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159E300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4b646537-170b-4b94-9eef-55f29296defb",</w:t>
      </w:r>
    </w:p>
    <w:p w14:paraId="70A586B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92DCBD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CF2856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IdDoctorMIS909"</w:t>
      </w:r>
    </w:p>
    <w:p w14:paraId="4EF36E2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6BD64D9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76BC89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12345678901"</w:t>
      </w:r>
    </w:p>
    <w:p w14:paraId="1CFB12D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670D73C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0A1E83D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name": [{</w:t>
      </w:r>
    </w:p>
    <w:p w14:paraId="4FB38E1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</w:t>
      </w:r>
      <w:r w:rsidRPr="00230B84">
        <w:rPr>
          <w:rFonts w:ascii="Consolas" w:hAnsi="Consolas"/>
          <w:color w:val="333333"/>
        </w:rPr>
        <w:t>"family": "Сидоров",</w:t>
      </w:r>
    </w:p>
    <w:p w14:paraId="365EE5C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            "given": [</w:t>
      </w:r>
    </w:p>
    <w:p w14:paraId="71A263A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                "Михаил",</w:t>
      </w:r>
    </w:p>
    <w:p w14:paraId="7DD4EAE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                "Сидорович"</w:t>
      </w:r>
    </w:p>
    <w:p w14:paraId="6C43C062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</w:rPr>
        <w:t xml:space="preserve">                        </w:t>
      </w:r>
      <w:r w:rsidRPr="00157D62">
        <w:rPr>
          <w:rFonts w:ascii="Consolas" w:hAnsi="Consolas"/>
          <w:color w:val="333333"/>
          <w:lang w:val="en-US"/>
        </w:rPr>
        <w:t>]</w:t>
      </w:r>
    </w:p>
    <w:p w14:paraId="7E38592C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}</w:t>
      </w:r>
    </w:p>
    <w:p w14:paraId="52C1EAA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]</w:t>
      </w:r>
    </w:p>
    <w:p w14:paraId="7453609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</w:t>
      </w:r>
      <w:r w:rsidRPr="00230B84">
        <w:rPr>
          <w:rFonts w:ascii="Consolas" w:hAnsi="Consolas"/>
          <w:color w:val="333333"/>
          <w:lang w:val="en-US"/>
        </w:rPr>
        <w:t>}</w:t>
      </w:r>
    </w:p>
    <w:p w14:paraId="3DAD072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31F8208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1704F88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34BFBEF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3B0EEF9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b7144918-e3e3-44c5-a0f9-807c41deaeb5",</w:t>
      </w:r>
    </w:p>
    <w:p w14:paraId="470A3B1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E8A976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55DF62B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08274ceb-d3da-4e4a-af74-ae2689a9bfcd"</w:t>
      </w:r>
    </w:p>
    <w:p w14:paraId="75DC1DD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1872976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F2633E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type": [{</w:t>
      </w:r>
    </w:p>
    <w:p w14:paraId="77A1688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633CD9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0C63363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    "code": "6"</w:t>
      </w:r>
    </w:p>
    <w:p w14:paraId="5524527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6D7D9C8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]</w:t>
      </w:r>
    </w:p>
    <w:p w14:paraId="06EB422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0A54F0B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77A25DB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2AF1FDC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20A1ECC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Schedule/107723ac-098f-4483-8579-6de946eb74bf",</w:t>
      </w:r>
    </w:p>
    <w:p w14:paraId="7F0633B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2BFAB2A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BA4429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107723ac-098f-4483-8579-6de946eb74bf",</w:t>
      </w:r>
    </w:p>
    <w:p w14:paraId="779AEB0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D382FE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F92BD8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84f2510e-7a63-41fb-aed6-6c2ac2abc93f"</w:t>
      </w:r>
    </w:p>
    <w:p w14:paraId="7B7EEE7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4F8F2B1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4273EAF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ctor": [{</w:t>
      </w:r>
    </w:p>
    <w:p w14:paraId="7408E92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Location/3619c8e0-6ee2-4f56-833a-32e30cc6beba"</w:t>
      </w:r>
    </w:p>
    <w:p w14:paraId="14E47F1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1CEB6E3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HealthcareService/53a58c8e-cd25-4eec-8b3b-a47b4c0fba6b"</w:t>
      </w:r>
    </w:p>
    <w:p w14:paraId="0EEF1E6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066F002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</w:t>
      </w:r>
    </w:p>
    <w:p w14:paraId="6B65E01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,</w:t>
      </w:r>
    </w:p>
    <w:p w14:paraId="3E5298D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quest": {</w:t>
      </w:r>
    </w:p>
    <w:p w14:paraId="01BF2D4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E38D23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lastRenderedPageBreak/>
        <w:t xml:space="preserve">                "url": "Schedule"</w:t>
      </w:r>
    </w:p>
    <w:p w14:paraId="04E53E2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698E5B8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1559F91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HealthcareService/53a58c8e-cd25-4eec-8b3b-a47b4c0fba6b",</w:t>
      </w:r>
    </w:p>
    <w:p w14:paraId="37B6109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5EA863C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7D079B3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53a58c8e-cd25-4eec-8b3b-a47b4c0fba6b",</w:t>
      </w:r>
    </w:p>
    <w:p w14:paraId="27DB288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DADE9A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33E9911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B04.047.002"</w:t>
      </w:r>
    </w:p>
    <w:p w14:paraId="227129D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6A5F76F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6B64F69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rovidedBy": {</w:t>
      </w:r>
    </w:p>
    <w:p w14:paraId="1B54020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3"</w:t>
      </w:r>
    </w:p>
    <w:p w14:paraId="00DE890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743AC99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comment": "</w:t>
      </w:r>
      <w:r w:rsidRPr="00230B84">
        <w:rPr>
          <w:rFonts w:ascii="Consolas" w:hAnsi="Consolas"/>
          <w:color w:val="333333"/>
        </w:rPr>
        <w:t>Прием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терапевта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осуществляется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во</w:t>
      </w:r>
      <w:r w:rsidRPr="00230B84">
        <w:rPr>
          <w:rFonts w:ascii="Consolas" w:hAnsi="Consolas"/>
          <w:color w:val="333333"/>
          <w:lang w:val="en-US"/>
        </w:rPr>
        <w:t xml:space="preserve"> 2-</w:t>
      </w:r>
      <w:r w:rsidRPr="00230B84">
        <w:rPr>
          <w:rFonts w:ascii="Consolas" w:hAnsi="Consolas"/>
          <w:color w:val="333333"/>
        </w:rPr>
        <w:t>ом</w:t>
      </w:r>
      <w:r w:rsidRPr="00230B84">
        <w:rPr>
          <w:rFonts w:ascii="Consolas" w:hAnsi="Consolas"/>
          <w:color w:val="333333"/>
          <w:lang w:val="en-US"/>
        </w:rPr>
        <w:t xml:space="preserve"> </w:t>
      </w:r>
      <w:r w:rsidRPr="00230B84">
        <w:rPr>
          <w:rFonts w:ascii="Consolas" w:hAnsi="Consolas"/>
          <w:color w:val="333333"/>
        </w:rPr>
        <w:t>корпусе</w:t>
      </w:r>
      <w:r w:rsidRPr="00230B84">
        <w:rPr>
          <w:rFonts w:ascii="Consolas" w:hAnsi="Consolas"/>
          <w:color w:val="333333"/>
          <w:lang w:val="en-US"/>
        </w:rPr>
        <w:t>"</w:t>
      </w:r>
    </w:p>
    <w:p w14:paraId="0E55C5F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0B9739D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4393BD8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Appointment/0c997cb6-a922-4848-b9a4-894dc22760a4",</w:t>
      </w:r>
    </w:p>
    <w:p w14:paraId="15DAF9F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resource": {</w:t>
      </w:r>
    </w:p>
    <w:p w14:paraId="0CB4B10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0AF939A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": "0c997cb6-a922-4848-b9a4-894dc22760a4",</w:t>
      </w:r>
    </w:p>
    <w:p w14:paraId="1624C3A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B71F82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E49523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dfc11413-c5ef-453d-815a-3601796d4f75"</w:t>
      </w:r>
    </w:p>
    <w:p w14:paraId="5DE32F3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6F963B5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716FA94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tus": "booked",</w:t>
      </w:r>
    </w:p>
    <w:p w14:paraId="63BE3B5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13F7997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1CC7B67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system": "urn:oid:1.2.643.2.69.1.1.1.226",</w:t>
      </w:r>
    </w:p>
    <w:p w14:paraId="34B092B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e": "5"</w:t>
      </w:r>
    </w:p>
    <w:p w14:paraId="74F9E80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3248059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]</w:t>
      </w:r>
    </w:p>
    <w:p w14:paraId="100AC3E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080B27A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upportingInformation": [{</w:t>
      </w:r>
    </w:p>
    <w:p w14:paraId="2EFDE3C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Organization/b7144918-e3e3-44c5-a0f9-807c41deaeb5"</w:t>
      </w:r>
    </w:p>
    <w:p w14:paraId="5D1716A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59CD506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34922E5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rt": "2021-12-15T11:15:00Z",</w:t>
      </w:r>
    </w:p>
    <w:p w14:paraId="6707F4C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end": "2021-12-15T11:30:00Z",</w:t>
      </w:r>
    </w:p>
    <w:p w14:paraId="3745585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lot": [{</w:t>
      </w:r>
    </w:p>
    <w:p w14:paraId="7A5B05B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reference": "Slot/e6527afa-7d45-4df3-b0cc-b98a6b6751c4"</w:t>
      </w:r>
    </w:p>
    <w:p w14:paraId="10F6AD26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</w:t>
      </w:r>
      <w:r w:rsidRPr="00157D62">
        <w:rPr>
          <w:rFonts w:ascii="Consolas" w:hAnsi="Consolas"/>
          <w:color w:val="333333"/>
          <w:lang w:val="en-US"/>
        </w:rPr>
        <w:t>}</w:t>
      </w:r>
    </w:p>
    <w:p w14:paraId="625D4DDD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],</w:t>
      </w:r>
    </w:p>
    <w:p w14:paraId="308106EE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"created": "2021-11-03T11:00:00Z",</w:t>
      </w:r>
    </w:p>
    <w:p w14:paraId="60F3A4A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</w:t>
      </w:r>
      <w:r w:rsidRPr="00230B84">
        <w:rPr>
          <w:rFonts w:ascii="Consolas" w:hAnsi="Consolas"/>
          <w:color w:val="333333"/>
          <w:lang w:val="en-US"/>
        </w:rPr>
        <w:t>"participant": [{</w:t>
      </w:r>
    </w:p>
    <w:p w14:paraId="7E00DD2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2321C3C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</w:t>
      </w:r>
    </w:p>
    <w:p w14:paraId="5771DA4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,</w:t>
      </w:r>
    </w:p>
    <w:p w14:paraId="45CF9D4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48D1823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, {</w:t>
      </w:r>
    </w:p>
    <w:p w14:paraId="287D2E2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6560748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reference": "Location/3619c8e0-6ee2-4f56-833a-32e30cc6beba"</w:t>
      </w:r>
    </w:p>
    <w:p w14:paraId="4062F0CD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</w:t>
      </w:r>
      <w:r w:rsidRPr="006F0017">
        <w:rPr>
          <w:rFonts w:ascii="Consolas" w:hAnsi="Consolas"/>
          <w:color w:val="333333"/>
          <w:lang w:val="en-US"/>
        </w:rPr>
        <w:t>},</w:t>
      </w:r>
    </w:p>
    <w:p w14:paraId="2EBCC430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1ABF2581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}</w:t>
      </w:r>
    </w:p>
    <w:p w14:paraId="320E84F4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]</w:t>
      </w:r>
    </w:p>
    <w:p w14:paraId="720F5C3B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}</w:t>
      </w:r>
    </w:p>
    <w:p w14:paraId="52522A3C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14:paraId="352B21BB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"fullUrl": "Location/3619c8e0-6ee2-4f56-833a-32e30cc6beba",</w:t>
      </w:r>
    </w:p>
    <w:p w14:paraId="52B9C5EB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"resource": {</w:t>
      </w:r>
    </w:p>
    <w:p w14:paraId="3BEAB10C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596E9AF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"id": "3619c8e0-6ee2-4f56-833a-32e30cc6beba",</w:t>
      </w:r>
    </w:p>
    <w:p w14:paraId="798FAD9F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8049ECE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044D0A00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A854837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63031E3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01F68505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            "code": "1"</w:t>
      </w:r>
    </w:p>
    <w:p w14:paraId="6959C317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        }, {</w:t>
      </w:r>
    </w:p>
    <w:p w14:paraId="339E44FE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59C98383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            "code": "3"</w:t>
      </w:r>
    </w:p>
    <w:p w14:paraId="22C71E1F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        }</w:t>
      </w:r>
    </w:p>
    <w:p w14:paraId="4BDB4375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35B7C22F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}</w:t>
      </w:r>
    </w:p>
    <w:p w14:paraId="65A16761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}</w:t>
      </w:r>
    </w:p>
    <w:p w14:paraId="7C07DA10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],</w:t>
      </w:r>
    </w:p>
    <w:p w14:paraId="5445923F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C084D3D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587C22D" w14:textId="77777777" w:rsidR="00564515" w:rsidRPr="006F001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    "value": "93761"</w:t>
      </w:r>
    </w:p>
    <w:p w14:paraId="343107D9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F0017">
        <w:rPr>
          <w:rFonts w:ascii="Consolas" w:hAnsi="Consolas"/>
          <w:color w:val="333333"/>
          <w:lang w:val="en-US"/>
        </w:rPr>
        <w:t xml:space="preserve">                    </w:t>
      </w:r>
      <w:r w:rsidRPr="00157D62">
        <w:rPr>
          <w:rFonts w:ascii="Consolas" w:hAnsi="Consolas"/>
          <w:color w:val="333333"/>
          <w:lang w:val="en-US"/>
        </w:rPr>
        <w:t>}, {</w:t>
      </w:r>
    </w:p>
    <w:p w14:paraId="5806DEF5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"system": "urn:oid:1.2.643.5.1.13.13.99.2.115",</w:t>
      </w:r>
    </w:p>
    <w:p w14:paraId="1AA42FA7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"value": "1.2.643.5.1.13.13.12.2.99.9204.0.340170.284350"</w:t>
      </w:r>
    </w:p>
    <w:p w14:paraId="27C4DA8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</w:t>
      </w:r>
      <w:r w:rsidRPr="00230B84">
        <w:rPr>
          <w:rFonts w:ascii="Consolas" w:hAnsi="Consolas"/>
          <w:color w:val="333333"/>
          <w:lang w:val="en-US"/>
        </w:rPr>
        <w:t>}</w:t>
      </w:r>
    </w:p>
    <w:p w14:paraId="46015EF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3DA4FA5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name": "</w:t>
      </w:r>
      <w:r w:rsidRPr="00230B84">
        <w:rPr>
          <w:rFonts w:ascii="Consolas" w:hAnsi="Consolas"/>
          <w:color w:val="333333"/>
        </w:rPr>
        <w:t>Кабинет</w:t>
      </w:r>
      <w:r w:rsidRPr="00230B84">
        <w:rPr>
          <w:rFonts w:ascii="Consolas" w:hAnsi="Consolas"/>
          <w:color w:val="333333"/>
          <w:lang w:val="en-US"/>
        </w:rPr>
        <w:t xml:space="preserve"> №11",</w:t>
      </w:r>
    </w:p>
    <w:p w14:paraId="7D25399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182043F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8DBD4A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47A3C40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code": "ro",</w:t>
      </w:r>
    </w:p>
    <w:p w14:paraId="3066297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    "display": "Room"</w:t>
      </w:r>
    </w:p>
    <w:p w14:paraId="5A514EE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}</w:t>
      </w:r>
    </w:p>
    <w:p w14:paraId="7C4D1F93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]</w:t>
      </w:r>
    </w:p>
    <w:p w14:paraId="35C14FED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542404F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4DEAD8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Organization/23"</w:t>
      </w:r>
    </w:p>
    <w:p w14:paraId="6DB4DACE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</w:t>
      </w:r>
    </w:p>
    <w:p w14:paraId="4E3AEFD8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}</w:t>
      </w:r>
    </w:p>
    <w:p w14:paraId="4610179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}, {</w:t>
      </w:r>
    </w:p>
    <w:p w14:paraId="72661229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0D396F8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</w:t>
      </w:r>
      <w:r w:rsidRPr="00157D62">
        <w:rPr>
          <w:rFonts w:ascii="Consolas" w:hAnsi="Consolas"/>
          <w:color w:val="333333"/>
          <w:lang w:val="en-US"/>
        </w:rPr>
        <w:t>"resource": {</w:t>
      </w:r>
    </w:p>
    <w:p w14:paraId="60538D78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00672B96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</w:t>
      </w:r>
      <w:r w:rsidRPr="00230B84">
        <w:rPr>
          <w:rFonts w:ascii="Consolas" w:hAnsi="Consolas"/>
          <w:color w:val="333333"/>
          <w:lang w:val="en-US"/>
        </w:rPr>
        <w:t>"id": "e6527afa-7d45-4df3-b0cc-b98a6b6751c4",</w:t>
      </w:r>
    </w:p>
    <w:p w14:paraId="10FFB7B1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D36BC7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7EA290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    "value": "661f0cdc-2e7f-4e3a-99b1-da68d2b196c6"</w:t>
      </w:r>
    </w:p>
    <w:p w14:paraId="6D34321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}</w:t>
      </w:r>
    </w:p>
    <w:p w14:paraId="067208F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],</w:t>
      </w:r>
    </w:p>
    <w:p w14:paraId="5FCE2A7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03400F6B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</w:t>
      </w:r>
    </w:p>
    <w:p w14:paraId="4B9C3CD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},</w:t>
      </w:r>
    </w:p>
    <w:p w14:paraId="43D6A3BA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tus": "busy",</w:t>
      </w:r>
    </w:p>
    <w:p w14:paraId="1C53FA1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"start": "2021-12-15T11:15:00Z",</w:t>
      </w:r>
    </w:p>
    <w:p w14:paraId="5CAD8D22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  <w:lang w:val="en-US"/>
        </w:rPr>
        <w:t xml:space="preserve">                </w:t>
      </w:r>
      <w:r w:rsidRPr="00230B84">
        <w:rPr>
          <w:rFonts w:ascii="Consolas" w:hAnsi="Consolas"/>
          <w:color w:val="333333"/>
        </w:rPr>
        <w:t>"end": "2021-12-15T11:30:00Z",</w:t>
      </w:r>
    </w:p>
    <w:p w14:paraId="090C3037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    "comment": "7"</w:t>
      </w:r>
    </w:p>
    <w:p w14:paraId="33A25FCF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    }</w:t>
      </w:r>
    </w:p>
    <w:p w14:paraId="77425A05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    }</w:t>
      </w:r>
    </w:p>
    <w:p w14:paraId="47845924" w14:textId="77777777" w:rsidR="00564515" w:rsidRPr="00230B8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t xml:space="preserve">    ]</w:t>
      </w:r>
    </w:p>
    <w:p w14:paraId="3B5CA680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0B84">
        <w:rPr>
          <w:rFonts w:ascii="Consolas" w:hAnsi="Consolas"/>
          <w:color w:val="333333"/>
        </w:rPr>
        <w:lastRenderedPageBreak/>
        <w:t>}</w:t>
      </w:r>
    </w:p>
    <w:p w14:paraId="6C6C4FF8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1244C446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, медицинский осмотр проведен</w:t>
      </w:r>
      <w:r w:rsidRPr="0042113B">
        <w:rPr>
          <w:rFonts w:ascii="Times New Roman" w:hAnsi="Times New Roman"/>
          <w:szCs w:val="24"/>
        </w:rPr>
        <w:t>):</w:t>
      </w:r>
    </w:p>
    <w:p w14:paraId="732A698C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3D2021E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>{</w:t>
      </w:r>
    </w:p>
    <w:p w14:paraId="14C2B44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C89E0B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"type": "collection",</w:t>
      </w:r>
    </w:p>
    <w:p w14:paraId="207E30F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"entry": [{</w:t>
      </w:r>
    </w:p>
    <w:p w14:paraId="2429F3F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"fullUrl": "Parameters/24df410f-6f0f-4010-97d7-9e9a3326ede7",</w:t>
      </w:r>
    </w:p>
    <w:p w14:paraId="7881EC7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"resource": {</w:t>
      </w:r>
    </w:p>
    <w:p w14:paraId="2B59EDA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33FFA1F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70F49F2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738B482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name": "medicalExaminationId",</w:t>
      </w:r>
    </w:p>
    <w:p w14:paraId="415BF30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valueString": "5ef481ea-49ba-47c1-8c97-49c3d30ccdaf" //</w:t>
      </w:r>
      <w:r w:rsidRPr="00B209CC">
        <w:rPr>
          <w:rFonts w:ascii="Consolas" w:hAnsi="Consolas"/>
          <w:color w:val="333333"/>
        </w:rPr>
        <w:t>Идентификатор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едицинского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осмотр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пациент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из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соответствующего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справочник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целевой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ИС</w:t>
      </w:r>
      <w:r w:rsidRPr="00B209CC">
        <w:rPr>
          <w:rFonts w:ascii="Consolas" w:hAnsi="Consolas"/>
          <w:color w:val="333333"/>
          <w:lang w:val="en-US"/>
        </w:rPr>
        <w:t xml:space="preserve">. </w:t>
      </w:r>
      <w:r w:rsidRPr="00B209CC">
        <w:rPr>
          <w:rFonts w:ascii="Consolas" w:hAnsi="Consolas"/>
          <w:color w:val="333333"/>
        </w:rPr>
        <w:t>Обязательный параметр</w:t>
      </w:r>
    </w:p>
    <w:p w14:paraId="7F87654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084539C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name": "medicalExaminationType",</w:t>
      </w:r>
    </w:p>
    <w:p w14:paraId="62C71B4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String": "2" //Тип медицинского осмотра (OID 1.2.643.2.69.1.1.1.106) Обязательный параметр</w:t>
      </w:r>
    </w:p>
    <w:p w14:paraId="0B6D65C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7EE662F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name": "medicalExaminationStatus",</w:t>
      </w:r>
    </w:p>
    <w:p w14:paraId="676FE8E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String": "3" //</w:t>
      </w:r>
      <w:r w:rsidRPr="00907EC2">
        <w:rPr>
          <w:rFonts w:ascii="Consolas" w:hAnsi="Consolas"/>
          <w:color w:val="333333"/>
        </w:rPr>
        <w:t>Статус</w:t>
      </w:r>
      <w:r>
        <w:rPr>
          <w:rFonts w:ascii="Consolas" w:hAnsi="Consolas"/>
          <w:color w:val="333333"/>
        </w:rPr>
        <w:t>ы</w:t>
      </w:r>
      <w:r w:rsidRPr="00907EC2">
        <w:rPr>
          <w:rFonts w:ascii="Consolas" w:hAnsi="Consolas"/>
          <w:color w:val="333333"/>
        </w:rPr>
        <w:t xml:space="preserve"> медицинск</w:t>
      </w:r>
      <w:r>
        <w:rPr>
          <w:rFonts w:ascii="Consolas" w:hAnsi="Consolas"/>
          <w:color w:val="333333"/>
        </w:rPr>
        <w:t>их</w:t>
      </w:r>
      <w:r w:rsidRPr="00907EC2">
        <w:rPr>
          <w:rFonts w:ascii="Consolas" w:hAnsi="Consolas"/>
          <w:color w:val="333333"/>
        </w:rPr>
        <w:t xml:space="preserve"> осмотр</w:t>
      </w:r>
      <w:r>
        <w:rPr>
          <w:rFonts w:ascii="Consolas" w:hAnsi="Consolas"/>
          <w:color w:val="333333"/>
        </w:rPr>
        <w:t>ов</w:t>
      </w:r>
      <w:r w:rsidRPr="00907EC2">
        <w:rPr>
          <w:rFonts w:ascii="Consolas" w:hAnsi="Consolas"/>
          <w:color w:val="333333"/>
        </w:rPr>
        <w:t xml:space="preserve"> (</w:t>
      </w:r>
      <w:r w:rsidRPr="00A55C01">
        <w:rPr>
          <w:rFonts w:ascii="Consolas" w:hAnsi="Consolas"/>
          <w:color w:val="333333"/>
        </w:rPr>
        <w:t>OID</w:t>
      </w:r>
      <w:r w:rsidRPr="00907EC2">
        <w:rPr>
          <w:rFonts w:ascii="Consolas" w:hAnsi="Consolas"/>
          <w:color w:val="333333"/>
        </w:rPr>
        <w:t xml:space="preserve"> </w:t>
      </w:r>
      <w:r w:rsidRPr="00A55C01">
        <w:rPr>
          <w:rFonts w:ascii="Consolas" w:hAnsi="Consolas"/>
          <w:color w:val="333333"/>
        </w:rPr>
        <w:t>1.2.643.2.69.1.1.1.136</w:t>
      </w:r>
      <w:r w:rsidRPr="00907EC2">
        <w:rPr>
          <w:rFonts w:ascii="Consolas" w:hAnsi="Consolas"/>
          <w:color w:val="333333"/>
        </w:rPr>
        <w:t xml:space="preserve">) </w:t>
      </w:r>
      <w:r w:rsidRPr="00B209CC">
        <w:rPr>
          <w:rFonts w:ascii="Consolas" w:hAnsi="Consolas"/>
          <w:color w:val="333333"/>
        </w:rPr>
        <w:t>Обязательный параметр. Возможные значения: 1 – доступен для записи 3 – проведен 4 – включен в календарный план  5 - забронировано время на оказание медицинских услуг 6 – пациент записан на медицинский осмотр 8 - медицинский осмотр не завершен 9 - запись на медицинский осмотр отменена по инициативе МО 10 - запись на медицинский осмотр отменена по инициативе пациента 11 - пациент не явился на медицинский осмотр 12 - запись на медицинский осмотр изменена по инициативе МО</w:t>
      </w:r>
    </w:p>
    <w:p w14:paraId="4B480A0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25B60D1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name": "agePeriodS</w:t>
      </w:r>
      <w:r>
        <w:rPr>
          <w:rFonts w:ascii="Consolas" w:hAnsi="Consolas"/>
          <w:color w:val="333333"/>
          <w:lang w:val="en-US"/>
        </w:rPr>
        <w:t>t</w:t>
      </w:r>
      <w:r w:rsidRPr="00B209CC">
        <w:rPr>
          <w:rFonts w:ascii="Consolas" w:hAnsi="Consolas"/>
          <w:color w:val="333333"/>
        </w:rPr>
        <w:t>art",</w:t>
      </w:r>
    </w:p>
    <w:p w14:paraId="5420A43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String": "480" //Начало возрастного периода, для которого предусмотрено прохождение медицинского осмотра (указывается в месяцах). Необязательный параметр</w:t>
      </w:r>
    </w:p>
    <w:p w14:paraId="0349883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36FA4C9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name": "isQuestionnaireFilled",</w:t>
      </w:r>
    </w:p>
    <w:p w14:paraId="3B59FF3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String": "true" //Признак наличия заполненной анкеты. Обязателен для medicalExaminationType = 1 и 2 и необязателен для других значений medicalExaminationType</w:t>
      </w:r>
    </w:p>
    <w:p w14:paraId="06A0220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4846C3A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name": "averageDuration",</w:t>
      </w:r>
    </w:p>
    <w:p w14:paraId="5DCCDEB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String": "300" //Средняя продолжительность прохождения медицинского осмотра (в минутах). Обязательный параметр</w:t>
      </w:r>
    </w:p>
    <w:p w14:paraId="1788244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5CE3F0C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name": "examinationStartDate",</w:t>
      </w:r>
    </w:p>
    <w:p w14:paraId="2F983B3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String": "2021-12-01T00:00:00+03:00" //Дата и время начала проведения медицинского осмотра. Параметр должен присутствовать при значении medicalExaminationStatus = 3, 4, 5, 6, 8, 9, 10, 11, 12 и должен отсутствовать при других значениях medicalExaminationStatus</w:t>
      </w:r>
    </w:p>
    <w:p w14:paraId="7E236BD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2FEC006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name": "examinationEndDate",</w:t>
      </w:r>
    </w:p>
    <w:p w14:paraId="0BD924C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String": "2021-12-16T00:00:00+03:00" //Дата и время окончания проведения медицинского осмотра. Параметр должен присутствовать при значении medicalExaminationStatus = 3 и должен отсутствовать при других значениях medicalExaminationStatus</w:t>
      </w:r>
    </w:p>
    <w:p w14:paraId="24657FB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64E1BF5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name": "examinationLocation",</w:t>
      </w:r>
    </w:p>
    <w:p w14:paraId="43762BF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String": "1.2.643.5.1.13.13.12.2.13.838.0.347732" //Информация о месте проведения медицинского осмотра, если место проведения </w:t>
      </w:r>
      <w:r w:rsidRPr="00B209CC">
        <w:rPr>
          <w:rFonts w:ascii="Consolas" w:hAnsi="Consolas"/>
          <w:color w:val="333333"/>
        </w:rPr>
        <w:lastRenderedPageBreak/>
        <w:t>медицинского осмотра отличается от основной СП МО. Необязательный параметр. Параметр может присутствовать при значении medicalExaminationStatus = 3, 4, 5, 6, 8, 9, 10, 11, 12 и должен отсутствовать при других значениях medicalExaminationStatus. Значение OID из справочника «ФРМО. Справочник структурных подразделений» 1.2.643.5.1.13.13.99.2.114 или справочника «ФРМО. Справочник отделений и кабинетов» 1.2.643.5.1.13.13.99.2.115</w:t>
      </w:r>
    </w:p>
    <w:p w14:paraId="2782A2B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59AA02F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</w:t>
      </w:r>
    </w:p>
    <w:p w14:paraId="6A41143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}</w:t>
      </w:r>
    </w:p>
    <w:p w14:paraId="5DB2B68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}, {</w:t>
      </w:r>
    </w:p>
    <w:p w14:paraId="2C10A29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"fullUrl": "HealthcareService/24df410f-6f0f-4010-97d7-9e9a3326ede7", //Информация об услуге в рамках медицинского осмотра</w:t>
      </w:r>
    </w:p>
    <w:p w14:paraId="153992D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</w:t>
      </w:r>
      <w:r w:rsidRPr="00B209CC">
        <w:rPr>
          <w:rFonts w:ascii="Consolas" w:hAnsi="Consolas"/>
          <w:color w:val="333333"/>
          <w:lang w:val="en-US"/>
        </w:rPr>
        <w:t>"resource": {</w:t>
      </w:r>
    </w:p>
    <w:p w14:paraId="5CC3B0E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5A66637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2503768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</w:t>
      </w:r>
      <w:r w:rsidRPr="00B209CC">
        <w:rPr>
          <w:rFonts w:ascii="Consolas" w:hAnsi="Consolas"/>
          <w:color w:val="333333"/>
        </w:rPr>
        <w:t>"identifier": [{</w:t>
      </w:r>
    </w:p>
    <w:p w14:paraId="10E6AA6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system": "urn:oid:1.2.643.5.1.13.13.11.1070", //Код услуги из справочника ФНСИ «Номенклатура медицинских услуг» 1.2.643.5.1.13.13.11.1070</w:t>
      </w:r>
    </w:p>
    <w:p w14:paraId="7C24F6D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": "A09.05.026"</w:t>
      </w:r>
    </w:p>
    <w:p w14:paraId="311E1E0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6B73961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system": "urn:oid:1.2.643.5.1.13.13.11.1070", //Код услуги из справочника ФНСИ «Номенклатура медицинских услуг» 1.2.643.5.1.13.13.11.1070</w:t>
      </w:r>
    </w:p>
    <w:p w14:paraId="4C51C12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": "A09.05.023"</w:t>
      </w:r>
    </w:p>
    <w:p w14:paraId="776AE1A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5A5EEB1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066E29F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providedBy": {</w:t>
      </w:r>
    </w:p>
    <w:p w14:paraId="4B4D140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"display": "1.2.643.5.1.13.13.12.2.13.838.0.347732" //Информация о месте проведения медицинского осмотра, если место проведения медицинского осмотра отличается от основной СП МО. Необязательный параметр. Значение OID из справочника «ФРМО. Справочник структурных подразделений» 1.2.643.5.1.13.13.99.2.114 или справочника «ФРМО. Справочник отделений и кабинетов» 1.2.643.5.1.13.13.99.2.115</w:t>
      </w:r>
    </w:p>
    <w:p w14:paraId="6705C02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},</w:t>
      </w:r>
    </w:p>
    <w:p w14:paraId="62A8BAA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location": [{</w:t>
      </w:r>
    </w:p>
    <w:p w14:paraId="7E0DA4D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6C7A5FF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2DC1659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6F64503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name": "Исследования крови", //Наименование услуги, на которую производится запись пациента. Используется только в случае записи на комплекс услуг (несколько значений identifier .1070). Должно быть обязательно заполнено если указано несколько значений identifier .1070</w:t>
      </w:r>
    </w:p>
    <w:p w14:paraId="7666247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comment": "Забор крови производится натощак" //Информация об условиях оказания услуги</w:t>
      </w:r>
    </w:p>
    <w:p w14:paraId="47911AE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}</w:t>
      </w:r>
    </w:p>
    <w:p w14:paraId="24C2FD7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}, {</w:t>
      </w:r>
    </w:p>
    <w:p w14:paraId="6783AD3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"fullUrl": "Appointment/f06b3013-68f6-489e-9224-fde2cba2d9f8", //Ресурс Appointment передается в случае наличия брони/записи на услугу</w:t>
      </w:r>
    </w:p>
    <w:p w14:paraId="41997DD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</w:t>
      </w:r>
      <w:r w:rsidRPr="00B209CC">
        <w:rPr>
          <w:rFonts w:ascii="Consolas" w:hAnsi="Consolas"/>
          <w:color w:val="333333"/>
          <w:lang w:val="en-US"/>
        </w:rPr>
        <w:t>"resource": {</w:t>
      </w:r>
    </w:p>
    <w:p w14:paraId="387D469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390921F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id": "f06b3013-68f6-489e-9224-fde2cba2d9f8", //ID </w:t>
      </w:r>
      <w:r w:rsidRPr="00B209CC">
        <w:rPr>
          <w:rFonts w:ascii="Consolas" w:hAnsi="Consolas"/>
          <w:color w:val="333333"/>
        </w:rPr>
        <w:t>ресурса</w:t>
      </w:r>
      <w:r w:rsidRPr="00B209CC">
        <w:rPr>
          <w:rFonts w:ascii="Consolas" w:hAnsi="Consolas"/>
          <w:color w:val="333333"/>
          <w:lang w:val="en-US"/>
        </w:rPr>
        <w:t xml:space="preserve"> Appointment</w:t>
      </w:r>
    </w:p>
    <w:p w14:paraId="2E699D4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4C4B49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2950FD5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2313CF7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A09FDE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        "system": "urn:oid:1.2.643.5.1.13.13.11.1042",</w:t>
      </w:r>
    </w:p>
    <w:p w14:paraId="7C5EC80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209CC">
        <w:rPr>
          <w:rFonts w:ascii="Consolas" w:hAnsi="Consolas"/>
          <w:color w:val="333333"/>
        </w:rPr>
        <w:t>"code": "1" //Признак жителя города или села 1 - Город 2 - Село (Указывается только при переводе записи в статус fulfilled)</w:t>
      </w:r>
    </w:p>
    <w:p w14:paraId="5B2BD1F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}</w:t>
      </w:r>
    </w:p>
    <w:p w14:paraId="3B21BC8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]</w:t>
      </w:r>
    </w:p>
    <w:p w14:paraId="184A66C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lastRenderedPageBreak/>
        <w:t xml:space="preserve">                        }</w:t>
      </w:r>
    </w:p>
    <w:p w14:paraId="7956A58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0C1A25A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6224700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identifier": [{</w:t>
      </w:r>
    </w:p>
    <w:p w14:paraId="2AEACB5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system": "urn:oid:1.2.643.5.1.13.2.7.100.5",</w:t>
      </w:r>
    </w:p>
    <w:p w14:paraId="0C8843D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": "4a3e6a4f-96d3-4d2e-bfa4-78363df7bb9f" //Идентификатор ресурса Appointment в МИС МО</w:t>
      </w:r>
    </w:p>
    <w:p w14:paraId="629F6A8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18C63AD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07CD4C9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status": "fulfilled", //Статус записи на приём - Посещение состоялось</w:t>
      </w:r>
    </w:p>
    <w:p w14:paraId="69FFEC9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supportingInformation": [{</w:t>
      </w:r>
    </w:p>
    <w:p w14:paraId="1A24050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reference": "Organization/b7144918-e3e3-44c5-a0f9-807c41deaeb5" //Ссылка на данные по участнику инф взаимодействия осуществившего бронирование талона</w:t>
      </w:r>
    </w:p>
    <w:p w14:paraId="72E1521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4916AB1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05AFA6C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start": "2021-12-15T09:15:00Z", //Дата и время начала периода времени, в который можно пройти услугу в порядке живой очереди</w:t>
      </w:r>
    </w:p>
    <w:p w14:paraId="3E9E8E1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end": "2021-12-15T09:50:00Z", //Дата и время окончания периода времени, в который можно пройти услугу в порядке живой очереди</w:t>
      </w:r>
    </w:p>
    <w:p w14:paraId="63BEDC9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created": "2021-10-14T11:00:00Z", //Дата осуществления бронирования талона</w:t>
      </w:r>
    </w:p>
    <w:p w14:paraId="2C21F9A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    </w:t>
      </w:r>
      <w:r w:rsidRPr="00B209CC">
        <w:rPr>
          <w:rFonts w:ascii="Consolas" w:hAnsi="Consolas"/>
          <w:color w:val="333333"/>
          <w:lang w:val="en-US"/>
        </w:rPr>
        <w:t>"participant": [{</w:t>
      </w:r>
    </w:p>
    <w:p w14:paraId="2E726EB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70EBC3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</w:t>
      </w:r>
      <w:r w:rsidRPr="00B209CC">
        <w:rPr>
          <w:rFonts w:ascii="Consolas" w:hAnsi="Consolas"/>
          <w:color w:val="333333"/>
        </w:rPr>
        <w:t>Ссылк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есурс</w:t>
      </w:r>
      <w:r w:rsidRPr="00B209CC">
        <w:rPr>
          <w:rFonts w:ascii="Consolas" w:hAnsi="Consolas"/>
          <w:color w:val="333333"/>
          <w:lang w:val="en-US"/>
        </w:rPr>
        <w:t xml:space="preserve"> Patient (</w:t>
      </w:r>
      <w:r w:rsidRPr="00B209CC">
        <w:rPr>
          <w:rFonts w:ascii="Consolas" w:hAnsi="Consolas"/>
          <w:color w:val="333333"/>
        </w:rPr>
        <w:t>пациент</w:t>
      </w:r>
      <w:r w:rsidRPr="00B209CC">
        <w:rPr>
          <w:rFonts w:ascii="Consolas" w:hAnsi="Consolas"/>
          <w:color w:val="333333"/>
          <w:lang w:val="en-US"/>
        </w:rPr>
        <w:t>)</w:t>
      </w:r>
    </w:p>
    <w:p w14:paraId="0B57AAB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},</w:t>
      </w:r>
    </w:p>
    <w:p w14:paraId="3D3C86B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608233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}, {</w:t>
      </w:r>
    </w:p>
    <w:p w14:paraId="113B086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0BE766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</w:t>
      </w:r>
      <w:r w:rsidRPr="00B209CC">
        <w:rPr>
          <w:rFonts w:ascii="Consolas" w:hAnsi="Consolas"/>
          <w:color w:val="333333"/>
        </w:rPr>
        <w:t>Ссылк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есурс</w:t>
      </w:r>
      <w:r w:rsidRPr="00B209CC">
        <w:rPr>
          <w:rFonts w:ascii="Consolas" w:hAnsi="Consolas"/>
          <w:color w:val="333333"/>
          <w:lang w:val="en-US"/>
        </w:rPr>
        <w:t xml:space="preserve"> Location - </w:t>
      </w:r>
      <w:r w:rsidRPr="00B209CC">
        <w:rPr>
          <w:rFonts w:ascii="Consolas" w:hAnsi="Consolas"/>
          <w:color w:val="333333"/>
        </w:rPr>
        <w:t>описание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кабинет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О</w:t>
      </w:r>
      <w:r w:rsidRPr="00B209CC">
        <w:rPr>
          <w:rFonts w:ascii="Consolas" w:hAnsi="Consolas"/>
          <w:color w:val="333333"/>
          <w:lang w:val="en-US"/>
        </w:rPr>
        <w:t xml:space="preserve"> (</w:t>
      </w:r>
      <w:r w:rsidRPr="00B209CC">
        <w:rPr>
          <w:rFonts w:ascii="Consolas" w:hAnsi="Consolas"/>
          <w:color w:val="333333"/>
        </w:rPr>
        <w:t>кабинет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как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ед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есурс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который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оказывает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услугу</w:t>
      </w:r>
      <w:r w:rsidRPr="00B209CC">
        <w:rPr>
          <w:rFonts w:ascii="Consolas" w:hAnsi="Consolas"/>
          <w:color w:val="333333"/>
          <w:lang w:val="en-US"/>
        </w:rPr>
        <w:t>)</w:t>
      </w:r>
    </w:p>
    <w:p w14:paraId="45D1AB4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},</w:t>
      </w:r>
    </w:p>
    <w:p w14:paraId="17A4BCC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25EAED0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}</w:t>
      </w:r>
    </w:p>
    <w:p w14:paraId="4094952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]</w:t>
      </w:r>
    </w:p>
    <w:p w14:paraId="1F2B41C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}</w:t>
      </w:r>
    </w:p>
    <w:p w14:paraId="5986464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}, {</w:t>
      </w:r>
    </w:p>
    <w:p w14:paraId="0F420DD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  <w:lang w:val="en-US"/>
        </w:rPr>
        <w:t xml:space="preserve">            "fullUrl": "Location/dd418188-f834-4bf9-a030-257f31eb2d5c", //</w:t>
      </w:r>
      <w:r w:rsidRPr="00B209CC">
        <w:rPr>
          <w:rFonts w:ascii="Consolas" w:hAnsi="Consolas"/>
          <w:color w:val="333333"/>
        </w:rPr>
        <w:t>Ресурс</w:t>
      </w:r>
      <w:r w:rsidRPr="00B209CC">
        <w:rPr>
          <w:rFonts w:ascii="Consolas" w:hAnsi="Consolas"/>
          <w:color w:val="333333"/>
          <w:lang w:val="en-US"/>
        </w:rPr>
        <w:t xml:space="preserve"> Location </w:t>
      </w:r>
      <w:r w:rsidRPr="00B209CC">
        <w:rPr>
          <w:rFonts w:ascii="Consolas" w:hAnsi="Consolas"/>
          <w:color w:val="333333"/>
        </w:rPr>
        <w:t>как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самостоятельный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ед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есурс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передается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в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случае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личия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брони</w:t>
      </w:r>
      <w:r w:rsidRPr="00B209CC">
        <w:rPr>
          <w:rFonts w:ascii="Consolas" w:hAnsi="Consolas"/>
          <w:color w:val="333333"/>
          <w:lang w:val="en-US"/>
        </w:rPr>
        <w:t>/</w:t>
      </w:r>
      <w:r w:rsidRPr="00B209CC">
        <w:rPr>
          <w:rFonts w:ascii="Consolas" w:hAnsi="Consolas"/>
          <w:color w:val="333333"/>
        </w:rPr>
        <w:t>записи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услугу</w:t>
      </w:r>
      <w:r w:rsidRPr="00B209CC">
        <w:rPr>
          <w:rFonts w:ascii="Consolas" w:hAnsi="Consolas"/>
          <w:color w:val="333333"/>
          <w:lang w:val="en-US"/>
        </w:rPr>
        <w:t xml:space="preserve">. </w:t>
      </w:r>
      <w:r w:rsidRPr="00B209CC">
        <w:rPr>
          <w:rFonts w:ascii="Consolas" w:hAnsi="Consolas"/>
          <w:color w:val="333333"/>
        </w:rPr>
        <w:t>Запись оформляется именно на кабинет (возможности записи на мед. работника нет)</w:t>
      </w:r>
    </w:p>
    <w:p w14:paraId="7419F65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</w:t>
      </w:r>
      <w:r w:rsidRPr="00B209CC">
        <w:rPr>
          <w:rFonts w:ascii="Consolas" w:hAnsi="Consolas"/>
          <w:color w:val="333333"/>
          <w:lang w:val="en-US"/>
        </w:rPr>
        <w:t>"resource": {</w:t>
      </w:r>
    </w:p>
    <w:p w14:paraId="230BCCB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6B90DA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id": "dd418188-f834-4bf9-a030-257f31eb2d5c", //ID </w:t>
      </w:r>
      <w:r w:rsidRPr="00B209CC">
        <w:rPr>
          <w:rFonts w:ascii="Consolas" w:hAnsi="Consolas"/>
          <w:color w:val="333333"/>
        </w:rPr>
        <w:t>ресурса</w:t>
      </w:r>
      <w:r w:rsidRPr="00B209CC">
        <w:rPr>
          <w:rFonts w:ascii="Consolas" w:hAnsi="Consolas"/>
          <w:color w:val="333333"/>
          <w:lang w:val="en-US"/>
        </w:rPr>
        <w:t xml:space="preserve"> Location</w:t>
      </w:r>
    </w:p>
    <w:p w14:paraId="544D879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D57E0C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6F58321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2585EAA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D88DEB8" w14:textId="77777777" w:rsidR="00564515" w:rsidRPr="00424E6D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24E6D">
        <w:rPr>
          <w:rFonts w:ascii="Consolas" w:hAnsi="Consolas"/>
          <w:color w:val="333333"/>
        </w:rPr>
        <w:t>"</w:t>
      </w:r>
      <w:r w:rsidRPr="00B209CC">
        <w:rPr>
          <w:rFonts w:ascii="Consolas" w:hAnsi="Consolas"/>
          <w:color w:val="333333"/>
          <w:lang w:val="en-US"/>
        </w:rPr>
        <w:t>system</w:t>
      </w:r>
      <w:r w:rsidRPr="00424E6D">
        <w:rPr>
          <w:rFonts w:ascii="Consolas" w:hAnsi="Consolas"/>
          <w:color w:val="333333"/>
        </w:rPr>
        <w:t>": "</w:t>
      </w:r>
      <w:r w:rsidRPr="00B209CC">
        <w:rPr>
          <w:rFonts w:ascii="Consolas" w:hAnsi="Consolas"/>
          <w:color w:val="333333"/>
          <w:lang w:val="en-US"/>
        </w:rPr>
        <w:t>urn</w:t>
      </w:r>
      <w:r w:rsidRPr="00424E6D">
        <w:rPr>
          <w:rFonts w:ascii="Consolas" w:hAnsi="Consolas"/>
          <w:color w:val="333333"/>
        </w:rPr>
        <w:t>:</w:t>
      </w:r>
      <w:r w:rsidRPr="00B209CC">
        <w:rPr>
          <w:rFonts w:ascii="Consolas" w:hAnsi="Consolas"/>
          <w:color w:val="333333"/>
          <w:lang w:val="en-US"/>
        </w:rPr>
        <w:t>oid</w:t>
      </w:r>
      <w:r w:rsidRPr="00424E6D">
        <w:rPr>
          <w:rFonts w:ascii="Consolas" w:hAnsi="Consolas"/>
          <w:color w:val="333333"/>
        </w:rPr>
        <w:t>:1.2.643.2.69.1.1.1.223",</w:t>
      </w:r>
    </w:p>
    <w:p w14:paraId="26D4F39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4E6D">
        <w:rPr>
          <w:rFonts w:ascii="Consolas" w:hAnsi="Consolas"/>
          <w:color w:val="333333"/>
        </w:rPr>
        <w:t xml:space="preserve">                                    </w:t>
      </w:r>
      <w:r w:rsidRPr="00B209CC">
        <w:rPr>
          <w:rFonts w:ascii="Consolas" w:hAnsi="Consolas"/>
          <w:color w:val="333333"/>
        </w:rPr>
        <w:t>"code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coding для данного ресурса передавать нельзя</w:t>
      </w:r>
    </w:p>
    <w:p w14:paraId="5291AAE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}, {</w:t>
      </w:r>
    </w:p>
    <w:p w14:paraId="3956C2A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    "system": "urn:oid:1.2.643.2.69.1.1.1.223",</w:t>
      </w:r>
    </w:p>
    <w:p w14:paraId="50764CD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    "code": "3" //Возрастная категория граждан, запись на прием которым доступна в МО к данному медицинскому ресурсу. В случае, если </w:t>
      </w:r>
      <w:r w:rsidRPr="00B209CC">
        <w:rPr>
          <w:rFonts w:ascii="Consolas" w:hAnsi="Consolas"/>
          <w:color w:val="333333"/>
        </w:rPr>
        <w:lastRenderedPageBreak/>
        <w:t>передаётся значение 4 - другие категории в списке coding для данного ресурса передавать нельзя</w:t>
      </w:r>
    </w:p>
    <w:p w14:paraId="656FD66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}</w:t>
      </w:r>
    </w:p>
    <w:p w14:paraId="0E824ED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]</w:t>
      </w:r>
    </w:p>
    <w:p w14:paraId="38178B3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}</w:t>
      </w:r>
    </w:p>
    <w:p w14:paraId="7A4563A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530DA66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4DB4E2D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identifier": [{</w:t>
      </w:r>
    </w:p>
    <w:p w14:paraId="2F6EC81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system": "urn:oid:1.2.643.5.1.13.2.7.100.5",</w:t>
      </w:r>
    </w:p>
    <w:p w14:paraId="47FE00F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": "93760" //Идентификатор ресурса Location в рамках МО</w:t>
      </w:r>
    </w:p>
    <w:p w14:paraId="767857A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01C6890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system": "urn:oid:1.2.643.5.1.13.13.99.2.115",</w:t>
      </w:r>
    </w:p>
    <w:p w14:paraId="38841E7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": "1.2.643.5.1.13.13.12.2.99.9204.0.340170.284350" // OID кабинета из справочника ФРМО Справочник отделений и кабинетов</w:t>
      </w:r>
    </w:p>
    <w:p w14:paraId="3F91D9A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5956E5E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75BDD44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name": "Кабинет №10", //Наименование кабинета</w:t>
      </w:r>
    </w:p>
    <w:p w14:paraId="0E84DAE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physicalType": {</w:t>
      </w:r>
    </w:p>
    <w:p w14:paraId="19CF356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        </w:t>
      </w:r>
      <w:r w:rsidRPr="00B209CC">
        <w:rPr>
          <w:rFonts w:ascii="Consolas" w:hAnsi="Consolas"/>
          <w:color w:val="333333"/>
          <w:lang w:val="en-US"/>
        </w:rPr>
        <w:t>"coding": [{</w:t>
      </w:r>
    </w:p>
    <w:p w14:paraId="3D41581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EDD146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</w:t>
      </w:r>
      <w:r w:rsidRPr="00B209CC">
        <w:rPr>
          <w:rFonts w:ascii="Consolas" w:hAnsi="Consolas"/>
          <w:color w:val="333333"/>
        </w:rPr>
        <w:t>"code": "ro", //Обозначение того что данный ресурс Location - кабинет (комната)</w:t>
      </w:r>
    </w:p>
    <w:p w14:paraId="5264165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                </w:t>
      </w:r>
      <w:r w:rsidRPr="00B209CC">
        <w:rPr>
          <w:rFonts w:ascii="Consolas" w:hAnsi="Consolas"/>
          <w:color w:val="333333"/>
          <w:lang w:val="en-US"/>
        </w:rPr>
        <w:t>"display": "Room"</w:t>
      </w:r>
    </w:p>
    <w:p w14:paraId="64BA1BE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}</w:t>
      </w:r>
    </w:p>
    <w:p w14:paraId="52CCBF3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]</w:t>
      </w:r>
    </w:p>
    <w:p w14:paraId="13D05C1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},</w:t>
      </w:r>
    </w:p>
    <w:p w14:paraId="3B6A10F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F1A6E9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9CC">
        <w:rPr>
          <w:rFonts w:ascii="Consolas" w:hAnsi="Consolas"/>
          <w:color w:val="333333"/>
        </w:rPr>
        <w:t>Ссылк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О</w:t>
      </w:r>
    </w:p>
    <w:p w14:paraId="64113E9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}</w:t>
      </w:r>
    </w:p>
    <w:p w14:paraId="049A250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}</w:t>
      </w:r>
    </w:p>
    <w:p w14:paraId="288A798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}, {</w:t>
      </w:r>
    </w:p>
    <w:p w14:paraId="6364BB3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"fullUrl": "PractitionerRole/0cfabd28-647f-4340-abc0-4bab58e7e4e3", //</w:t>
      </w:r>
      <w:r w:rsidRPr="00B209CC">
        <w:rPr>
          <w:rFonts w:ascii="Consolas" w:hAnsi="Consolas"/>
          <w:color w:val="333333"/>
        </w:rPr>
        <w:t>Необязателен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для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передачи</w:t>
      </w:r>
    </w:p>
    <w:p w14:paraId="2A6EBC9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"resource": {</w:t>
      </w:r>
    </w:p>
    <w:p w14:paraId="7544D81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6D24081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id": "0cfabd28-647f-4340-abc0-4bab58e7e4e3", //ID </w:t>
      </w:r>
      <w:r w:rsidRPr="00B209CC">
        <w:rPr>
          <w:rFonts w:ascii="Consolas" w:hAnsi="Consolas"/>
          <w:color w:val="333333"/>
        </w:rPr>
        <w:t>ресурса</w:t>
      </w:r>
      <w:r w:rsidRPr="00B209CC">
        <w:rPr>
          <w:rFonts w:ascii="Consolas" w:hAnsi="Consolas"/>
          <w:color w:val="333333"/>
          <w:lang w:val="en-US"/>
        </w:rPr>
        <w:t xml:space="preserve"> PractitionerRole</w:t>
      </w:r>
    </w:p>
    <w:p w14:paraId="1A57F4E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B5B674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C9630C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68DA83F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20622C8" w14:textId="77777777" w:rsidR="00564515" w:rsidRPr="00424E6D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24E6D">
        <w:rPr>
          <w:rFonts w:ascii="Consolas" w:hAnsi="Consolas"/>
          <w:color w:val="333333"/>
        </w:rPr>
        <w:t>"</w:t>
      </w:r>
      <w:r w:rsidRPr="00B209CC">
        <w:rPr>
          <w:rFonts w:ascii="Consolas" w:hAnsi="Consolas"/>
          <w:color w:val="333333"/>
          <w:lang w:val="en-US"/>
        </w:rPr>
        <w:t>system</w:t>
      </w:r>
      <w:r w:rsidRPr="00424E6D">
        <w:rPr>
          <w:rFonts w:ascii="Consolas" w:hAnsi="Consolas"/>
          <w:color w:val="333333"/>
        </w:rPr>
        <w:t>": "</w:t>
      </w:r>
      <w:r w:rsidRPr="00B209CC">
        <w:rPr>
          <w:rFonts w:ascii="Consolas" w:hAnsi="Consolas"/>
          <w:color w:val="333333"/>
          <w:lang w:val="en-US"/>
        </w:rPr>
        <w:t>urn</w:t>
      </w:r>
      <w:r w:rsidRPr="00424E6D">
        <w:rPr>
          <w:rFonts w:ascii="Consolas" w:hAnsi="Consolas"/>
          <w:color w:val="333333"/>
        </w:rPr>
        <w:t>:</w:t>
      </w:r>
      <w:r w:rsidRPr="00B209CC">
        <w:rPr>
          <w:rFonts w:ascii="Consolas" w:hAnsi="Consolas"/>
          <w:color w:val="333333"/>
          <w:lang w:val="en-US"/>
        </w:rPr>
        <w:t>oid</w:t>
      </w:r>
      <w:r w:rsidRPr="00424E6D">
        <w:rPr>
          <w:rFonts w:ascii="Consolas" w:hAnsi="Consolas"/>
          <w:color w:val="333333"/>
        </w:rPr>
        <w:t>:1.2.643.2.69.1.1.1.223",</w:t>
      </w:r>
    </w:p>
    <w:p w14:paraId="60710A0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4E6D">
        <w:rPr>
          <w:rFonts w:ascii="Consolas" w:hAnsi="Consolas"/>
          <w:color w:val="333333"/>
        </w:rPr>
        <w:t xml:space="preserve">                                    </w:t>
      </w:r>
      <w:r w:rsidRPr="00B209CC">
        <w:rPr>
          <w:rFonts w:ascii="Consolas" w:hAnsi="Consolas"/>
          <w:color w:val="333333"/>
        </w:rPr>
        <w:t>"code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coding для данного ресурса передавать нельзя</w:t>
      </w:r>
    </w:p>
    <w:p w14:paraId="6B9A914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}, {</w:t>
      </w:r>
    </w:p>
    <w:p w14:paraId="23C4F9E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    "system": "urn:oid:1.2.643.2.69.1.1.1.223",</w:t>
      </w:r>
    </w:p>
    <w:p w14:paraId="56B334E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    "code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coding для данного ресурса передавать нельзя</w:t>
      </w:r>
    </w:p>
    <w:p w14:paraId="34009D8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}</w:t>
      </w:r>
    </w:p>
    <w:p w14:paraId="16A79B8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]</w:t>
      </w:r>
    </w:p>
    <w:p w14:paraId="370599C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}</w:t>
      </w:r>
    </w:p>
    <w:p w14:paraId="6CEA239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6D63403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13A2CC2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identifier": [{</w:t>
      </w:r>
    </w:p>
    <w:p w14:paraId="677ED61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system": "urn:oid:1.2.643.5.1.13.2.7.100.5",</w:t>
      </w:r>
    </w:p>
    <w:p w14:paraId="07E8666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lastRenderedPageBreak/>
        <w:t xml:space="preserve">                        "value": "957463636" //Идентификатор ресурса PractitionerRole в МИС МО</w:t>
      </w:r>
    </w:p>
    <w:p w14:paraId="79AE72A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        </w:t>
      </w:r>
      <w:r w:rsidRPr="00B209CC">
        <w:rPr>
          <w:rFonts w:ascii="Consolas" w:hAnsi="Consolas"/>
          <w:color w:val="333333"/>
          <w:lang w:val="en-US"/>
        </w:rPr>
        <w:t>}</w:t>
      </w:r>
    </w:p>
    <w:p w14:paraId="3470A78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],</w:t>
      </w:r>
    </w:p>
    <w:p w14:paraId="60D8282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5F8A5EC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</w:t>
      </w:r>
      <w:r w:rsidRPr="00B209CC">
        <w:rPr>
          <w:rFonts w:ascii="Consolas" w:hAnsi="Consolas"/>
          <w:color w:val="333333"/>
        </w:rPr>
        <w:t>Ссылк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врача</w:t>
      </w:r>
      <w:r w:rsidRPr="00B209CC">
        <w:rPr>
          <w:rFonts w:ascii="Consolas" w:hAnsi="Consolas"/>
          <w:color w:val="333333"/>
          <w:lang w:val="en-US"/>
        </w:rPr>
        <w:t xml:space="preserve"> (</w:t>
      </w:r>
      <w:r w:rsidRPr="00B209CC">
        <w:rPr>
          <w:rFonts w:ascii="Consolas" w:hAnsi="Consolas"/>
          <w:color w:val="333333"/>
        </w:rPr>
        <w:t>ресурс</w:t>
      </w:r>
      <w:r w:rsidRPr="00B209CC">
        <w:rPr>
          <w:rFonts w:ascii="Consolas" w:hAnsi="Consolas"/>
          <w:color w:val="333333"/>
          <w:lang w:val="en-US"/>
        </w:rPr>
        <w:t xml:space="preserve"> Practitioner)</w:t>
      </w:r>
    </w:p>
    <w:p w14:paraId="5A61D71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},</w:t>
      </w:r>
    </w:p>
    <w:p w14:paraId="7686A54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267EF5D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9CC">
        <w:rPr>
          <w:rFonts w:ascii="Consolas" w:hAnsi="Consolas"/>
          <w:color w:val="333333"/>
        </w:rPr>
        <w:t>Ссылк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О</w:t>
      </w:r>
    </w:p>
    <w:p w14:paraId="6FAA5F12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</w:t>
      </w:r>
      <w:r w:rsidRPr="00FB6167">
        <w:rPr>
          <w:rFonts w:ascii="Consolas" w:hAnsi="Consolas"/>
          <w:color w:val="333333"/>
          <w:lang w:val="en-US"/>
        </w:rPr>
        <w:t>},</w:t>
      </w:r>
    </w:p>
    <w:p w14:paraId="760E1C30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code": [{</w:t>
      </w:r>
    </w:p>
    <w:p w14:paraId="165C57F3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FA6B827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69F396D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    </w:t>
      </w:r>
      <w:r w:rsidRPr="00B209CC">
        <w:rPr>
          <w:rFonts w:ascii="Consolas" w:hAnsi="Consolas"/>
          <w:color w:val="333333"/>
        </w:rPr>
        <w:t>"code": "33" //Идентификатор врачебной должности в фед справочнике ФРМР (должность по которой трудоустроен врач в данной МО)</w:t>
      </w:r>
    </w:p>
    <w:p w14:paraId="40EDCA6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}, {</w:t>
      </w:r>
    </w:p>
    <w:p w14:paraId="7D7BDD7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"system": "urn:oid:1.2.643.5.1.13.13.11.1102.2",</w:t>
      </w:r>
    </w:p>
    <w:p w14:paraId="13ECE41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"code": "33" //Идентификатор врачебной должности в фед справочнике ФРМР (две папки по фед требованиям)</w:t>
      </w:r>
    </w:p>
    <w:p w14:paraId="01F744E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}, {</w:t>
      </w:r>
    </w:p>
    <w:p w14:paraId="061B707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"system": "urn:oid:1.2.643.5.1.13.2.7.100.5", //должна быть возможность передачи .219 вместо .100.5 по настройке конфига</w:t>
      </w:r>
    </w:p>
    <w:p w14:paraId="65B66C8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"code": "28", //Идентификатор врачебной должности в МИС МО</w:t>
      </w:r>
    </w:p>
    <w:p w14:paraId="226F86E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"display": "Врач-инфекционист" //Наименование врачебной должности в МИС МО</w:t>
      </w:r>
    </w:p>
    <w:p w14:paraId="2B980C9D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                </w:t>
      </w:r>
      <w:r w:rsidRPr="00FB6167">
        <w:rPr>
          <w:rFonts w:ascii="Consolas" w:hAnsi="Consolas"/>
          <w:color w:val="333333"/>
          <w:lang w:val="en-US"/>
        </w:rPr>
        <w:t>}</w:t>
      </w:r>
    </w:p>
    <w:p w14:paraId="0328A6B3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]</w:t>
      </w:r>
    </w:p>
    <w:p w14:paraId="498FD554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}</w:t>
      </w:r>
    </w:p>
    <w:p w14:paraId="2DF7C91E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],</w:t>
      </w:r>
    </w:p>
    <w:p w14:paraId="15EB46F6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7E0E14A5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D3AF081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59297AB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    </w:t>
      </w:r>
      <w:r w:rsidRPr="00B209CC">
        <w:rPr>
          <w:rFonts w:ascii="Consolas" w:hAnsi="Consolas"/>
          <w:color w:val="333333"/>
        </w:rPr>
        <w:t>"code": "32" //Идентификатор врачебной специальности в фед справочнике</w:t>
      </w:r>
    </w:p>
    <w:p w14:paraId="275600C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}, {</w:t>
      </w:r>
    </w:p>
    <w:p w14:paraId="29685F2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"system": "urn:oid:1.2.643.5.1.13.2.7.100.5", //должна быть возможность передачи .220 вместо .100.5 по настройке конфига</w:t>
      </w:r>
    </w:p>
    <w:p w14:paraId="24184AD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"code": "15", //Идентификатор врачебной специальности в МИС МО</w:t>
      </w:r>
    </w:p>
    <w:p w14:paraId="52FBFFD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"display": "Инфекционные болезни" //Наименование врачебной специальности в МИС МО</w:t>
      </w:r>
    </w:p>
    <w:p w14:paraId="2893680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}</w:t>
      </w:r>
    </w:p>
    <w:p w14:paraId="3A0A847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],</w:t>
      </w:r>
    </w:p>
    <w:p w14:paraId="4089DF9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text": "Приём инфекционистов осуществляется на 2-ом этаже корпуса" //Комментарий по специальности</w:t>
      </w:r>
    </w:p>
    <w:p w14:paraId="045298F1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        </w:t>
      </w:r>
      <w:r w:rsidRPr="00FB6167">
        <w:rPr>
          <w:rFonts w:ascii="Consolas" w:hAnsi="Consolas"/>
          <w:color w:val="333333"/>
          <w:lang w:val="en-US"/>
        </w:rPr>
        <w:t>}</w:t>
      </w:r>
    </w:p>
    <w:p w14:paraId="6FC2122A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],</w:t>
      </w:r>
    </w:p>
    <w:p w14:paraId="033FD371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healthcareService": [{</w:t>
      </w:r>
    </w:p>
    <w:p w14:paraId="429F4508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reference": "HealthcareService/24df410f-6f0f-4010-97d7-9e9a3326ede7"</w:t>
      </w:r>
    </w:p>
    <w:p w14:paraId="7328197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</w:t>
      </w:r>
      <w:r w:rsidRPr="00B209CC">
        <w:rPr>
          <w:rFonts w:ascii="Consolas" w:hAnsi="Consolas"/>
          <w:color w:val="333333"/>
        </w:rPr>
        <w:t>}</w:t>
      </w:r>
    </w:p>
    <w:p w14:paraId="6466386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408FCF5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availabilityExceptions": "Отпуск с 01.05.2021 по 14.05.2021" //Комментарий по врачу</w:t>
      </w:r>
    </w:p>
    <w:p w14:paraId="6813293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}</w:t>
      </w:r>
    </w:p>
    <w:p w14:paraId="4220AAD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}, {</w:t>
      </w:r>
    </w:p>
    <w:p w14:paraId="7A47237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"fullUrl": "Practitioner/4b646537-170b-4b94-9eef-55f29296defb", //Необязателен для передачи</w:t>
      </w:r>
    </w:p>
    <w:p w14:paraId="16279360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</w:t>
      </w:r>
      <w:r w:rsidRPr="00FB6167">
        <w:rPr>
          <w:rFonts w:ascii="Consolas" w:hAnsi="Consolas"/>
          <w:color w:val="333333"/>
          <w:lang w:val="en-US"/>
        </w:rPr>
        <w:t>"resource": {</w:t>
      </w:r>
    </w:p>
    <w:p w14:paraId="074D7DF4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42E5B655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lastRenderedPageBreak/>
        <w:t xml:space="preserve">                "id": "4b646537-170b-4b94-9eef-55f29296defb", //ID </w:t>
      </w:r>
      <w:r w:rsidRPr="00B209CC">
        <w:rPr>
          <w:rFonts w:ascii="Consolas" w:hAnsi="Consolas"/>
          <w:color w:val="333333"/>
        </w:rPr>
        <w:t>ресурса</w:t>
      </w:r>
      <w:r w:rsidRPr="00FB6167">
        <w:rPr>
          <w:rFonts w:ascii="Consolas" w:hAnsi="Consolas"/>
          <w:color w:val="333333"/>
          <w:lang w:val="en-US"/>
        </w:rPr>
        <w:t xml:space="preserve"> Practitioner</w:t>
      </w:r>
    </w:p>
    <w:p w14:paraId="0190B9AB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82F7FFB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14D9621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value": "IdDoctorMIS909" //</w:t>
      </w:r>
      <w:r w:rsidRPr="00B209CC">
        <w:rPr>
          <w:rFonts w:ascii="Consolas" w:hAnsi="Consolas"/>
          <w:color w:val="333333"/>
        </w:rPr>
        <w:t>Идентификатор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врача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в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ИС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О</w:t>
      </w:r>
    </w:p>
    <w:p w14:paraId="58853C14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}, {</w:t>
      </w:r>
    </w:p>
    <w:p w14:paraId="0A5EA363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BAEB174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value": "12345678901" //</w:t>
      </w:r>
      <w:r w:rsidRPr="00B209CC">
        <w:rPr>
          <w:rFonts w:ascii="Consolas" w:hAnsi="Consolas"/>
          <w:color w:val="333333"/>
        </w:rPr>
        <w:t>СНИЛС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врача</w:t>
      </w:r>
    </w:p>
    <w:p w14:paraId="27DA9A97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}</w:t>
      </w:r>
    </w:p>
    <w:p w14:paraId="0869589E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],</w:t>
      </w:r>
    </w:p>
    <w:p w14:paraId="4C795CFF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name": [{</w:t>
      </w:r>
    </w:p>
    <w:p w14:paraId="66F173EF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family": "</w:t>
      </w:r>
      <w:r w:rsidRPr="00B209CC">
        <w:rPr>
          <w:rFonts w:ascii="Consolas" w:hAnsi="Consolas"/>
          <w:color w:val="333333"/>
        </w:rPr>
        <w:t>Сидоров</w:t>
      </w:r>
      <w:r w:rsidRPr="00FB6167">
        <w:rPr>
          <w:rFonts w:ascii="Consolas" w:hAnsi="Consolas"/>
          <w:color w:val="333333"/>
          <w:lang w:val="en-US"/>
        </w:rPr>
        <w:t xml:space="preserve">", // </w:t>
      </w:r>
      <w:r w:rsidRPr="00B209CC">
        <w:rPr>
          <w:rFonts w:ascii="Consolas" w:hAnsi="Consolas"/>
          <w:color w:val="333333"/>
        </w:rPr>
        <w:t>Фамилия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врача</w:t>
      </w:r>
    </w:p>
    <w:p w14:paraId="57F974BC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1800332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</w:t>
      </w:r>
      <w:r w:rsidRPr="00B209CC">
        <w:rPr>
          <w:rFonts w:ascii="Consolas" w:hAnsi="Consolas"/>
          <w:color w:val="333333"/>
        </w:rPr>
        <w:t>"Михаил", // Имя врача</w:t>
      </w:r>
    </w:p>
    <w:p w14:paraId="5AB642D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1D301C3C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            </w:t>
      </w:r>
      <w:r w:rsidRPr="00FB6167">
        <w:rPr>
          <w:rFonts w:ascii="Consolas" w:hAnsi="Consolas"/>
          <w:color w:val="333333"/>
          <w:lang w:val="en-US"/>
        </w:rPr>
        <w:t>]</w:t>
      </w:r>
    </w:p>
    <w:p w14:paraId="59B7FE9D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}</w:t>
      </w:r>
    </w:p>
    <w:p w14:paraId="02AFBE8E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]</w:t>
      </w:r>
    </w:p>
    <w:p w14:paraId="2B2E082E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}</w:t>
      </w:r>
    </w:p>
    <w:p w14:paraId="1FFCA834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}, {</w:t>
      </w:r>
    </w:p>
    <w:p w14:paraId="3ACD950E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7BDBFC78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"resource": {</w:t>
      </w:r>
    </w:p>
    <w:p w14:paraId="41718540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3B11B341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id": "b7144918-e3e3-44c5-a0f9-807c41deaeb5", //ID </w:t>
      </w:r>
      <w:r w:rsidRPr="00B209CC">
        <w:rPr>
          <w:rFonts w:ascii="Consolas" w:hAnsi="Consolas"/>
          <w:color w:val="333333"/>
        </w:rPr>
        <w:t>ресурса</w:t>
      </w:r>
      <w:r w:rsidRPr="00FB6167">
        <w:rPr>
          <w:rFonts w:ascii="Consolas" w:hAnsi="Consolas"/>
          <w:color w:val="333333"/>
          <w:lang w:val="en-US"/>
        </w:rPr>
        <w:t xml:space="preserve"> Organization</w:t>
      </w:r>
    </w:p>
    <w:p w14:paraId="311697A3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AC40595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5D16F5E6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value": "08274ceb-d3da-4e4a-af74-ae2689a9bfcd" //</w:t>
      </w:r>
      <w:r w:rsidRPr="00B209CC">
        <w:rPr>
          <w:rFonts w:ascii="Consolas" w:hAnsi="Consolas"/>
          <w:color w:val="333333"/>
        </w:rPr>
        <w:t>Участник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инф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взаимодействия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осуществивший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запись</w:t>
      </w:r>
      <w:r w:rsidRPr="00FB6167">
        <w:rPr>
          <w:rFonts w:ascii="Consolas" w:hAnsi="Consolas"/>
          <w:color w:val="333333"/>
          <w:lang w:val="en-US"/>
        </w:rPr>
        <w:t xml:space="preserve"> - </w:t>
      </w:r>
      <w:r w:rsidRPr="00B209CC">
        <w:rPr>
          <w:rFonts w:ascii="Consolas" w:hAnsi="Consolas"/>
          <w:color w:val="333333"/>
        </w:rPr>
        <w:t>публичный</w:t>
      </w:r>
      <w:r w:rsidRPr="00FB6167">
        <w:rPr>
          <w:rFonts w:ascii="Consolas" w:hAnsi="Consolas"/>
          <w:color w:val="333333"/>
          <w:lang w:val="en-US"/>
        </w:rPr>
        <w:t xml:space="preserve"> GUID </w:t>
      </w:r>
      <w:r w:rsidRPr="00B209CC">
        <w:rPr>
          <w:rFonts w:ascii="Consolas" w:hAnsi="Consolas"/>
          <w:color w:val="333333"/>
        </w:rPr>
        <w:t>в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амках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СЗПВ</w:t>
      </w:r>
    </w:p>
    <w:p w14:paraId="54E4716A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}</w:t>
      </w:r>
    </w:p>
    <w:p w14:paraId="5ADFC8D2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],</w:t>
      </w:r>
    </w:p>
    <w:p w14:paraId="56280DE8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type": [{</w:t>
      </w:r>
    </w:p>
    <w:p w14:paraId="59AA7384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B1E80EA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5C449BC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    </w:t>
      </w:r>
      <w:r w:rsidRPr="00B209CC">
        <w:rPr>
          <w:rFonts w:ascii="Consolas" w:hAnsi="Consolas"/>
          <w:color w:val="333333"/>
        </w:rPr>
        <w:t>"code": "6" //Значение из справочника Источники записи</w:t>
      </w:r>
    </w:p>
    <w:p w14:paraId="4F18E40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}</w:t>
      </w:r>
    </w:p>
    <w:p w14:paraId="08F1C0D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]</w:t>
      </w:r>
    </w:p>
    <w:p w14:paraId="3D806E3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031234D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</w:t>
      </w:r>
    </w:p>
    <w:p w14:paraId="6C80E5C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}</w:t>
      </w:r>
    </w:p>
    <w:p w14:paraId="27FCEC4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}, {</w:t>
      </w:r>
    </w:p>
    <w:p w14:paraId="2D02161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"fullUrl": "HealthcareService/53a58c8e-cd25-4eec-8b3b-a47b4c0fba6b", //Информация об услуге в рамках медицинского осмотра</w:t>
      </w:r>
    </w:p>
    <w:p w14:paraId="4415910C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</w:t>
      </w:r>
      <w:r w:rsidRPr="00FB6167">
        <w:rPr>
          <w:rFonts w:ascii="Consolas" w:hAnsi="Consolas"/>
          <w:color w:val="333333"/>
          <w:lang w:val="en-US"/>
        </w:rPr>
        <w:t>"resource": {</w:t>
      </w:r>
    </w:p>
    <w:p w14:paraId="0A6A5167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2BC1A04E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id": "53a58c8e-cd25-4eec-8b3b-a47b4c0fba6b",</w:t>
      </w:r>
    </w:p>
    <w:p w14:paraId="3E2F998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</w:t>
      </w:r>
      <w:r w:rsidRPr="00B209CC">
        <w:rPr>
          <w:rFonts w:ascii="Consolas" w:hAnsi="Consolas"/>
          <w:color w:val="333333"/>
        </w:rPr>
        <w:t>"identifier": [{</w:t>
      </w:r>
    </w:p>
    <w:p w14:paraId="43222EB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system": "urn:oid:1.2.643.5.1.13.13.11.1070", //Код услуги из справочника ФНСИ «Номенклатура медицинских услуг» 1.2.643.5.1.13.13.11.1070</w:t>
      </w:r>
    </w:p>
    <w:p w14:paraId="11678F7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": "B04.047.002"</w:t>
      </w:r>
    </w:p>
    <w:p w14:paraId="4CF8297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675B948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3F5D876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providedBy": {</w:t>
      </w:r>
    </w:p>
    <w:p w14:paraId="0221945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"display": "1.2.643.5.1.13.13.12.2.13.838.0.347732" //Информация о месте проведения медицинского осмотра, если место проведения медицинского осмотра отличается от основной СП МО. Необязательный параметр. Значение OID из справочника «ФРМО. Справочник структурных подразделений» 1.2.643.5.1.13.13.99.2.114 или справочника «ФРМО. Справочник отделений и кабинетов» 1.2.643.5.1.13.13.99.2.115</w:t>
      </w:r>
    </w:p>
    <w:p w14:paraId="5D45112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},</w:t>
      </w:r>
    </w:p>
    <w:p w14:paraId="3DB07B9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location": [{</w:t>
      </w:r>
    </w:p>
    <w:p w14:paraId="3682EA1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lastRenderedPageBreak/>
        <w:t xml:space="preserve">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575C173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02F3EAD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6285A4C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comment": "Прием терапевта осуществляется во 2-ом корпусе" //Информация об условиях оказания услуги</w:t>
      </w:r>
    </w:p>
    <w:p w14:paraId="3C0F629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}</w:t>
      </w:r>
    </w:p>
    <w:p w14:paraId="3546858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}, {</w:t>
      </w:r>
    </w:p>
    <w:p w14:paraId="6D7DBF9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"fullUrl": "Appointment/0c997cb6-a922-4848-b9a4-894dc22760a4", //Ресурс Appointment передается в случае наличия брони/записи на услугу</w:t>
      </w:r>
    </w:p>
    <w:p w14:paraId="0C2B25F9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</w:t>
      </w:r>
      <w:r w:rsidRPr="00FB6167">
        <w:rPr>
          <w:rFonts w:ascii="Consolas" w:hAnsi="Consolas"/>
          <w:color w:val="333333"/>
          <w:lang w:val="en-US"/>
        </w:rPr>
        <w:t>"resource": {</w:t>
      </w:r>
    </w:p>
    <w:p w14:paraId="6E5C8484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6E54AB98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id": "0c997cb6-a922-4848-b9a4-894dc22760a4", //ID </w:t>
      </w:r>
      <w:r w:rsidRPr="00B209CC">
        <w:rPr>
          <w:rFonts w:ascii="Consolas" w:hAnsi="Consolas"/>
          <w:color w:val="333333"/>
        </w:rPr>
        <w:t>ресурса</w:t>
      </w:r>
      <w:r w:rsidRPr="00FB6167">
        <w:rPr>
          <w:rFonts w:ascii="Consolas" w:hAnsi="Consolas"/>
          <w:color w:val="333333"/>
          <w:lang w:val="en-US"/>
        </w:rPr>
        <w:t xml:space="preserve"> Appointment</w:t>
      </w:r>
    </w:p>
    <w:p w14:paraId="4147D8EF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C5A2642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297A9F39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603B2140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7778265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        "system": "urn:oid:1.2.643.5.1.13.13.11.1042",</w:t>
      </w:r>
    </w:p>
    <w:p w14:paraId="1ED236F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209CC">
        <w:rPr>
          <w:rFonts w:ascii="Consolas" w:hAnsi="Consolas"/>
          <w:color w:val="333333"/>
        </w:rPr>
        <w:t>"code": "1" //Признак жителя города или села 1 - Город 2 - Село (Указывается только при переводе записи в статус fulfilled)</w:t>
      </w:r>
    </w:p>
    <w:p w14:paraId="0194104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}</w:t>
      </w:r>
    </w:p>
    <w:p w14:paraId="2842410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]</w:t>
      </w:r>
    </w:p>
    <w:p w14:paraId="10C46D7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}</w:t>
      </w:r>
    </w:p>
    <w:p w14:paraId="5AA8A37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12931E8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3105DAA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identifier": [{</w:t>
      </w:r>
    </w:p>
    <w:p w14:paraId="48A1534A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</w:t>
      </w:r>
      <w:r w:rsidRPr="00157D62">
        <w:rPr>
          <w:rFonts w:ascii="Consolas" w:hAnsi="Consolas"/>
          <w:color w:val="333333"/>
        </w:rPr>
        <w:t>"</w:t>
      </w:r>
      <w:r w:rsidRPr="00FB6167">
        <w:rPr>
          <w:rFonts w:ascii="Consolas" w:hAnsi="Consolas"/>
          <w:color w:val="333333"/>
          <w:lang w:val="en-US"/>
        </w:rPr>
        <w:t>system</w:t>
      </w:r>
      <w:r w:rsidRPr="00157D62">
        <w:rPr>
          <w:rFonts w:ascii="Consolas" w:hAnsi="Consolas"/>
          <w:color w:val="333333"/>
        </w:rPr>
        <w:t>": "</w:t>
      </w:r>
      <w:r w:rsidRPr="00FB6167">
        <w:rPr>
          <w:rFonts w:ascii="Consolas" w:hAnsi="Consolas"/>
          <w:color w:val="333333"/>
          <w:lang w:val="en-US"/>
        </w:rPr>
        <w:t>urn</w:t>
      </w:r>
      <w:r w:rsidRPr="00157D62">
        <w:rPr>
          <w:rFonts w:ascii="Consolas" w:hAnsi="Consolas"/>
          <w:color w:val="333333"/>
        </w:rPr>
        <w:t>:</w:t>
      </w:r>
      <w:r w:rsidRPr="00FB6167">
        <w:rPr>
          <w:rFonts w:ascii="Consolas" w:hAnsi="Consolas"/>
          <w:color w:val="333333"/>
          <w:lang w:val="en-US"/>
        </w:rPr>
        <w:t>oid</w:t>
      </w:r>
      <w:r w:rsidRPr="00157D62">
        <w:rPr>
          <w:rFonts w:ascii="Consolas" w:hAnsi="Consolas"/>
          <w:color w:val="333333"/>
        </w:rPr>
        <w:t>:1.2.643.5.1.13.2.7.100.5",</w:t>
      </w:r>
    </w:p>
    <w:p w14:paraId="700520EF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FB6167">
        <w:rPr>
          <w:rFonts w:ascii="Consolas" w:hAnsi="Consolas"/>
          <w:color w:val="333333"/>
          <w:lang w:val="en-US"/>
        </w:rPr>
        <w:t>value</w:t>
      </w:r>
      <w:r w:rsidRPr="00157D62">
        <w:rPr>
          <w:rFonts w:ascii="Consolas" w:hAnsi="Consolas"/>
          <w:color w:val="333333"/>
        </w:rPr>
        <w:t>": "</w:t>
      </w:r>
      <w:r w:rsidRPr="00FB6167">
        <w:rPr>
          <w:rFonts w:ascii="Consolas" w:hAnsi="Consolas"/>
          <w:color w:val="333333"/>
          <w:lang w:val="en-US"/>
        </w:rPr>
        <w:t>dfc</w:t>
      </w:r>
      <w:r w:rsidRPr="00157D62">
        <w:rPr>
          <w:rFonts w:ascii="Consolas" w:hAnsi="Consolas"/>
          <w:color w:val="333333"/>
        </w:rPr>
        <w:t>11413-</w:t>
      </w:r>
      <w:r w:rsidRPr="00FB6167">
        <w:rPr>
          <w:rFonts w:ascii="Consolas" w:hAnsi="Consolas"/>
          <w:color w:val="333333"/>
          <w:lang w:val="en-US"/>
        </w:rPr>
        <w:t>c</w:t>
      </w:r>
      <w:r w:rsidRPr="00157D62">
        <w:rPr>
          <w:rFonts w:ascii="Consolas" w:hAnsi="Consolas"/>
          <w:color w:val="333333"/>
        </w:rPr>
        <w:t>5</w:t>
      </w:r>
      <w:r w:rsidRPr="00FB6167">
        <w:rPr>
          <w:rFonts w:ascii="Consolas" w:hAnsi="Consolas"/>
          <w:color w:val="333333"/>
          <w:lang w:val="en-US"/>
        </w:rPr>
        <w:t>ef</w:t>
      </w:r>
      <w:r w:rsidRPr="00157D62">
        <w:rPr>
          <w:rFonts w:ascii="Consolas" w:hAnsi="Consolas"/>
          <w:color w:val="333333"/>
        </w:rPr>
        <w:t>-453</w:t>
      </w:r>
      <w:r w:rsidRPr="00FB6167">
        <w:rPr>
          <w:rFonts w:ascii="Consolas" w:hAnsi="Consolas"/>
          <w:color w:val="333333"/>
          <w:lang w:val="en-US"/>
        </w:rPr>
        <w:t>d</w:t>
      </w:r>
      <w:r w:rsidRPr="00157D62">
        <w:rPr>
          <w:rFonts w:ascii="Consolas" w:hAnsi="Consolas"/>
          <w:color w:val="333333"/>
        </w:rPr>
        <w:t>-815</w:t>
      </w:r>
      <w:r w:rsidRPr="00FB6167">
        <w:rPr>
          <w:rFonts w:ascii="Consolas" w:hAnsi="Consolas"/>
          <w:color w:val="333333"/>
          <w:lang w:val="en-US"/>
        </w:rPr>
        <w:t>a</w:t>
      </w:r>
      <w:r w:rsidRPr="00157D62">
        <w:rPr>
          <w:rFonts w:ascii="Consolas" w:hAnsi="Consolas"/>
          <w:color w:val="333333"/>
        </w:rPr>
        <w:t>-3601796</w:t>
      </w:r>
      <w:r w:rsidRPr="00FB6167">
        <w:rPr>
          <w:rFonts w:ascii="Consolas" w:hAnsi="Consolas"/>
          <w:color w:val="333333"/>
          <w:lang w:val="en-US"/>
        </w:rPr>
        <w:t>d</w:t>
      </w:r>
      <w:r w:rsidRPr="00157D62">
        <w:rPr>
          <w:rFonts w:ascii="Consolas" w:hAnsi="Consolas"/>
          <w:color w:val="333333"/>
        </w:rPr>
        <w:t>4</w:t>
      </w:r>
      <w:r w:rsidRPr="00FB6167">
        <w:rPr>
          <w:rFonts w:ascii="Consolas" w:hAnsi="Consolas"/>
          <w:color w:val="333333"/>
          <w:lang w:val="en-US"/>
        </w:rPr>
        <w:t>f</w:t>
      </w:r>
      <w:r w:rsidRPr="00157D62">
        <w:rPr>
          <w:rFonts w:ascii="Consolas" w:hAnsi="Consolas"/>
          <w:color w:val="333333"/>
        </w:rPr>
        <w:t>75" //</w:t>
      </w:r>
      <w:r w:rsidRPr="00B209CC">
        <w:rPr>
          <w:rFonts w:ascii="Consolas" w:hAnsi="Consolas"/>
          <w:color w:val="333333"/>
        </w:rPr>
        <w:t>Идентификатор</w:t>
      </w:r>
      <w:r w:rsidRPr="00157D62">
        <w:rPr>
          <w:rFonts w:ascii="Consolas" w:hAnsi="Consolas"/>
          <w:color w:val="333333"/>
        </w:rPr>
        <w:t xml:space="preserve"> </w:t>
      </w:r>
      <w:r w:rsidRPr="00B209CC">
        <w:rPr>
          <w:rFonts w:ascii="Consolas" w:hAnsi="Consolas"/>
          <w:color w:val="333333"/>
        </w:rPr>
        <w:t>ресурса</w:t>
      </w:r>
      <w:r w:rsidRPr="00157D62">
        <w:rPr>
          <w:rFonts w:ascii="Consolas" w:hAnsi="Consolas"/>
          <w:color w:val="333333"/>
        </w:rPr>
        <w:t xml:space="preserve"> </w:t>
      </w:r>
      <w:r w:rsidRPr="00FB6167">
        <w:rPr>
          <w:rFonts w:ascii="Consolas" w:hAnsi="Consolas"/>
          <w:color w:val="333333"/>
          <w:lang w:val="en-US"/>
        </w:rPr>
        <w:t>Appointment</w:t>
      </w:r>
      <w:r w:rsidRPr="00157D62">
        <w:rPr>
          <w:rFonts w:ascii="Consolas" w:hAnsi="Consolas"/>
          <w:color w:val="333333"/>
        </w:rPr>
        <w:t xml:space="preserve"> </w:t>
      </w:r>
      <w:r w:rsidRPr="00B209CC">
        <w:rPr>
          <w:rFonts w:ascii="Consolas" w:hAnsi="Consolas"/>
          <w:color w:val="333333"/>
        </w:rPr>
        <w:t>в</w:t>
      </w:r>
      <w:r w:rsidRPr="00157D62">
        <w:rPr>
          <w:rFonts w:ascii="Consolas" w:hAnsi="Consolas"/>
          <w:color w:val="333333"/>
        </w:rPr>
        <w:t xml:space="preserve"> </w:t>
      </w:r>
      <w:r w:rsidRPr="00B209CC">
        <w:rPr>
          <w:rFonts w:ascii="Consolas" w:hAnsi="Consolas"/>
          <w:color w:val="333333"/>
        </w:rPr>
        <w:t>МИС</w:t>
      </w:r>
      <w:r w:rsidRPr="00157D62">
        <w:rPr>
          <w:rFonts w:ascii="Consolas" w:hAnsi="Consolas"/>
          <w:color w:val="333333"/>
        </w:rPr>
        <w:t xml:space="preserve"> </w:t>
      </w:r>
      <w:r w:rsidRPr="00B209CC">
        <w:rPr>
          <w:rFonts w:ascii="Consolas" w:hAnsi="Consolas"/>
          <w:color w:val="333333"/>
        </w:rPr>
        <w:t>МО</w:t>
      </w:r>
    </w:p>
    <w:p w14:paraId="0FCD75F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</w:t>
      </w:r>
      <w:r w:rsidRPr="00B209CC">
        <w:rPr>
          <w:rFonts w:ascii="Consolas" w:hAnsi="Consolas"/>
          <w:color w:val="333333"/>
        </w:rPr>
        <w:t>}</w:t>
      </w:r>
    </w:p>
    <w:p w14:paraId="5833A2C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4FF7A30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status": "fulfilled", //Статус записи на приём - Посещение состоялось</w:t>
      </w:r>
    </w:p>
    <w:p w14:paraId="6A36000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supportingInformation": [{</w:t>
      </w:r>
    </w:p>
    <w:p w14:paraId="34AB3CF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reference": "Organization/b7144918-e3e3-44c5-a0f9-807c41deaeb5" //Ссылка на данные по участнику инф взаимодействия осуществившего бронирование талона</w:t>
      </w:r>
    </w:p>
    <w:p w14:paraId="284ED3A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731B8F0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034AF11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start": "2021-12-15T11:15:00Z", //Дата и время начала приема</w:t>
      </w:r>
    </w:p>
    <w:p w14:paraId="6D0EAD7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end": "2021-12-15T11:30:00Z", //Дата и время окончания приема</w:t>
      </w:r>
    </w:p>
    <w:p w14:paraId="67222A2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slot": [{</w:t>
      </w:r>
    </w:p>
    <w:p w14:paraId="24B78B8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reference": "Slot/e6527afa-7d45-4df3-b0cc-b98a6b6751c4" //Ссылка на ресурс Slot (талон)</w:t>
      </w:r>
    </w:p>
    <w:p w14:paraId="3071B6A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157A00D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047FD4F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created": "2021-10-14T11:00:00Z", //Дата осуществления бронирования талона</w:t>
      </w:r>
    </w:p>
    <w:p w14:paraId="371A91F4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    </w:t>
      </w:r>
      <w:r w:rsidRPr="00FB6167">
        <w:rPr>
          <w:rFonts w:ascii="Consolas" w:hAnsi="Consolas"/>
          <w:color w:val="333333"/>
          <w:lang w:val="en-US"/>
        </w:rPr>
        <w:t>"participant": [{</w:t>
      </w:r>
    </w:p>
    <w:p w14:paraId="115DFF48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E172520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</w:t>
      </w:r>
      <w:r w:rsidRPr="00B209CC">
        <w:rPr>
          <w:rFonts w:ascii="Consolas" w:hAnsi="Consolas"/>
          <w:color w:val="333333"/>
        </w:rPr>
        <w:t>Ссылка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FB6167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есурс</w:t>
      </w:r>
      <w:r w:rsidRPr="00FB6167">
        <w:rPr>
          <w:rFonts w:ascii="Consolas" w:hAnsi="Consolas"/>
          <w:color w:val="333333"/>
          <w:lang w:val="en-US"/>
        </w:rPr>
        <w:t xml:space="preserve"> Patient (</w:t>
      </w:r>
      <w:r w:rsidRPr="00B209CC">
        <w:rPr>
          <w:rFonts w:ascii="Consolas" w:hAnsi="Consolas"/>
          <w:color w:val="333333"/>
        </w:rPr>
        <w:t>пациент</w:t>
      </w:r>
      <w:r w:rsidRPr="00FB6167">
        <w:rPr>
          <w:rFonts w:ascii="Consolas" w:hAnsi="Consolas"/>
          <w:color w:val="333333"/>
          <w:lang w:val="en-US"/>
        </w:rPr>
        <w:t>)</w:t>
      </w:r>
    </w:p>
    <w:p w14:paraId="38F830C4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</w:t>
      </w:r>
      <w:r w:rsidRPr="00157D62">
        <w:rPr>
          <w:rFonts w:ascii="Consolas" w:hAnsi="Consolas"/>
          <w:color w:val="333333"/>
          <w:lang w:val="en-US"/>
        </w:rPr>
        <w:t>},</w:t>
      </w:r>
    </w:p>
    <w:p w14:paraId="2473978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1883AEF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}, {</w:t>
      </w:r>
    </w:p>
    <w:p w14:paraId="62499B18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CCFD15F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    "reference": "Location/3619c8e0-6ee2-4f56-833a-32e30cc6beba" //</w:t>
      </w:r>
      <w:r w:rsidRPr="00B209CC">
        <w:rPr>
          <w:rFonts w:ascii="Consolas" w:hAnsi="Consolas"/>
          <w:color w:val="333333"/>
        </w:rPr>
        <w:t>Ссылка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есурс</w:t>
      </w:r>
      <w:r w:rsidRPr="00157D62">
        <w:rPr>
          <w:rFonts w:ascii="Consolas" w:hAnsi="Consolas"/>
          <w:color w:val="333333"/>
          <w:lang w:val="en-US"/>
        </w:rPr>
        <w:t xml:space="preserve"> Location - </w:t>
      </w:r>
      <w:r w:rsidRPr="00B209CC">
        <w:rPr>
          <w:rFonts w:ascii="Consolas" w:hAnsi="Consolas"/>
          <w:color w:val="333333"/>
        </w:rPr>
        <w:t>описание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кабинета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О</w:t>
      </w:r>
      <w:r w:rsidRPr="00157D62">
        <w:rPr>
          <w:rFonts w:ascii="Consolas" w:hAnsi="Consolas"/>
          <w:color w:val="333333"/>
          <w:lang w:val="en-US"/>
        </w:rPr>
        <w:t xml:space="preserve"> (</w:t>
      </w:r>
      <w:r w:rsidRPr="00B209CC">
        <w:rPr>
          <w:rFonts w:ascii="Consolas" w:hAnsi="Consolas"/>
          <w:color w:val="333333"/>
        </w:rPr>
        <w:t>кабинет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как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ед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есурс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который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оказывает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услугу</w:t>
      </w:r>
      <w:r w:rsidRPr="00157D62">
        <w:rPr>
          <w:rFonts w:ascii="Consolas" w:hAnsi="Consolas"/>
          <w:color w:val="333333"/>
          <w:lang w:val="en-US"/>
        </w:rPr>
        <w:t>)</w:t>
      </w:r>
    </w:p>
    <w:p w14:paraId="0B9FECCD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lastRenderedPageBreak/>
        <w:t xml:space="preserve">                        },</w:t>
      </w:r>
    </w:p>
    <w:p w14:paraId="114C2C4C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24C1F7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    }</w:t>
      </w:r>
    </w:p>
    <w:p w14:paraId="2D5F4F54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    ]</w:t>
      </w:r>
    </w:p>
    <w:p w14:paraId="3C73071B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    }</w:t>
      </w:r>
    </w:p>
    <w:p w14:paraId="23E47C7D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     }, {</w:t>
      </w:r>
    </w:p>
    <w:p w14:paraId="0F888D8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  <w:lang w:val="en-US"/>
        </w:rPr>
        <w:t xml:space="preserve">            "fullUrl": "Location/3619c8e0-6ee2-4f56-833a-32e30cc6beba", //</w:t>
      </w:r>
      <w:r w:rsidRPr="00B209CC">
        <w:rPr>
          <w:rFonts w:ascii="Consolas" w:hAnsi="Consolas"/>
          <w:color w:val="333333"/>
        </w:rPr>
        <w:t>Ресурс</w:t>
      </w:r>
      <w:r w:rsidRPr="00157D62">
        <w:rPr>
          <w:rFonts w:ascii="Consolas" w:hAnsi="Consolas"/>
          <w:color w:val="333333"/>
          <w:lang w:val="en-US"/>
        </w:rPr>
        <w:t xml:space="preserve"> Location </w:t>
      </w:r>
      <w:r w:rsidRPr="00B209CC">
        <w:rPr>
          <w:rFonts w:ascii="Consolas" w:hAnsi="Consolas"/>
          <w:color w:val="333333"/>
        </w:rPr>
        <w:t>как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самостоятельный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ед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есурс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передается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в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случае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личия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брони</w:t>
      </w:r>
      <w:r w:rsidRPr="00157D62">
        <w:rPr>
          <w:rFonts w:ascii="Consolas" w:hAnsi="Consolas"/>
          <w:color w:val="333333"/>
          <w:lang w:val="en-US"/>
        </w:rPr>
        <w:t>/</w:t>
      </w:r>
      <w:r w:rsidRPr="00B209CC">
        <w:rPr>
          <w:rFonts w:ascii="Consolas" w:hAnsi="Consolas"/>
          <w:color w:val="333333"/>
        </w:rPr>
        <w:t>записи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157D62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услугу</w:t>
      </w:r>
      <w:r w:rsidRPr="00157D62">
        <w:rPr>
          <w:rFonts w:ascii="Consolas" w:hAnsi="Consolas"/>
          <w:color w:val="333333"/>
          <w:lang w:val="en-US"/>
        </w:rPr>
        <w:t xml:space="preserve">. </w:t>
      </w:r>
      <w:r w:rsidRPr="00B209CC">
        <w:rPr>
          <w:rFonts w:ascii="Consolas" w:hAnsi="Consolas"/>
          <w:color w:val="333333"/>
        </w:rPr>
        <w:t>Запись оформляется именно на кабинет (возможности записи на мед. работника нет)</w:t>
      </w:r>
    </w:p>
    <w:p w14:paraId="04AAE7F0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</w:t>
      </w:r>
      <w:r w:rsidRPr="00FB6167">
        <w:rPr>
          <w:rFonts w:ascii="Consolas" w:hAnsi="Consolas"/>
          <w:color w:val="333333"/>
          <w:lang w:val="en-US"/>
        </w:rPr>
        <w:t>"resource": {</w:t>
      </w:r>
    </w:p>
    <w:p w14:paraId="2B909EE2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62BFC85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id": "3619c8e0-6ee2-4f56-833a-32e30cc6beba", //ID </w:t>
      </w:r>
      <w:r w:rsidRPr="00B209CC">
        <w:rPr>
          <w:rFonts w:ascii="Consolas" w:hAnsi="Consolas"/>
          <w:color w:val="333333"/>
        </w:rPr>
        <w:t>ресурса</w:t>
      </w:r>
      <w:r w:rsidRPr="00FB6167">
        <w:rPr>
          <w:rFonts w:ascii="Consolas" w:hAnsi="Consolas"/>
          <w:color w:val="333333"/>
          <w:lang w:val="en-US"/>
        </w:rPr>
        <w:t xml:space="preserve"> Location</w:t>
      </w:r>
    </w:p>
    <w:p w14:paraId="408371E7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DB580DD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071D5EE1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CCD80E2" w14:textId="77777777" w:rsidR="00564515" w:rsidRPr="00FB6167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2D618D8" w14:textId="77777777" w:rsidR="00564515" w:rsidRPr="00424E6D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B6167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24E6D">
        <w:rPr>
          <w:rFonts w:ascii="Consolas" w:hAnsi="Consolas"/>
          <w:color w:val="333333"/>
        </w:rPr>
        <w:t>"</w:t>
      </w:r>
      <w:r w:rsidRPr="00FB6167">
        <w:rPr>
          <w:rFonts w:ascii="Consolas" w:hAnsi="Consolas"/>
          <w:color w:val="333333"/>
          <w:lang w:val="en-US"/>
        </w:rPr>
        <w:t>system</w:t>
      </w:r>
      <w:r w:rsidRPr="00424E6D">
        <w:rPr>
          <w:rFonts w:ascii="Consolas" w:hAnsi="Consolas"/>
          <w:color w:val="333333"/>
        </w:rPr>
        <w:t>": "</w:t>
      </w:r>
      <w:r w:rsidRPr="00FB6167">
        <w:rPr>
          <w:rFonts w:ascii="Consolas" w:hAnsi="Consolas"/>
          <w:color w:val="333333"/>
          <w:lang w:val="en-US"/>
        </w:rPr>
        <w:t>urn</w:t>
      </w:r>
      <w:r w:rsidRPr="00424E6D">
        <w:rPr>
          <w:rFonts w:ascii="Consolas" w:hAnsi="Consolas"/>
          <w:color w:val="333333"/>
        </w:rPr>
        <w:t>:</w:t>
      </w:r>
      <w:r w:rsidRPr="00FB6167">
        <w:rPr>
          <w:rFonts w:ascii="Consolas" w:hAnsi="Consolas"/>
          <w:color w:val="333333"/>
          <w:lang w:val="en-US"/>
        </w:rPr>
        <w:t>oid</w:t>
      </w:r>
      <w:r w:rsidRPr="00424E6D">
        <w:rPr>
          <w:rFonts w:ascii="Consolas" w:hAnsi="Consolas"/>
          <w:color w:val="333333"/>
        </w:rPr>
        <w:t>:1.2.643.2.69.1.1.1.223",</w:t>
      </w:r>
    </w:p>
    <w:p w14:paraId="2A83FFE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4E6D">
        <w:rPr>
          <w:rFonts w:ascii="Consolas" w:hAnsi="Consolas"/>
          <w:color w:val="333333"/>
        </w:rPr>
        <w:t xml:space="preserve">                                    </w:t>
      </w:r>
      <w:r w:rsidRPr="00B209CC">
        <w:rPr>
          <w:rFonts w:ascii="Consolas" w:hAnsi="Consolas"/>
          <w:color w:val="333333"/>
        </w:rPr>
        <w:t>"code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coding для данного ресурса передавать нельзя</w:t>
      </w:r>
    </w:p>
    <w:p w14:paraId="24FCBD79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}, {</w:t>
      </w:r>
    </w:p>
    <w:p w14:paraId="0EFD972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    "system": "urn:oid:1.2.643.2.69.1.1.1.223",</w:t>
      </w:r>
    </w:p>
    <w:p w14:paraId="319CCF5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    "code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coding для данного ресурса передавать нельзя</w:t>
      </w:r>
    </w:p>
    <w:p w14:paraId="67CA44F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    }</w:t>
      </w:r>
    </w:p>
    <w:p w14:paraId="55C3CEA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    ]</w:t>
      </w:r>
    </w:p>
    <w:p w14:paraId="53DCD01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}</w:t>
      </w:r>
    </w:p>
    <w:p w14:paraId="5927C4E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65B9440E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0F74B62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identifier": [{</w:t>
      </w:r>
    </w:p>
    <w:p w14:paraId="0B7C298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system": "urn:oid:1.2.643.5.1.13.2.7.100.5",</w:t>
      </w:r>
    </w:p>
    <w:p w14:paraId="35518DC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": "93761" //Идентификатор ресурса Location в рамках МО</w:t>
      </w:r>
    </w:p>
    <w:p w14:paraId="14B83F6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, {</w:t>
      </w:r>
    </w:p>
    <w:p w14:paraId="7B64B91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system": "urn:oid:1.2.643.5.1.13.13.99.2.115",</w:t>
      </w:r>
    </w:p>
    <w:p w14:paraId="621D986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    "value": "1.2.643.5.1.13.13.12.2.99.9204.0.340170.284350" // OID кабинета из справочника ФРМО Справочник отделений и кабинетов</w:t>
      </w:r>
    </w:p>
    <w:p w14:paraId="246D44D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    }</w:t>
      </w:r>
    </w:p>
    <w:p w14:paraId="0EF6011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],</w:t>
      </w:r>
    </w:p>
    <w:p w14:paraId="0E955A54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name": "Кабинет №11", //Наименование кабинета</w:t>
      </w:r>
    </w:p>
    <w:p w14:paraId="12B7031D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</w:t>
      </w:r>
      <w:r w:rsidRPr="00157D62">
        <w:rPr>
          <w:rFonts w:ascii="Consolas" w:hAnsi="Consolas"/>
          <w:color w:val="333333"/>
        </w:rPr>
        <w:t>"</w:t>
      </w:r>
      <w:r w:rsidRPr="00B209CC">
        <w:rPr>
          <w:rFonts w:ascii="Consolas" w:hAnsi="Consolas"/>
          <w:color w:val="333333"/>
          <w:lang w:val="en-US"/>
        </w:rPr>
        <w:t>physicalType</w:t>
      </w:r>
      <w:r w:rsidRPr="00157D62">
        <w:rPr>
          <w:rFonts w:ascii="Consolas" w:hAnsi="Consolas"/>
          <w:color w:val="333333"/>
        </w:rPr>
        <w:t>": {</w:t>
      </w:r>
    </w:p>
    <w:p w14:paraId="11FF24A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</w:rPr>
        <w:t xml:space="preserve">                    </w:t>
      </w:r>
      <w:r w:rsidRPr="00B209CC">
        <w:rPr>
          <w:rFonts w:ascii="Consolas" w:hAnsi="Consolas"/>
          <w:color w:val="333333"/>
          <w:lang w:val="en-US"/>
        </w:rPr>
        <w:t>"coding": [{</w:t>
      </w:r>
    </w:p>
    <w:p w14:paraId="042E38E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C4A5AD2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    </w:t>
      </w:r>
      <w:r w:rsidRPr="00B209CC">
        <w:rPr>
          <w:rFonts w:ascii="Consolas" w:hAnsi="Consolas"/>
          <w:color w:val="333333"/>
        </w:rPr>
        <w:t>"code": "ro", //Обозначение того что данный ресурс Location - кабинет (комната)</w:t>
      </w:r>
    </w:p>
    <w:p w14:paraId="4B8B271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</w:rPr>
        <w:t xml:space="preserve">                            </w:t>
      </w:r>
      <w:r w:rsidRPr="00B209CC">
        <w:rPr>
          <w:rFonts w:ascii="Consolas" w:hAnsi="Consolas"/>
          <w:color w:val="333333"/>
          <w:lang w:val="en-US"/>
        </w:rPr>
        <w:t>"display": "Room"</w:t>
      </w:r>
    </w:p>
    <w:p w14:paraId="34689B6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}</w:t>
      </w:r>
    </w:p>
    <w:p w14:paraId="2C1F127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]</w:t>
      </w:r>
    </w:p>
    <w:p w14:paraId="3F143AB8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},</w:t>
      </w:r>
    </w:p>
    <w:p w14:paraId="061D765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352BF9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r w:rsidRPr="00B209CC">
        <w:rPr>
          <w:rFonts w:ascii="Consolas" w:hAnsi="Consolas"/>
          <w:color w:val="333333"/>
        </w:rPr>
        <w:t>Ссылк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О</w:t>
      </w:r>
    </w:p>
    <w:p w14:paraId="088D4D6B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}</w:t>
      </w:r>
    </w:p>
    <w:p w14:paraId="2FDFA68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}</w:t>
      </w:r>
    </w:p>
    <w:p w14:paraId="3203C29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}, {</w:t>
      </w:r>
    </w:p>
    <w:p w14:paraId="554DBE6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228E463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"resource": {</w:t>
      </w:r>
    </w:p>
    <w:p w14:paraId="4727984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550A74E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lastRenderedPageBreak/>
        <w:t xml:space="preserve">                "id": "e6527afa-7d45-4df3-b0cc-b98a6b6751c4", //ID </w:t>
      </w:r>
      <w:r w:rsidRPr="00B209CC">
        <w:rPr>
          <w:rFonts w:ascii="Consolas" w:hAnsi="Consolas"/>
          <w:color w:val="333333"/>
        </w:rPr>
        <w:t>ресурса</w:t>
      </w:r>
      <w:r w:rsidRPr="00B209CC">
        <w:rPr>
          <w:rFonts w:ascii="Consolas" w:hAnsi="Consolas"/>
          <w:color w:val="333333"/>
          <w:lang w:val="en-US"/>
        </w:rPr>
        <w:t xml:space="preserve"> Slot</w:t>
      </w:r>
    </w:p>
    <w:p w14:paraId="0D346F5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A0C5EF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5D62D6D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    "value": "661f0cdc-2e7f-4e3a-99b1-da68d2b196c6" //</w:t>
      </w:r>
      <w:r w:rsidRPr="00B209CC">
        <w:rPr>
          <w:rFonts w:ascii="Consolas" w:hAnsi="Consolas"/>
          <w:color w:val="333333"/>
        </w:rPr>
        <w:t>Идентификатор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талон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для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записи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в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ИС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МО</w:t>
      </w:r>
    </w:p>
    <w:p w14:paraId="4499930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}</w:t>
      </w:r>
    </w:p>
    <w:p w14:paraId="52A9502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],</w:t>
      </w:r>
    </w:p>
    <w:p w14:paraId="4473AF65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51C9261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</w:t>
      </w:r>
      <w:r w:rsidRPr="00B209CC">
        <w:rPr>
          <w:rFonts w:ascii="Consolas" w:hAnsi="Consolas"/>
          <w:color w:val="333333"/>
        </w:rPr>
        <w:t>ссылк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на</w:t>
      </w:r>
      <w:r w:rsidRPr="00B209CC">
        <w:rPr>
          <w:rFonts w:ascii="Consolas" w:hAnsi="Consolas"/>
          <w:color w:val="333333"/>
          <w:lang w:val="en-US"/>
        </w:rPr>
        <w:t xml:space="preserve"> </w:t>
      </w:r>
      <w:r w:rsidRPr="00B209CC">
        <w:rPr>
          <w:rFonts w:ascii="Consolas" w:hAnsi="Consolas"/>
          <w:color w:val="333333"/>
        </w:rPr>
        <w:t>ресурс</w:t>
      </w:r>
      <w:r w:rsidRPr="00B209CC">
        <w:rPr>
          <w:rFonts w:ascii="Consolas" w:hAnsi="Consolas"/>
          <w:color w:val="333333"/>
          <w:lang w:val="en-US"/>
        </w:rPr>
        <w:t xml:space="preserve"> Schedule (</w:t>
      </w:r>
      <w:r w:rsidRPr="00B209CC">
        <w:rPr>
          <w:rFonts w:ascii="Consolas" w:hAnsi="Consolas"/>
          <w:color w:val="333333"/>
        </w:rPr>
        <w:t>расписание</w:t>
      </w:r>
      <w:r w:rsidRPr="00B209CC">
        <w:rPr>
          <w:rFonts w:ascii="Consolas" w:hAnsi="Consolas"/>
          <w:color w:val="333333"/>
          <w:lang w:val="en-US"/>
        </w:rPr>
        <w:t>)</w:t>
      </w:r>
    </w:p>
    <w:p w14:paraId="5428612A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  <w:lang w:val="en-US"/>
        </w:rPr>
        <w:t xml:space="preserve">                </w:t>
      </w:r>
      <w:r w:rsidRPr="00B209CC">
        <w:rPr>
          <w:rFonts w:ascii="Consolas" w:hAnsi="Consolas"/>
          <w:color w:val="333333"/>
        </w:rPr>
        <w:t>},</w:t>
      </w:r>
    </w:p>
    <w:p w14:paraId="2C245E8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status": "busy",</w:t>
      </w:r>
    </w:p>
    <w:p w14:paraId="0A4A30F7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start": "2021-12-15T11:15:00Z", //Дата и время начала приема</w:t>
      </w:r>
    </w:p>
    <w:p w14:paraId="5B452CC0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end": "2021-12-15T11:30:00Z", //Дата и время окончания приема</w:t>
      </w:r>
    </w:p>
    <w:p w14:paraId="07D2A45C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    "comment": "7" //Номер талона в очереди</w:t>
      </w:r>
    </w:p>
    <w:p w14:paraId="36F8126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    }</w:t>
      </w:r>
    </w:p>
    <w:p w14:paraId="65E696A3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    }</w:t>
      </w:r>
    </w:p>
    <w:p w14:paraId="5A2DE546" w14:textId="77777777" w:rsidR="00564515" w:rsidRPr="00B209CC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 xml:space="preserve">    ]</w:t>
      </w:r>
    </w:p>
    <w:p w14:paraId="2DC18426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B209CC">
        <w:rPr>
          <w:rFonts w:ascii="Consolas" w:hAnsi="Consolas"/>
          <w:color w:val="333333"/>
        </w:rPr>
        <w:t>}</w:t>
      </w:r>
    </w:p>
    <w:p w14:paraId="73F777D9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77BDBC0F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4E491F2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0FBFCC8E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C171CAE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>{</w:t>
      </w:r>
    </w:p>
    <w:p w14:paraId="2DB428C9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"</w:t>
      </w:r>
      <w:r w:rsidRPr="00267CC2">
        <w:rPr>
          <w:rFonts w:ascii="Consolas" w:hAnsi="Consolas"/>
          <w:color w:val="333333"/>
          <w:lang w:val="en-US"/>
        </w:rPr>
        <w:t>resourceType</w:t>
      </w:r>
      <w:r w:rsidRPr="00157D62">
        <w:rPr>
          <w:rFonts w:ascii="Consolas" w:hAnsi="Consolas"/>
          <w:color w:val="333333"/>
          <w:lang w:val="en-US"/>
        </w:rPr>
        <w:t>":"</w:t>
      </w:r>
      <w:r w:rsidRPr="00267CC2">
        <w:rPr>
          <w:rFonts w:ascii="Consolas" w:hAnsi="Consolas"/>
          <w:color w:val="333333"/>
          <w:lang w:val="en-US"/>
        </w:rPr>
        <w:t>OperationOutcome</w:t>
      </w:r>
      <w:r w:rsidRPr="00157D62">
        <w:rPr>
          <w:rFonts w:ascii="Consolas" w:hAnsi="Consolas"/>
          <w:color w:val="333333"/>
          <w:lang w:val="en-US"/>
        </w:rPr>
        <w:t>",</w:t>
      </w:r>
    </w:p>
    <w:p w14:paraId="738D7E3C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  <w:lang w:val="en-US"/>
        </w:rPr>
        <w:t xml:space="preserve">   </w:t>
      </w:r>
      <w:r w:rsidRPr="00267CC2">
        <w:rPr>
          <w:rFonts w:ascii="Consolas" w:hAnsi="Consolas"/>
          <w:color w:val="333333"/>
          <w:lang w:val="en-US"/>
        </w:rPr>
        <w:t>"issue":[</w:t>
      </w:r>
    </w:p>
    <w:p w14:paraId="1630AE1F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6494AB82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368488AC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code":"invalid",</w:t>
      </w:r>
    </w:p>
    <w:p w14:paraId="157BFE49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details":{</w:t>
      </w:r>
    </w:p>
    <w:p w14:paraId="50D6FB27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coding":[</w:t>
      </w:r>
    </w:p>
    <w:p w14:paraId="626DEFB1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14:paraId="2E91420D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159FC404" w14:textId="77777777" w:rsidR="00564515" w:rsidRPr="00726D1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</w:t>
      </w:r>
      <w:r w:rsidRPr="00726D14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code</w:t>
      </w:r>
      <w:r w:rsidRPr="00726D14">
        <w:rPr>
          <w:rFonts w:ascii="Consolas" w:hAnsi="Consolas"/>
          <w:color w:val="333333"/>
        </w:rPr>
        <w:t>":"16",</w:t>
      </w:r>
    </w:p>
    <w:p w14:paraId="2D2F9862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726D14">
        <w:rPr>
          <w:rFonts w:ascii="Consolas" w:hAnsi="Consolas"/>
          <w:color w:val="333333"/>
        </w:rPr>
        <w:t xml:space="preserve">                  </w:t>
      </w:r>
      <w:r w:rsidRPr="00267CC2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15F5B3A8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}</w:t>
      </w:r>
    </w:p>
    <w:p w14:paraId="0DF9F586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]</w:t>
      </w:r>
    </w:p>
    <w:p w14:paraId="494CBFB7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}</w:t>
      </w:r>
    </w:p>
    <w:p w14:paraId="2063A580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}</w:t>
      </w:r>
    </w:p>
    <w:p w14:paraId="29D0E70F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]</w:t>
      </w:r>
    </w:p>
    <w:p w14:paraId="4E3CEFD5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>}</w:t>
      </w:r>
    </w:p>
    <w:p w14:paraId="12C99FDD" w14:textId="77777777" w:rsidR="00564515" w:rsidRDefault="00564515" w:rsidP="00564515">
      <w:pPr>
        <w:pStyle w:val="affe"/>
      </w:pPr>
    </w:p>
    <w:p w14:paraId="5C06A0D3" w14:textId="77777777" w:rsidR="00564515" w:rsidRPr="008A5E0B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17" w:name="_Валидация_кода_направления"/>
      <w:bookmarkStart w:id="118" w:name="_Toc98254995"/>
      <w:bookmarkStart w:id="119" w:name="_Toc104304381"/>
      <w:bookmarkEnd w:id="117"/>
      <w:r>
        <w:t>Получение доступного времени начала прохождения медицинского осмотра (</w:t>
      </w:r>
      <w:r w:rsidRPr="00F7010C">
        <w:t>$</w:t>
      </w:r>
      <w:r w:rsidRPr="00886632">
        <w:t>searchslots</w:t>
      </w:r>
      <w:r>
        <w:t>)</w:t>
      </w:r>
      <w:bookmarkEnd w:id="118"/>
      <w:bookmarkEnd w:id="119"/>
    </w:p>
    <w:p w14:paraId="055499B2" w14:textId="77777777" w:rsidR="00564515" w:rsidRDefault="00564515" w:rsidP="00564515">
      <w:pPr>
        <w:pStyle w:val="affe"/>
      </w:pPr>
      <w:r w:rsidRPr="007122D0">
        <w:t xml:space="preserve">Данный метод используется для </w:t>
      </w:r>
      <w:r>
        <w:t>поиска в целевой МО доступного времени начала прохождения медицинского осмотра.</w:t>
      </w:r>
    </w:p>
    <w:p w14:paraId="1998E961" w14:textId="77777777" w:rsidR="00564515" w:rsidRDefault="00564515" w:rsidP="00564515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322C19">
        <w:t>examination/fhir/</w:t>
      </w:r>
      <w:r w:rsidRPr="00886632">
        <w:t>$searchslots</w:t>
      </w:r>
      <w:r w:rsidRPr="000F4375">
        <w:t>.</w:t>
      </w:r>
    </w:p>
    <w:p w14:paraId="1A3DEC0F" w14:textId="77777777" w:rsidR="00564515" w:rsidRDefault="00564515" w:rsidP="00564515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6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  <w:r>
        <w:t xml:space="preserve"> 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5495A94E" w14:textId="77777777" w:rsidR="00564515" w:rsidRDefault="00564515" w:rsidP="00564515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75877295 \h  \* MERGEFORMAT </w:instrText>
      </w:r>
      <w:r>
        <w:fldChar w:fldCharType="separate"/>
      </w:r>
      <w:r w:rsidRPr="006C436F">
        <w:t>Рисун</w:t>
      </w:r>
      <w:r>
        <w:t>ке</w:t>
      </w:r>
      <w:r w:rsidRPr="006C436F">
        <w:t xml:space="preserve"> 8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t>Получение доступного времени начала прохождения медицинского осмотра (</w:t>
      </w:r>
      <w:r w:rsidRPr="00F7010C">
        <w:t>$</w:t>
      </w:r>
      <w:r w:rsidRPr="006F0017">
        <w:rPr>
          <w:lang w:val="en-US"/>
        </w:rPr>
        <w:t>searchslots</w:t>
      </w:r>
      <w:r>
        <w:t>)</w:t>
      </w:r>
      <w:r w:rsidRPr="000C6DEF">
        <w:t>».</w:t>
      </w:r>
    </w:p>
    <w:p w14:paraId="0C8CF579" w14:textId="77777777" w:rsidR="00564515" w:rsidRPr="002E6C0F" w:rsidRDefault="00564515" w:rsidP="00564515">
      <w:pPr>
        <w:tabs>
          <w:tab w:val="left" w:pos="6420"/>
        </w:tabs>
      </w:pPr>
      <w:r>
        <w:object w:dxaOrig="10515" w:dyaOrig="6406" w14:anchorId="62642646">
          <v:shape id="_x0000_i1031" type="#_x0000_t75" style="width:467.25pt;height:285pt" o:ole="">
            <v:imagedata r:id="rId27" o:title=""/>
          </v:shape>
          <o:OLEObject Type="Embed" ProgID="Visio.Drawing.15" ShapeID="_x0000_i1031" DrawAspect="Content" ObjectID="_1714917172" r:id="rId28"/>
        </w:object>
      </w:r>
      <w:r>
        <w:tab/>
      </w:r>
    </w:p>
    <w:p w14:paraId="16B1D829" w14:textId="77777777" w:rsidR="00564515" w:rsidRPr="000C6DEF" w:rsidRDefault="00564515" w:rsidP="00564515">
      <w:pPr>
        <w:jc w:val="center"/>
      </w:pPr>
      <w:bookmarkStart w:id="120" w:name="_Ref75877295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8</w:t>
      </w:r>
      <w:r w:rsidRPr="002B12DC">
        <w:rPr>
          <w:b/>
        </w:rPr>
        <w:fldChar w:fldCharType="end"/>
      </w:r>
      <w:bookmarkEnd w:id="120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6C436F">
        <w:rPr>
          <w:b/>
        </w:rPr>
        <w:t>Получение доступного времени начала прохождения медицинского осмотра ($searchslots)</w:t>
      </w:r>
      <w:r w:rsidRPr="000C6DEF">
        <w:rPr>
          <w:b/>
        </w:rPr>
        <w:t>»</w:t>
      </w:r>
    </w:p>
    <w:p w14:paraId="3FBE4F06" w14:textId="77777777" w:rsidR="00564515" w:rsidRPr="00993643" w:rsidRDefault="00564515" w:rsidP="00564515">
      <w:pPr>
        <w:pStyle w:val="affe"/>
      </w:pPr>
      <w:r w:rsidRPr="00993643">
        <w:t>Описание схемы:</w:t>
      </w:r>
    </w:p>
    <w:p w14:paraId="02EA6084" w14:textId="77777777" w:rsidR="00564515" w:rsidRPr="00993643" w:rsidRDefault="00564515" w:rsidP="00BE1293">
      <w:pPr>
        <w:pStyle w:val="affe"/>
        <w:numPr>
          <w:ilvl w:val="0"/>
          <w:numId w:val="70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>
        <w:t>Получение доступного времени начала прохождения медицинского осмотра (</w:t>
      </w:r>
      <w:r w:rsidRPr="00F7010C">
        <w:t>$</w:t>
      </w:r>
      <w:r w:rsidRPr="006C436F">
        <w:t>searchslots</w:t>
      </w:r>
      <w:r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Pr="006C436F">
        <w:t>Таблиц</w:t>
      </w:r>
      <w:r>
        <w:t>е</w:t>
      </w:r>
      <w:r w:rsidRPr="006C436F">
        <w:t xml:space="preserve"> 16</w:t>
      </w:r>
      <w:r>
        <w:fldChar w:fldCharType="end"/>
      </w:r>
      <w:r w:rsidRPr="00FE252A">
        <w:t>.</w:t>
      </w:r>
    </w:p>
    <w:p w14:paraId="7485586E" w14:textId="77777777" w:rsidR="00564515" w:rsidRPr="00FE252A" w:rsidRDefault="00564515" w:rsidP="00BE1293">
      <w:pPr>
        <w:pStyle w:val="affe"/>
        <w:numPr>
          <w:ilvl w:val="0"/>
          <w:numId w:val="70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>
        <w:t>Получение доступного времени начала прохождения медицинского осмотра (</w:t>
      </w:r>
      <w:r w:rsidRPr="00F7010C">
        <w:t>$</w:t>
      </w:r>
      <w:r w:rsidRPr="006F0017">
        <w:rPr>
          <w:lang w:val="en-US"/>
        </w:rPr>
        <w:t>searchslots</w:t>
      </w:r>
      <w:r>
        <w:t>)</w:t>
      </w:r>
      <w:r w:rsidRPr="00FE252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Pr="006C436F">
        <w:t>Таблиц</w:t>
      </w:r>
      <w:r>
        <w:t>е</w:t>
      </w:r>
      <w:r w:rsidRPr="006C436F">
        <w:t xml:space="preserve"> 16</w:t>
      </w:r>
      <w:r>
        <w:fldChar w:fldCharType="end"/>
      </w:r>
      <w:r w:rsidRPr="00FE252A">
        <w:t>.</w:t>
      </w:r>
    </w:p>
    <w:p w14:paraId="3A9E61CF" w14:textId="77777777" w:rsidR="00564515" w:rsidRPr="00993643" w:rsidRDefault="00564515" w:rsidP="00BE1293">
      <w:pPr>
        <w:pStyle w:val="affe"/>
        <w:numPr>
          <w:ilvl w:val="0"/>
          <w:numId w:val="70"/>
        </w:numPr>
        <w:ind w:left="0" w:firstLine="567"/>
      </w:pPr>
      <w:r w:rsidRPr="00993643">
        <w:t>Целевое ЛПУ передает ответ метода «</w:t>
      </w:r>
      <w:r>
        <w:t>Получение доступного времени начала прохождения медицинского осмотра (</w:t>
      </w:r>
      <w:r w:rsidRPr="00F7010C">
        <w:t>$</w:t>
      </w:r>
      <w:r w:rsidRPr="006F0017">
        <w:rPr>
          <w:lang w:val="en-US"/>
        </w:rPr>
        <w:t>searchslots</w:t>
      </w:r>
      <w:r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5.2</w:t>
      </w:r>
      <w:r>
        <w:fldChar w:fldCharType="end"/>
      </w:r>
      <w:r w:rsidRPr="00FE252A">
        <w:t>.</w:t>
      </w:r>
    </w:p>
    <w:p w14:paraId="691B17B1" w14:textId="77777777" w:rsidR="00564515" w:rsidRDefault="00564515" w:rsidP="00BE1293">
      <w:pPr>
        <w:pStyle w:val="affe"/>
        <w:numPr>
          <w:ilvl w:val="0"/>
          <w:numId w:val="70"/>
        </w:numPr>
        <w:ind w:left="0" w:firstLine="567"/>
      </w:pPr>
      <w:r>
        <w:t>СЗПВ</w:t>
      </w:r>
      <w:r w:rsidRPr="00993643">
        <w:t xml:space="preserve"> передает ответ метода «</w:t>
      </w:r>
      <w:r>
        <w:t>Получение доступного времени начала прохождения медицинского осмотра (</w:t>
      </w:r>
      <w:r w:rsidRPr="00F7010C">
        <w:t>$</w:t>
      </w:r>
      <w:r w:rsidRPr="006F0017">
        <w:rPr>
          <w:lang w:val="en-US"/>
        </w:rPr>
        <w:t>searchslots</w:t>
      </w:r>
      <w:r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5.2</w:t>
      </w:r>
      <w:r>
        <w:fldChar w:fldCharType="end"/>
      </w:r>
      <w:r w:rsidRPr="00FE252A">
        <w:t>.</w:t>
      </w:r>
    </w:p>
    <w:p w14:paraId="4F68C4CE" w14:textId="77777777" w:rsidR="00564515" w:rsidRDefault="00564515" w:rsidP="00564515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21" w:name="_Toc98254996"/>
      <w:bookmarkStart w:id="122" w:name="_Toc104304382"/>
      <w:r>
        <w:t>Описание параметров запроса</w:t>
      </w:r>
      <w:bookmarkEnd w:id="121"/>
      <w:bookmarkEnd w:id="122"/>
    </w:p>
    <w:p w14:paraId="0152F512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Pr="006C436F">
        <w:t>Таблиц</w:t>
      </w:r>
      <w:r>
        <w:t>е</w:t>
      </w:r>
      <w:r w:rsidRPr="006C436F">
        <w:t xml:space="preserve"> 16</w:t>
      </w:r>
      <w:r>
        <w:fldChar w:fldCharType="end"/>
      </w:r>
      <w:r>
        <w:t xml:space="preserve"> представлено описание параметров запроса метода </w:t>
      </w:r>
      <w:r w:rsidRPr="00836F2F">
        <w:t>$searchslots</w:t>
      </w:r>
      <w:r>
        <w:t>.</w:t>
      </w:r>
    </w:p>
    <w:p w14:paraId="66906C08" w14:textId="77777777" w:rsidR="00564515" w:rsidRDefault="00564515" w:rsidP="00564515">
      <w:pPr>
        <w:pStyle w:val="ad"/>
        <w:jc w:val="left"/>
      </w:pPr>
      <w:bookmarkStart w:id="123" w:name="_Ref75877658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6</w:t>
      </w:r>
      <w:r w:rsidRPr="00DD093C">
        <w:fldChar w:fldCharType="end"/>
      </w:r>
      <w:bookmarkEnd w:id="123"/>
      <w:r w:rsidRPr="00DD093C">
        <w:t xml:space="preserve"> – Описание параметров запроса метода </w:t>
      </w:r>
      <w:r w:rsidRPr="00F223B4">
        <w:t>$searchslot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564515" w:rsidRPr="00C9379F" w14:paraId="65435970" w14:textId="77777777" w:rsidTr="00FA0991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4D8D6D76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45AD2527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E77287B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C58ABF5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0C9B576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3CC963A8" w14:textId="77777777" w:rsidTr="00FA0991">
        <w:tc>
          <w:tcPr>
            <w:tcW w:w="851" w:type="dxa"/>
          </w:tcPr>
          <w:p w14:paraId="63CB1B44" w14:textId="77777777" w:rsidR="00564515" w:rsidRPr="000A2D15" w:rsidRDefault="00564515" w:rsidP="00BE1293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01E1EA08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52DBDEB7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57FBF9F5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78B116EC" w14:textId="77777777" w:rsidR="00564515" w:rsidRPr="0002456C" w:rsidRDefault="00564515" w:rsidP="00564515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564515" w:rsidRPr="009538A8" w14:paraId="5005D87B" w14:textId="77777777" w:rsidTr="00FA0991">
        <w:tc>
          <w:tcPr>
            <w:tcW w:w="851" w:type="dxa"/>
          </w:tcPr>
          <w:p w14:paraId="1500EAB1" w14:textId="77777777" w:rsidR="00564515" w:rsidRPr="000A2D15" w:rsidRDefault="00564515" w:rsidP="00BE1293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5F3846CA" w14:textId="77777777" w:rsidR="00564515" w:rsidRPr="008810C7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0D009FF5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6C05350C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1ED0EC4C" w14:textId="77777777" w:rsidR="00564515" w:rsidRPr="00B80390" w:rsidRDefault="00564515" w:rsidP="00564515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564515" w:rsidRPr="009538A8" w14:paraId="082A9085" w14:textId="77777777" w:rsidTr="00FA0991">
        <w:tc>
          <w:tcPr>
            <w:tcW w:w="851" w:type="dxa"/>
          </w:tcPr>
          <w:p w14:paraId="0B4EBB5B" w14:textId="77777777" w:rsidR="00564515" w:rsidRPr="000A2D15" w:rsidRDefault="00564515" w:rsidP="00BE1293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66764F4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774405">
              <w:rPr>
                <w:lang w:val="en-US"/>
              </w:rPr>
              <w:t>medicalExaminationId</w:t>
            </w:r>
          </w:p>
        </w:tc>
        <w:tc>
          <w:tcPr>
            <w:tcW w:w="1134" w:type="dxa"/>
          </w:tcPr>
          <w:p w14:paraId="63CC19A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2800103A" w14:textId="77777777" w:rsidR="00564515" w:rsidRPr="00F223B4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257B59A3" w14:textId="77777777" w:rsidR="00564515" w:rsidRPr="000863D7" w:rsidRDefault="00564515" w:rsidP="00564515">
            <w:pPr>
              <w:pStyle w:val="afff"/>
              <w:spacing w:after="0"/>
            </w:pPr>
            <w:r w:rsidRPr="008C6B88">
              <w:t xml:space="preserve">Идентификатор медицинского осмотра </w:t>
            </w:r>
            <w:r w:rsidRPr="008C6B88">
              <w:rPr>
                <w:szCs w:val="28"/>
              </w:rPr>
              <w:t>из соответствующего справочника целевой МИС</w:t>
            </w:r>
          </w:p>
        </w:tc>
      </w:tr>
      <w:tr w:rsidR="00564515" w:rsidRPr="009538A8" w14:paraId="47920DD4" w14:textId="77777777" w:rsidTr="00FA0991">
        <w:tc>
          <w:tcPr>
            <w:tcW w:w="851" w:type="dxa"/>
          </w:tcPr>
          <w:p w14:paraId="63F6EAAC" w14:textId="77777777" w:rsidR="00564515" w:rsidRPr="000A2D15" w:rsidRDefault="00564515" w:rsidP="00BE1293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1295B6B5" w14:textId="77777777" w:rsidR="00564515" w:rsidRPr="00EB722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4669A2">
              <w:rPr>
                <w:lang w:val="en-US"/>
              </w:rPr>
              <w:t>startDateTimeRange</w:t>
            </w:r>
          </w:p>
        </w:tc>
        <w:tc>
          <w:tcPr>
            <w:tcW w:w="1134" w:type="dxa"/>
          </w:tcPr>
          <w:p w14:paraId="148EF8A7" w14:textId="77777777" w:rsidR="00564515" w:rsidRPr="00EB722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4BE5C94D" w14:textId="77777777" w:rsidR="00564515" w:rsidRPr="00EB722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</w:t>
            </w:r>
            <w:r>
              <w:rPr>
                <w:lang w:val="en-US"/>
              </w:rPr>
              <w:t>time</w:t>
            </w:r>
          </w:p>
        </w:tc>
        <w:tc>
          <w:tcPr>
            <w:tcW w:w="3827" w:type="dxa"/>
          </w:tcPr>
          <w:p w14:paraId="49687660" w14:textId="77777777" w:rsidR="00564515" w:rsidRPr="00CE01C9" w:rsidRDefault="00564515" w:rsidP="00564515">
            <w:pPr>
              <w:pStyle w:val="afff"/>
              <w:spacing w:after="0"/>
            </w:pPr>
            <w:r w:rsidRPr="00872463">
              <w:t>Дата и время начала периода предоставления информации о наличии/отсутствии свободных слотов - доступном времени начала прохождения медицинского осмотра</w:t>
            </w:r>
          </w:p>
        </w:tc>
      </w:tr>
      <w:tr w:rsidR="00564515" w:rsidRPr="009538A8" w14:paraId="61EE398C" w14:textId="77777777" w:rsidTr="00FA0991">
        <w:tc>
          <w:tcPr>
            <w:tcW w:w="851" w:type="dxa"/>
          </w:tcPr>
          <w:p w14:paraId="49294665" w14:textId="77777777" w:rsidR="00564515" w:rsidRPr="000A2D15" w:rsidRDefault="00564515" w:rsidP="00BE1293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4F7E7C5D" w14:textId="77777777" w:rsidR="00564515" w:rsidRPr="00EB722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4669A2">
              <w:rPr>
                <w:lang w:val="en-US"/>
              </w:rPr>
              <w:t>endDateTimeRange</w:t>
            </w:r>
          </w:p>
        </w:tc>
        <w:tc>
          <w:tcPr>
            <w:tcW w:w="1134" w:type="dxa"/>
          </w:tcPr>
          <w:p w14:paraId="4275D64C" w14:textId="77777777" w:rsidR="00564515" w:rsidRPr="00EB722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3DAB0BA2" w14:textId="77777777" w:rsidR="00564515" w:rsidRPr="004669A2" w:rsidRDefault="00564515" w:rsidP="00564515">
            <w:pPr>
              <w:pStyle w:val="afff"/>
              <w:spacing w:after="0"/>
            </w:pPr>
            <w:r w:rsidRPr="00BD2D9B">
              <w:rPr>
                <w:lang w:val="en-US"/>
              </w:rPr>
              <w:t>Date</w:t>
            </w:r>
            <w:r>
              <w:rPr>
                <w:lang w:val="en-US"/>
              </w:rPr>
              <w:t>time</w:t>
            </w:r>
          </w:p>
        </w:tc>
        <w:tc>
          <w:tcPr>
            <w:tcW w:w="3827" w:type="dxa"/>
          </w:tcPr>
          <w:p w14:paraId="65EA2083" w14:textId="77777777" w:rsidR="00564515" w:rsidRPr="00CE01C9" w:rsidRDefault="00564515" w:rsidP="00564515">
            <w:pPr>
              <w:pStyle w:val="afff"/>
              <w:spacing w:after="0"/>
            </w:pPr>
            <w:r w:rsidRPr="00872463">
              <w:t>Дата и время окончания периода предоставления информации о наличии/отсутствии свободных слотов - доступном времени начала прохождения медицинского осмотра</w:t>
            </w:r>
          </w:p>
        </w:tc>
      </w:tr>
    </w:tbl>
    <w:p w14:paraId="0B22A8A6" w14:textId="77777777" w:rsidR="00564515" w:rsidRDefault="00564515" w:rsidP="00564515"/>
    <w:p w14:paraId="4BAC944A" w14:textId="77777777" w:rsidR="00564515" w:rsidRDefault="00564515" w:rsidP="00564515">
      <w:pPr>
        <w:pStyle w:val="31"/>
        <w:ind w:left="2160" w:hanging="180"/>
      </w:pPr>
      <w:bookmarkStart w:id="124" w:name="_Ref75877724"/>
      <w:bookmarkStart w:id="125" w:name="_Toc98254997"/>
      <w:bookmarkStart w:id="126" w:name="_Toc104304383"/>
      <w:r>
        <w:t>Описание выходных данных</w:t>
      </w:r>
      <w:bookmarkEnd w:id="124"/>
      <w:bookmarkEnd w:id="125"/>
      <w:bookmarkEnd w:id="126"/>
    </w:p>
    <w:p w14:paraId="36C1A643" w14:textId="77777777" w:rsidR="00564515" w:rsidRDefault="00564515" w:rsidP="00564515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доступных вариантах времени начала прохождения медицинского осмотра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collection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3E1427D7" w14:textId="77777777" w:rsidR="00564515" w:rsidRDefault="00564515" w:rsidP="00564515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2649323B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/[</w:t>
      </w:r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14:paraId="6118D414" w14:textId="77777777" w:rsidR="00564515" w:rsidRPr="00094FC0" w:rsidRDefault="00564515" w:rsidP="00564515">
      <w:pPr>
        <w:pStyle w:val="affe"/>
        <w:rPr>
          <w:lang w:val="en-US"/>
        </w:rPr>
      </w:pPr>
      <w:r>
        <w:t>например</w:t>
      </w:r>
      <w:r>
        <w:rPr>
          <w:lang w:val="en-US"/>
        </w:rPr>
        <w:t>, "fullUrl": "PractitionerRole/31f34a1f-2984-43cc-b2c1-33cd077370de".</w:t>
      </w:r>
    </w:p>
    <w:p w14:paraId="108CEA85" w14:textId="77777777" w:rsidR="00564515" w:rsidRDefault="00564515" w:rsidP="00564515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>
        <w:t xml:space="preserve"> </w:t>
      </w:r>
      <w:r>
        <w:fldChar w:fldCharType="begin"/>
      </w:r>
      <w:r>
        <w:instrText xml:space="preserve"> REF _Ref75878124 \h  \* MERGEFORMAT </w:instrText>
      </w:r>
      <w:r>
        <w:fldChar w:fldCharType="separate"/>
      </w:r>
      <w:r w:rsidRPr="006D21E5">
        <w:t>Таблиц</w:t>
      </w:r>
      <w:r>
        <w:t>е</w:t>
      </w:r>
      <w:r w:rsidRPr="006D21E5">
        <w:t xml:space="preserve"> 17</w:t>
      </w:r>
      <w:r>
        <w:fldChar w:fldCharType="end"/>
      </w:r>
      <w:r w:rsidRPr="00DB198E">
        <w:t>.</w:t>
      </w:r>
    </w:p>
    <w:p w14:paraId="090DAF56" w14:textId="77777777" w:rsidR="00564515" w:rsidRPr="00874E09" w:rsidRDefault="00564515" w:rsidP="00564515">
      <w:pPr>
        <w:pStyle w:val="ad"/>
        <w:jc w:val="left"/>
      </w:pPr>
      <w:bookmarkStart w:id="127" w:name="_Ref7587812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7</w:t>
      </w:r>
      <w:r w:rsidRPr="00F636EB">
        <w:fldChar w:fldCharType="end"/>
      </w:r>
      <w:bookmarkEnd w:id="127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64515" w:rsidRPr="00C9379F" w14:paraId="1E0A556C" w14:textId="77777777" w:rsidTr="00FA0991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6D0C2080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547B96D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2BA145DE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6502231F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433061F8" w14:textId="77777777" w:rsidTr="00FA0991">
        <w:tc>
          <w:tcPr>
            <w:tcW w:w="562" w:type="dxa"/>
          </w:tcPr>
          <w:p w14:paraId="0D7BDF10" w14:textId="77777777" w:rsidR="00564515" w:rsidRPr="00EB7225" w:rsidRDefault="00564515" w:rsidP="00BE1293">
            <w:pPr>
              <w:pStyle w:val="afff"/>
              <w:numPr>
                <w:ilvl w:val="0"/>
                <w:numId w:val="7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4291F95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18AD8EDE" w14:textId="77777777" w:rsidR="00564515" w:rsidRPr="00BC6E8A" w:rsidRDefault="00564515" w:rsidP="00564515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554E982A" w14:textId="77777777" w:rsidR="00564515" w:rsidRPr="00874E09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талоне (</w:t>
            </w:r>
            <w:r w:rsidRPr="006D21E5">
              <w:t>доступном варианте времени начала прохождения медицинского осмотра</w:t>
            </w:r>
            <w:r w:rsidRPr="00874E09">
              <w:t>)</w:t>
            </w:r>
          </w:p>
        </w:tc>
      </w:tr>
    </w:tbl>
    <w:p w14:paraId="322B3159" w14:textId="77777777" w:rsidR="00564515" w:rsidRDefault="00564515" w:rsidP="00564515">
      <w:pPr>
        <w:pStyle w:val="affe"/>
        <w:ind w:firstLine="0"/>
        <w:rPr>
          <w:b/>
          <w:szCs w:val="24"/>
        </w:rPr>
      </w:pPr>
    </w:p>
    <w:p w14:paraId="3E10FD65" w14:textId="77777777" w:rsidR="00564515" w:rsidRDefault="00564515" w:rsidP="00564515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36F2F">
        <w:t>$searchslots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75878209 \h  \* MERGEFORMAT </w:instrText>
      </w:r>
      <w:r>
        <w:fldChar w:fldCharType="separate"/>
      </w:r>
      <w:r w:rsidRPr="006D21E5">
        <w:t>Рисун</w:t>
      </w:r>
      <w:r>
        <w:t>ке</w:t>
      </w:r>
      <w:r w:rsidRPr="006D21E5">
        <w:t xml:space="preserve"> 9</w:t>
      </w:r>
      <w:r>
        <w:fldChar w:fldCharType="end"/>
      </w:r>
      <w:r>
        <w:t>.</w:t>
      </w:r>
    </w:p>
    <w:p w14:paraId="2CD5F245" w14:textId="77777777" w:rsidR="00564515" w:rsidRDefault="00564515" w:rsidP="00564515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01C112F" wp14:editId="6FCBEE3F">
            <wp:extent cx="5934075" cy="3800475"/>
            <wp:effectExtent l="0" t="0" r="9525" b="9525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BC0E18" w14:textId="77777777" w:rsidR="00564515" w:rsidRDefault="00564515" w:rsidP="00564515">
      <w:pPr>
        <w:pStyle w:val="affe"/>
        <w:ind w:firstLine="0"/>
        <w:jc w:val="center"/>
        <w:rPr>
          <w:b/>
          <w:szCs w:val="24"/>
        </w:rPr>
      </w:pPr>
      <w:bookmarkStart w:id="128" w:name="_Ref7587820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9</w:t>
      </w:r>
      <w:r w:rsidRPr="002B12DC">
        <w:rPr>
          <w:b/>
          <w:szCs w:val="24"/>
        </w:rPr>
        <w:fldChar w:fldCharType="end"/>
      </w:r>
      <w:bookmarkEnd w:id="12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D81C6E">
        <w:rPr>
          <w:b/>
          <w:szCs w:val="24"/>
        </w:rPr>
        <w:t>$searchslots</w:t>
      </w:r>
    </w:p>
    <w:p w14:paraId="17757E12" w14:textId="77777777" w:rsidR="00564515" w:rsidRDefault="00564515" w:rsidP="00564515">
      <w:pPr>
        <w:pStyle w:val="affe"/>
      </w:pPr>
    </w:p>
    <w:p w14:paraId="117239BB" w14:textId="77777777" w:rsidR="00564515" w:rsidRDefault="00564515" w:rsidP="00564515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661D6F75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129" w:name="_Toc98254998"/>
      <w:bookmarkStart w:id="130" w:name="_Toc104304384"/>
      <w:r>
        <w:rPr>
          <w:lang w:val="en-US"/>
        </w:rPr>
        <w:t>Slot</w:t>
      </w:r>
      <w:bookmarkEnd w:id="129"/>
      <w:bookmarkEnd w:id="130"/>
    </w:p>
    <w:p w14:paraId="1249C202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>для передачи данных о талоне (свободном временном интервале) для оформления записи на медицинский осмотр.</w:t>
      </w:r>
    </w:p>
    <w:p w14:paraId="32A48CC9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75878271 \h  \* MERGEFORMAT </w:instrText>
      </w:r>
      <w:r>
        <w:fldChar w:fldCharType="separate"/>
      </w:r>
      <w:r w:rsidRPr="006D21E5">
        <w:t>Таблиц</w:t>
      </w:r>
      <w:r>
        <w:t>е</w:t>
      </w:r>
      <w:r w:rsidRPr="006D21E5">
        <w:t xml:space="preserve"> 18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DB9CE7D" w14:textId="77777777" w:rsidR="00564515" w:rsidRDefault="00564515" w:rsidP="00564515">
      <w:pPr>
        <w:pStyle w:val="ad"/>
        <w:jc w:val="left"/>
        <w:rPr>
          <w:lang w:val="en-US"/>
        </w:rPr>
      </w:pPr>
      <w:bookmarkStart w:id="131" w:name="_Ref7587827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8</w:t>
      </w:r>
      <w:r w:rsidRPr="00F636EB">
        <w:fldChar w:fldCharType="end"/>
      </w:r>
      <w:bookmarkEnd w:id="131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564515" w14:paraId="6EF49BF8" w14:textId="77777777" w:rsidTr="00FA099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C337897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DA5F0FA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1A8288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E0E81D5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D97ADD4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7C7EEF1B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5FF9" w14:textId="77777777" w:rsidR="00564515" w:rsidRDefault="00564515" w:rsidP="00BE1293">
            <w:pPr>
              <w:pStyle w:val="afff"/>
              <w:numPr>
                <w:ilvl w:val="0"/>
                <w:numId w:val="55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E961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FF660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B7F70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4DF3B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Slot.</w:t>
            </w:r>
          </w:p>
          <w:p w14:paraId="77F49181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18A88203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7D8B8" w14:textId="77777777" w:rsidR="00564515" w:rsidRDefault="00564515" w:rsidP="00BE1293">
            <w:pPr>
              <w:pStyle w:val="afff"/>
              <w:numPr>
                <w:ilvl w:val="0"/>
                <w:numId w:val="55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1D2B3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CFE49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40785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13A5B" w14:textId="77777777" w:rsidR="00564515" w:rsidRDefault="00564515" w:rsidP="00564515">
            <w:pPr>
              <w:pStyle w:val="afff"/>
              <w:spacing w:after="0"/>
            </w:pPr>
            <w:r w:rsidRPr="006D21E5">
              <w:t>Идентификатор талона для записи в МИС МО - доступном времени начала прохождения медицинского осмотра</w:t>
            </w:r>
          </w:p>
        </w:tc>
      </w:tr>
      <w:tr w:rsidR="00564515" w14:paraId="3E5A713E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07579" w14:textId="77777777" w:rsidR="00564515" w:rsidRDefault="00564515" w:rsidP="00BE1293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76844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7D337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ECF00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83406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5BF0C24A" w14:textId="77777777" w:rsidR="00564515" w:rsidRDefault="00564515" w:rsidP="00564515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564515" w14:paraId="3AAA9DAC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21A1" w14:textId="77777777" w:rsidR="00564515" w:rsidRDefault="00564515" w:rsidP="00BE1293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1E99E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C1ADA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F0FD6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F5B49" w14:textId="77777777" w:rsidR="00564515" w:rsidRDefault="00564515" w:rsidP="00564515">
            <w:pPr>
              <w:pStyle w:val="afff"/>
              <w:spacing w:after="0"/>
            </w:pPr>
            <w:r>
              <w:t>Значение идентификатора талона в МИС МО.</w:t>
            </w:r>
          </w:p>
          <w:p w14:paraId="6B8DD17D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5B9EBBEF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B3AA" w14:textId="77777777" w:rsidR="00564515" w:rsidRDefault="00564515" w:rsidP="00BE1293">
            <w:pPr>
              <w:pStyle w:val="afff"/>
              <w:numPr>
                <w:ilvl w:val="0"/>
                <w:numId w:val="55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C54F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4DAF4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09E35" w14:textId="77777777" w:rsidR="00564515" w:rsidRDefault="00564515" w:rsidP="00564515">
            <w:pPr>
              <w:pStyle w:val="afff"/>
              <w:spacing w:after="0"/>
            </w:pPr>
            <w:r>
              <w:t>Reference(</w:t>
            </w:r>
            <w:r>
              <w:rPr>
                <w:lang w:val="en-US"/>
              </w:rPr>
              <w:t>Schedule</w:t>
            </w:r>
            <w: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20962" w14:textId="77777777" w:rsidR="00564515" w:rsidRDefault="00564515" w:rsidP="00564515">
            <w:pPr>
              <w:pStyle w:val="afff"/>
              <w:spacing w:after="0"/>
            </w:pPr>
            <w:r>
              <w:t xml:space="preserve">Ссылка на ресурс </w:t>
            </w:r>
            <w:r>
              <w:rPr>
                <w:lang w:val="en-US"/>
              </w:rPr>
              <w:t>Schedule</w:t>
            </w:r>
            <w:r>
              <w:t xml:space="preserve"> (расписание)</w:t>
            </w:r>
          </w:p>
        </w:tc>
      </w:tr>
      <w:tr w:rsidR="00564515" w14:paraId="385EFB47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96AA" w14:textId="77777777" w:rsidR="00564515" w:rsidRDefault="00564515" w:rsidP="00BE1293">
            <w:pPr>
              <w:pStyle w:val="afff"/>
              <w:numPr>
                <w:ilvl w:val="0"/>
                <w:numId w:val="55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CE59A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129DF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0438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C55A8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>»</w:t>
            </w:r>
          </w:p>
        </w:tc>
      </w:tr>
      <w:tr w:rsidR="00564515" w14:paraId="7A5C04C4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A631" w14:textId="77777777" w:rsidR="00564515" w:rsidRDefault="00564515" w:rsidP="00BE1293">
            <w:pPr>
              <w:pStyle w:val="afff"/>
              <w:numPr>
                <w:ilvl w:val="0"/>
                <w:numId w:val="55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65FA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01F78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43953" w14:textId="77777777" w:rsidR="00564515" w:rsidRDefault="00564515" w:rsidP="00564515">
            <w:pPr>
              <w:pStyle w:val="afff"/>
              <w:spacing w:after="0"/>
            </w:pPr>
            <w: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8135F" w14:textId="77777777" w:rsidR="00564515" w:rsidRDefault="00564515" w:rsidP="00564515">
            <w:pPr>
              <w:pStyle w:val="afff"/>
              <w:spacing w:after="0"/>
            </w:pPr>
            <w:r>
              <w:t>Дата и время начала приема</w:t>
            </w:r>
          </w:p>
        </w:tc>
      </w:tr>
      <w:tr w:rsidR="00564515" w14:paraId="54110CB2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FCA91" w14:textId="77777777" w:rsidR="00564515" w:rsidRDefault="00564515" w:rsidP="00BE1293">
            <w:pPr>
              <w:pStyle w:val="afff"/>
              <w:numPr>
                <w:ilvl w:val="0"/>
                <w:numId w:val="55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ADDC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B624D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70E98" w14:textId="77777777" w:rsidR="00564515" w:rsidRDefault="00564515" w:rsidP="00564515">
            <w:pPr>
              <w:pStyle w:val="afff"/>
              <w:spacing w:after="0"/>
            </w:pPr>
            <w: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7C944" w14:textId="77777777" w:rsidR="00564515" w:rsidRDefault="00564515" w:rsidP="00564515">
            <w:pPr>
              <w:pStyle w:val="afff"/>
              <w:spacing w:after="0"/>
            </w:pPr>
            <w:r>
              <w:t>Дата и время окончания приема</w:t>
            </w:r>
          </w:p>
        </w:tc>
      </w:tr>
      <w:tr w:rsidR="00564515" w14:paraId="674EADBA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0DE15" w14:textId="77777777" w:rsidR="00564515" w:rsidRDefault="00564515" w:rsidP="00BE1293">
            <w:pPr>
              <w:pStyle w:val="afff"/>
              <w:numPr>
                <w:ilvl w:val="0"/>
                <w:numId w:val="55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4A82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4399D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2F428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D7E3E" w14:textId="77777777" w:rsidR="00564515" w:rsidRDefault="00564515" w:rsidP="00564515">
            <w:pPr>
              <w:pStyle w:val="afff"/>
              <w:spacing w:after="0"/>
            </w:pPr>
            <w:r>
              <w:t>Номер талона в очереди.</w:t>
            </w:r>
          </w:p>
          <w:p w14:paraId="5040F6F3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506BB686" w14:textId="77777777" w:rsidR="00564515" w:rsidRPr="00094FC0" w:rsidRDefault="00564515" w:rsidP="00564515"/>
    <w:p w14:paraId="4F46197B" w14:textId="77777777" w:rsidR="00564515" w:rsidRPr="00D42820" w:rsidRDefault="00564515" w:rsidP="00564515">
      <w:pPr>
        <w:pStyle w:val="31"/>
        <w:ind w:left="2160" w:hanging="180"/>
      </w:pPr>
      <w:bookmarkStart w:id="132" w:name="_Toc98254999"/>
      <w:bookmarkStart w:id="133" w:name="_Toc104304385"/>
      <w:r>
        <w:t>Запрос</w:t>
      </w:r>
      <w:bookmarkEnd w:id="132"/>
      <w:bookmarkEnd w:id="133"/>
    </w:p>
    <w:p w14:paraId="4F4C659D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Pr="00D21488">
        <w:rPr>
          <w:rFonts w:ascii="Courier New" w:hAnsi="Courier New" w:cs="Courier New"/>
          <w:sz w:val="20"/>
          <w:lang w:val="en-US"/>
        </w:rPr>
        <w:t>api/appointment/examination/fhir/</w:t>
      </w:r>
      <w:r w:rsidRPr="00230B84">
        <w:rPr>
          <w:rFonts w:ascii="Courier New" w:hAnsi="Courier New" w:cs="Courier New"/>
          <w:sz w:val="20"/>
          <w:lang w:val="en-US"/>
        </w:rPr>
        <w:t>$getplan</w:t>
      </w:r>
    </w:p>
    <w:p w14:paraId="40E32162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64849546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4D5F951E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66E86EF2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7DF52BF4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1A41B03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FAD272B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>{</w:t>
      </w:r>
    </w:p>
    <w:p w14:paraId="40C477BC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4C323C57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"parameter":[</w:t>
      </w:r>
    </w:p>
    <w:p w14:paraId="3E41B5AA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{</w:t>
      </w:r>
    </w:p>
    <w:p w14:paraId="79E30F59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16D0CC4F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  <w:lang w:val="en-US"/>
        </w:rPr>
        <w:t xml:space="preserve">         </w:t>
      </w:r>
      <w:r w:rsidRPr="00A576F9">
        <w:rPr>
          <w:rFonts w:ascii="Consolas" w:hAnsi="Consolas"/>
          <w:color w:val="333333"/>
        </w:rPr>
        <w:t>"</w:t>
      </w:r>
      <w:r w:rsidRPr="00A576F9">
        <w:rPr>
          <w:rFonts w:ascii="Consolas" w:hAnsi="Consolas"/>
          <w:color w:val="333333"/>
          <w:lang w:val="en-US"/>
        </w:rPr>
        <w:t>valueString</w:t>
      </w:r>
      <w:r w:rsidRPr="00A576F9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633AB9A8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},</w:t>
      </w:r>
    </w:p>
    <w:p w14:paraId="5EF13C65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{</w:t>
      </w:r>
    </w:p>
    <w:p w14:paraId="67A6CAC7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"</w:t>
      </w:r>
      <w:r w:rsidRPr="00A576F9">
        <w:rPr>
          <w:rFonts w:ascii="Consolas" w:hAnsi="Consolas"/>
          <w:color w:val="333333"/>
          <w:lang w:val="en-US"/>
        </w:rPr>
        <w:t>name</w:t>
      </w:r>
      <w:r w:rsidRPr="00A576F9">
        <w:rPr>
          <w:rFonts w:ascii="Consolas" w:hAnsi="Consolas"/>
          <w:color w:val="333333"/>
        </w:rPr>
        <w:t>":"</w:t>
      </w:r>
      <w:r w:rsidRPr="00A576F9">
        <w:rPr>
          <w:rFonts w:ascii="Consolas" w:hAnsi="Consolas"/>
          <w:color w:val="333333"/>
          <w:lang w:val="en-US"/>
        </w:rPr>
        <w:t>patientId</w:t>
      </w:r>
      <w:r w:rsidRPr="00A576F9">
        <w:rPr>
          <w:rFonts w:ascii="Consolas" w:hAnsi="Consolas"/>
          <w:color w:val="333333"/>
        </w:rPr>
        <w:t>",</w:t>
      </w:r>
    </w:p>
    <w:p w14:paraId="04BE1734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"</w:t>
      </w:r>
      <w:r w:rsidRPr="00A576F9">
        <w:rPr>
          <w:rFonts w:ascii="Consolas" w:hAnsi="Consolas"/>
          <w:color w:val="333333"/>
          <w:lang w:val="en-US"/>
        </w:rPr>
        <w:t>valueString</w:t>
      </w:r>
      <w:r w:rsidRPr="00A576F9">
        <w:rPr>
          <w:rFonts w:ascii="Consolas" w:hAnsi="Consolas"/>
          <w:color w:val="333333"/>
        </w:rPr>
        <w:t>":"8928" //Идентификатор пациента в МИС МО</w:t>
      </w:r>
    </w:p>
    <w:p w14:paraId="0B8CD061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},</w:t>
      </w:r>
    </w:p>
    <w:p w14:paraId="3422CC57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{</w:t>
      </w:r>
    </w:p>
    <w:p w14:paraId="3605FACD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"</w:t>
      </w:r>
      <w:r w:rsidRPr="00A576F9">
        <w:rPr>
          <w:rFonts w:ascii="Consolas" w:hAnsi="Consolas"/>
          <w:color w:val="333333"/>
          <w:lang w:val="en-US"/>
        </w:rPr>
        <w:t>name</w:t>
      </w:r>
      <w:r w:rsidRPr="00A576F9">
        <w:rPr>
          <w:rFonts w:ascii="Consolas" w:hAnsi="Consolas"/>
          <w:color w:val="333333"/>
        </w:rPr>
        <w:t>":"</w:t>
      </w:r>
      <w:r w:rsidRPr="00A576F9">
        <w:rPr>
          <w:rFonts w:ascii="Consolas" w:hAnsi="Consolas"/>
          <w:color w:val="333333"/>
          <w:lang w:val="en-US"/>
        </w:rPr>
        <w:t>medicalExaminationId</w:t>
      </w:r>
      <w:r w:rsidRPr="00A576F9">
        <w:rPr>
          <w:rFonts w:ascii="Consolas" w:hAnsi="Consolas"/>
          <w:color w:val="333333"/>
        </w:rPr>
        <w:t>",</w:t>
      </w:r>
    </w:p>
    <w:p w14:paraId="1E73521B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"</w:t>
      </w:r>
      <w:r w:rsidRPr="00A576F9">
        <w:rPr>
          <w:rFonts w:ascii="Consolas" w:hAnsi="Consolas"/>
          <w:color w:val="333333"/>
          <w:lang w:val="en-US"/>
        </w:rPr>
        <w:t>valueString</w:t>
      </w:r>
      <w:r w:rsidRPr="00A576F9">
        <w:rPr>
          <w:rFonts w:ascii="Consolas" w:hAnsi="Consolas"/>
          <w:color w:val="333333"/>
        </w:rPr>
        <w:t>":"</w:t>
      </w:r>
      <w:r w:rsidRPr="00230B84">
        <w:rPr>
          <w:rFonts w:ascii="Consolas" w:hAnsi="Consolas"/>
          <w:color w:val="333333"/>
        </w:rPr>
        <w:t>d3fbb751-01e2-4cbc-ad31-82d45ec5ff94</w:t>
      </w:r>
      <w:r w:rsidRPr="00A576F9">
        <w:rPr>
          <w:rFonts w:ascii="Consolas" w:hAnsi="Consolas"/>
          <w:color w:val="333333"/>
        </w:rPr>
        <w:t>" //Идентификатор медицинского осмотра пациента из соответствующего справочника целевой МИС</w:t>
      </w:r>
    </w:p>
    <w:p w14:paraId="4921A229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},</w:t>
      </w:r>
    </w:p>
    <w:p w14:paraId="2A56DC42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{</w:t>
      </w:r>
    </w:p>
    <w:p w14:paraId="614C8FE4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"</w:t>
      </w:r>
      <w:r w:rsidRPr="00A576F9">
        <w:rPr>
          <w:rFonts w:ascii="Consolas" w:hAnsi="Consolas"/>
          <w:color w:val="333333"/>
          <w:lang w:val="en-US"/>
        </w:rPr>
        <w:t>name</w:t>
      </w:r>
      <w:r w:rsidRPr="00A576F9">
        <w:rPr>
          <w:rFonts w:ascii="Consolas" w:hAnsi="Consolas"/>
          <w:color w:val="333333"/>
        </w:rPr>
        <w:t>":"</w:t>
      </w:r>
      <w:r w:rsidRPr="00A576F9">
        <w:rPr>
          <w:rFonts w:ascii="Consolas" w:hAnsi="Consolas"/>
          <w:color w:val="333333"/>
          <w:lang w:val="en-US"/>
        </w:rPr>
        <w:t>startDateTimeRange</w:t>
      </w:r>
      <w:r w:rsidRPr="00A576F9">
        <w:rPr>
          <w:rFonts w:ascii="Consolas" w:hAnsi="Consolas"/>
          <w:color w:val="333333"/>
        </w:rPr>
        <w:t>",</w:t>
      </w:r>
    </w:p>
    <w:p w14:paraId="5138F558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"</w:t>
      </w:r>
      <w:r w:rsidRPr="00A576F9">
        <w:rPr>
          <w:rFonts w:ascii="Consolas" w:hAnsi="Consolas"/>
          <w:color w:val="333333"/>
          <w:lang w:val="en-US"/>
        </w:rPr>
        <w:t>valueString</w:t>
      </w:r>
      <w:r w:rsidRPr="00A576F9">
        <w:rPr>
          <w:rFonts w:ascii="Consolas" w:hAnsi="Consolas"/>
          <w:color w:val="333333"/>
        </w:rPr>
        <w:t>":"2021-11-05</w:t>
      </w:r>
      <w:r w:rsidRPr="00A576F9">
        <w:rPr>
          <w:rFonts w:ascii="Consolas" w:hAnsi="Consolas"/>
          <w:color w:val="333333"/>
          <w:lang w:val="en-US"/>
        </w:rPr>
        <w:t>T</w:t>
      </w:r>
      <w:r w:rsidRPr="00A576F9">
        <w:rPr>
          <w:rFonts w:ascii="Consolas" w:hAnsi="Consolas"/>
          <w:color w:val="333333"/>
        </w:rPr>
        <w:t>00:00:00+05:00" //Дата и время начала периода предоставления информации о наличии/отсутствии свободных слотов - доступном времени начала прохождения медицинского осмотра</w:t>
      </w:r>
    </w:p>
    <w:p w14:paraId="112910CE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},</w:t>
      </w:r>
    </w:p>
    <w:p w14:paraId="6F766E86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{</w:t>
      </w:r>
    </w:p>
    <w:p w14:paraId="2D7AF3A8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"</w:t>
      </w:r>
      <w:r w:rsidRPr="00A576F9">
        <w:rPr>
          <w:rFonts w:ascii="Consolas" w:hAnsi="Consolas"/>
          <w:color w:val="333333"/>
          <w:lang w:val="en-US"/>
        </w:rPr>
        <w:t>name</w:t>
      </w:r>
      <w:r w:rsidRPr="00A576F9">
        <w:rPr>
          <w:rFonts w:ascii="Consolas" w:hAnsi="Consolas"/>
          <w:color w:val="333333"/>
        </w:rPr>
        <w:t>":"</w:t>
      </w:r>
      <w:r w:rsidRPr="00A576F9">
        <w:rPr>
          <w:rFonts w:ascii="Consolas" w:hAnsi="Consolas"/>
          <w:color w:val="333333"/>
          <w:lang w:val="en-US"/>
        </w:rPr>
        <w:t>endDateTimeRange</w:t>
      </w:r>
      <w:r w:rsidRPr="00A576F9">
        <w:rPr>
          <w:rFonts w:ascii="Consolas" w:hAnsi="Consolas"/>
          <w:color w:val="333333"/>
        </w:rPr>
        <w:t>",</w:t>
      </w:r>
    </w:p>
    <w:p w14:paraId="60E239F0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"</w:t>
      </w:r>
      <w:r w:rsidRPr="00A576F9">
        <w:rPr>
          <w:rFonts w:ascii="Consolas" w:hAnsi="Consolas"/>
          <w:color w:val="333333"/>
          <w:lang w:val="en-US"/>
        </w:rPr>
        <w:t>valueString</w:t>
      </w:r>
      <w:r w:rsidRPr="00A576F9">
        <w:rPr>
          <w:rFonts w:ascii="Consolas" w:hAnsi="Consolas"/>
          <w:color w:val="333333"/>
        </w:rPr>
        <w:t>":"2021-11-19</w:t>
      </w:r>
      <w:r w:rsidRPr="00A576F9">
        <w:rPr>
          <w:rFonts w:ascii="Consolas" w:hAnsi="Consolas"/>
          <w:color w:val="333333"/>
          <w:lang w:val="en-US"/>
        </w:rPr>
        <w:t>T</w:t>
      </w:r>
      <w:r w:rsidRPr="00A576F9">
        <w:rPr>
          <w:rFonts w:ascii="Consolas" w:hAnsi="Consolas"/>
          <w:color w:val="333333"/>
        </w:rPr>
        <w:t>23:59:59+05:00" //Дата и время окончания периода предоставления информации о наличии/отсутствии свободных слотов - доступном времени начала прохождения медицинского осмотра</w:t>
      </w:r>
    </w:p>
    <w:p w14:paraId="61D59815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</w:rPr>
        <w:t xml:space="preserve">      </w:t>
      </w:r>
      <w:r w:rsidRPr="00A576F9">
        <w:rPr>
          <w:rFonts w:ascii="Consolas" w:hAnsi="Consolas"/>
          <w:color w:val="333333"/>
          <w:lang w:val="en-US"/>
        </w:rPr>
        <w:t>}</w:t>
      </w:r>
    </w:p>
    <w:p w14:paraId="5A384D0C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]</w:t>
      </w:r>
    </w:p>
    <w:p w14:paraId="3CF0A305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>}</w:t>
      </w:r>
    </w:p>
    <w:p w14:paraId="76AAD29A" w14:textId="77777777" w:rsidR="00564515" w:rsidRPr="00D42062" w:rsidRDefault="00564515" w:rsidP="00564515">
      <w:pPr>
        <w:pStyle w:val="31"/>
        <w:ind w:left="2160" w:hanging="180"/>
      </w:pPr>
      <w:bookmarkStart w:id="134" w:name="_Ref75878321"/>
      <w:bookmarkStart w:id="135" w:name="_Toc98255000"/>
      <w:bookmarkStart w:id="136" w:name="_Toc104304386"/>
      <w:r>
        <w:t>Ответ</w:t>
      </w:r>
      <w:bookmarkEnd w:id="134"/>
      <w:bookmarkEnd w:id="135"/>
      <w:bookmarkEnd w:id="136"/>
    </w:p>
    <w:p w14:paraId="125E4B58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467D29F0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ABEB427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>{</w:t>
      </w:r>
    </w:p>
    <w:p w14:paraId="11121F73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7F4D4C1A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"type": "collection",</w:t>
      </w:r>
    </w:p>
    <w:p w14:paraId="536D6CAB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"entry": [{</w:t>
      </w:r>
    </w:p>
    <w:p w14:paraId="27EEB344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0B5FF4B3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"resource": {</w:t>
      </w:r>
    </w:p>
    <w:p w14:paraId="7B3B24F5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705B21B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208E8D41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  <w:lang w:val="en-US"/>
        </w:rPr>
        <w:lastRenderedPageBreak/>
        <w:t xml:space="preserve">                </w:t>
      </w:r>
      <w:r w:rsidRPr="00A576F9">
        <w:rPr>
          <w:rFonts w:ascii="Consolas" w:hAnsi="Consolas"/>
          <w:color w:val="333333"/>
        </w:rPr>
        <w:t>"</w:t>
      </w:r>
      <w:r w:rsidRPr="00A576F9">
        <w:rPr>
          <w:rFonts w:ascii="Consolas" w:hAnsi="Consolas"/>
          <w:color w:val="333333"/>
          <w:lang w:val="en-US"/>
        </w:rPr>
        <w:t>identifier</w:t>
      </w:r>
      <w:r w:rsidRPr="00A576F9">
        <w:rPr>
          <w:rFonts w:ascii="Consolas" w:hAnsi="Consolas"/>
          <w:color w:val="333333"/>
        </w:rPr>
        <w:t>": [{</w:t>
      </w:r>
    </w:p>
    <w:p w14:paraId="17CDA91E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        "</w:t>
      </w:r>
      <w:r w:rsidRPr="00A576F9">
        <w:rPr>
          <w:rFonts w:ascii="Consolas" w:hAnsi="Consolas"/>
          <w:color w:val="333333"/>
          <w:lang w:val="en-US"/>
        </w:rPr>
        <w:t>system</w:t>
      </w:r>
      <w:r w:rsidRPr="00A576F9">
        <w:rPr>
          <w:rFonts w:ascii="Consolas" w:hAnsi="Consolas"/>
          <w:color w:val="333333"/>
        </w:rPr>
        <w:t>": "</w:t>
      </w:r>
      <w:r w:rsidRPr="00A576F9">
        <w:rPr>
          <w:rFonts w:ascii="Consolas" w:hAnsi="Consolas"/>
          <w:color w:val="333333"/>
          <w:lang w:val="en-US"/>
        </w:rPr>
        <w:t>urn</w:t>
      </w:r>
      <w:r w:rsidRPr="00A576F9">
        <w:rPr>
          <w:rFonts w:ascii="Consolas" w:hAnsi="Consolas"/>
          <w:color w:val="333333"/>
        </w:rPr>
        <w:t>:</w:t>
      </w:r>
      <w:r w:rsidRPr="00A576F9">
        <w:rPr>
          <w:rFonts w:ascii="Consolas" w:hAnsi="Consolas"/>
          <w:color w:val="333333"/>
          <w:lang w:val="en-US"/>
        </w:rPr>
        <w:t>oid</w:t>
      </w:r>
      <w:r w:rsidRPr="00A576F9">
        <w:rPr>
          <w:rFonts w:ascii="Consolas" w:hAnsi="Consolas"/>
          <w:color w:val="333333"/>
        </w:rPr>
        <w:t>:1.2.643.5.1.13.2.7.100.5",</w:t>
      </w:r>
    </w:p>
    <w:p w14:paraId="47DDA7B5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        "</w:t>
      </w:r>
      <w:r w:rsidRPr="00A576F9">
        <w:rPr>
          <w:rFonts w:ascii="Consolas" w:hAnsi="Consolas"/>
          <w:color w:val="333333"/>
          <w:lang w:val="en-US"/>
        </w:rPr>
        <w:t>value</w:t>
      </w:r>
      <w:r w:rsidRPr="00A576F9">
        <w:rPr>
          <w:rFonts w:ascii="Consolas" w:hAnsi="Consolas"/>
          <w:color w:val="333333"/>
        </w:rPr>
        <w:t>": "661</w:t>
      </w:r>
      <w:r w:rsidRPr="00A576F9">
        <w:rPr>
          <w:rFonts w:ascii="Consolas" w:hAnsi="Consolas"/>
          <w:color w:val="333333"/>
          <w:lang w:val="en-US"/>
        </w:rPr>
        <w:t>f</w:t>
      </w:r>
      <w:r w:rsidRPr="00A576F9">
        <w:rPr>
          <w:rFonts w:ascii="Consolas" w:hAnsi="Consolas"/>
          <w:color w:val="333333"/>
        </w:rPr>
        <w:t>0</w:t>
      </w:r>
      <w:r w:rsidRPr="00A576F9">
        <w:rPr>
          <w:rFonts w:ascii="Consolas" w:hAnsi="Consolas"/>
          <w:color w:val="333333"/>
          <w:lang w:val="en-US"/>
        </w:rPr>
        <w:t>cdc</w:t>
      </w:r>
      <w:r w:rsidRPr="00A576F9">
        <w:rPr>
          <w:rFonts w:ascii="Consolas" w:hAnsi="Consolas"/>
          <w:color w:val="333333"/>
        </w:rPr>
        <w:t>-2</w:t>
      </w:r>
      <w:r w:rsidRPr="00A576F9">
        <w:rPr>
          <w:rFonts w:ascii="Consolas" w:hAnsi="Consolas"/>
          <w:color w:val="333333"/>
          <w:lang w:val="en-US"/>
        </w:rPr>
        <w:t>e</w:t>
      </w:r>
      <w:r w:rsidRPr="00A576F9">
        <w:rPr>
          <w:rFonts w:ascii="Consolas" w:hAnsi="Consolas"/>
          <w:color w:val="333333"/>
        </w:rPr>
        <w:t>7</w:t>
      </w:r>
      <w:r w:rsidRPr="00A576F9">
        <w:rPr>
          <w:rFonts w:ascii="Consolas" w:hAnsi="Consolas"/>
          <w:color w:val="333333"/>
          <w:lang w:val="en-US"/>
        </w:rPr>
        <w:t>f</w:t>
      </w:r>
      <w:r w:rsidRPr="00A576F9">
        <w:rPr>
          <w:rFonts w:ascii="Consolas" w:hAnsi="Consolas"/>
          <w:color w:val="333333"/>
        </w:rPr>
        <w:t>-4</w:t>
      </w:r>
      <w:r w:rsidRPr="00A576F9">
        <w:rPr>
          <w:rFonts w:ascii="Consolas" w:hAnsi="Consolas"/>
          <w:color w:val="333333"/>
          <w:lang w:val="en-US"/>
        </w:rPr>
        <w:t>e</w:t>
      </w:r>
      <w:r w:rsidRPr="00A576F9">
        <w:rPr>
          <w:rFonts w:ascii="Consolas" w:hAnsi="Consolas"/>
          <w:color w:val="333333"/>
        </w:rPr>
        <w:t>3</w:t>
      </w:r>
      <w:r w:rsidRPr="00A576F9">
        <w:rPr>
          <w:rFonts w:ascii="Consolas" w:hAnsi="Consolas"/>
          <w:color w:val="333333"/>
          <w:lang w:val="en-US"/>
        </w:rPr>
        <w:t>a</w:t>
      </w:r>
      <w:r w:rsidRPr="00A576F9">
        <w:rPr>
          <w:rFonts w:ascii="Consolas" w:hAnsi="Consolas"/>
          <w:color w:val="333333"/>
        </w:rPr>
        <w:t>-99</w:t>
      </w:r>
      <w:r w:rsidRPr="00A576F9">
        <w:rPr>
          <w:rFonts w:ascii="Consolas" w:hAnsi="Consolas"/>
          <w:color w:val="333333"/>
          <w:lang w:val="en-US"/>
        </w:rPr>
        <w:t>b</w:t>
      </w:r>
      <w:r w:rsidRPr="00A576F9">
        <w:rPr>
          <w:rFonts w:ascii="Consolas" w:hAnsi="Consolas"/>
          <w:color w:val="333333"/>
        </w:rPr>
        <w:t>1-</w:t>
      </w:r>
      <w:r w:rsidRPr="00A576F9">
        <w:rPr>
          <w:rFonts w:ascii="Consolas" w:hAnsi="Consolas"/>
          <w:color w:val="333333"/>
          <w:lang w:val="en-US"/>
        </w:rPr>
        <w:t>da</w:t>
      </w:r>
      <w:r w:rsidRPr="00A576F9">
        <w:rPr>
          <w:rFonts w:ascii="Consolas" w:hAnsi="Consolas"/>
          <w:color w:val="333333"/>
        </w:rPr>
        <w:t>68</w:t>
      </w:r>
      <w:r w:rsidRPr="00A576F9">
        <w:rPr>
          <w:rFonts w:ascii="Consolas" w:hAnsi="Consolas"/>
          <w:color w:val="333333"/>
          <w:lang w:val="en-US"/>
        </w:rPr>
        <w:t>d</w:t>
      </w:r>
      <w:r w:rsidRPr="00A576F9">
        <w:rPr>
          <w:rFonts w:ascii="Consolas" w:hAnsi="Consolas"/>
          <w:color w:val="333333"/>
        </w:rPr>
        <w:t>2</w:t>
      </w:r>
      <w:r w:rsidRPr="00A576F9">
        <w:rPr>
          <w:rFonts w:ascii="Consolas" w:hAnsi="Consolas"/>
          <w:color w:val="333333"/>
          <w:lang w:val="en-US"/>
        </w:rPr>
        <w:t>b</w:t>
      </w:r>
      <w:r w:rsidRPr="00A576F9">
        <w:rPr>
          <w:rFonts w:ascii="Consolas" w:hAnsi="Consolas"/>
          <w:color w:val="333333"/>
        </w:rPr>
        <w:t>196</w:t>
      </w:r>
      <w:r w:rsidRPr="00A576F9">
        <w:rPr>
          <w:rFonts w:ascii="Consolas" w:hAnsi="Consolas"/>
          <w:color w:val="333333"/>
          <w:lang w:val="en-US"/>
        </w:rPr>
        <w:t>c</w:t>
      </w:r>
      <w:r w:rsidRPr="00A576F9">
        <w:rPr>
          <w:rFonts w:ascii="Consolas" w:hAnsi="Consolas"/>
          <w:color w:val="333333"/>
        </w:rPr>
        <w:t>6" //Идентификатор талона для записи в МИС МО - доступном времени начала прохождения медицинского осмотра</w:t>
      </w:r>
    </w:p>
    <w:p w14:paraId="1D77B35B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</w:rPr>
        <w:t xml:space="preserve">                    </w:t>
      </w:r>
      <w:r w:rsidRPr="00A576F9">
        <w:rPr>
          <w:rFonts w:ascii="Consolas" w:hAnsi="Consolas"/>
          <w:color w:val="333333"/>
          <w:lang w:val="en-US"/>
        </w:rPr>
        <w:t>}</w:t>
      </w:r>
    </w:p>
    <w:p w14:paraId="1428736B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],</w:t>
      </w:r>
    </w:p>
    <w:p w14:paraId="6EE07CAD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351BEA84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0B009290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</w:t>
      </w:r>
      <w:r w:rsidRPr="00A576F9">
        <w:rPr>
          <w:rFonts w:ascii="Consolas" w:hAnsi="Consolas"/>
          <w:color w:val="333333"/>
        </w:rPr>
        <w:t>},</w:t>
      </w:r>
    </w:p>
    <w:p w14:paraId="3003522A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status</w:t>
      </w:r>
      <w:r w:rsidRPr="00A576F9">
        <w:rPr>
          <w:rFonts w:ascii="Consolas" w:hAnsi="Consolas"/>
          <w:color w:val="333333"/>
        </w:rPr>
        <w:t>": "</w:t>
      </w:r>
      <w:r w:rsidRPr="00A576F9">
        <w:rPr>
          <w:rFonts w:ascii="Consolas" w:hAnsi="Consolas"/>
          <w:color w:val="333333"/>
          <w:lang w:val="en-US"/>
        </w:rPr>
        <w:t>free</w:t>
      </w:r>
      <w:r w:rsidRPr="00A576F9">
        <w:rPr>
          <w:rFonts w:ascii="Consolas" w:hAnsi="Consolas"/>
          <w:color w:val="333333"/>
        </w:rPr>
        <w:t>",</w:t>
      </w:r>
    </w:p>
    <w:p w14:paraId="0A73E369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start</w:t>
      </w:r>
      <w:r w:rsidRPr="00A576F9">
        <w:rPr>
          <w:rFonts w:ascii="Consolas" w:hAnsi="Consolas"/>
          <w:color w:val="333333"/>
        </w:rPr>
        <w:t>": "2021-11-15</w:t>
      </w:r>
      <w:r w:rsidRPr="00A576F9">
        <w:rPr>
          <w:rFonts w:ascii="Consolas" w:hAnsi="Consolas"/>
          <w:color w:val="333333"/>
          <w:lang w:val="en-US"/>
        </w:rPr>
        <w:t>T</w:t>
      </w:r>
      <w:r w:rsidRPr="00A576F9">
        <w:rPr>
          <w:rFonts w:ascii="Consolas" w:hAnsi="Consolas"/>
          <w:color w:val="333333"/>
        </w:rPr>
        <w:t>09:15:00</w:t>
      </w:r>
      <w:r w:rsidRPr="00A576F9">
        <w:rPr>
          <w:rFonts w:ascii="Consolas" w:hAnsi="Consolas"/>
          <w:color w:val="333333"/>
          <w:lang w:val="en-US"/>
        </w:rPr>
        <w:t>Z</w:t>
      </w:r>
      <w:r w:rsidRPr="00A576F9">
        <w:rPr>
          <w:rFonts w:ascii="Consolas" w:hAnsi="Consolas"/>
          <w:color w:val="333333"/>
        </w:rPr>
        <w:t>", //Дата и время начала приема</w:t>
      </w:r>
    </w:p>
    <w:p w14:paraId="1AE7F7EE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end</w:t>
      </w:r>
      <w:r w:rsidRPr="00A576F9">
        <w:rPr>
          <w:rFonts w:ascii="Consolas" w:hAnsi="Consolas"/>
          <w:color w:val="333333"/>
        </w:rPr>
        <w:t>": "2021-11-15</w:t>
      </w:r>
      <w:r w:rsidRPr="00A576F9">
        <w:rPr>
          <w:rFonts w:ascii="Consolas" w:hAnsi="Consolas"/>
          <w:color w:val="333333"/>
          <w:lang w:val="en-US"/>
        </w:rPr>
        <w:t>T</w:t>
      </w:r>
      <w:r w:rsidRPr="00A576F9">
        <w:rPr>
          <w:rFonts w:ascii="Consolas" w:hAnsi="Consolas"/>
          <w:color w:val="333333"/>
        </w:rPr>
        <w:t>09:30:00</w:t>
      </w:r>
      <w:r w:rsidRPr="00A576F9">
        <w:rPr>
          <w:rFonts w:ascii="Consolas" w:hAnsi="Consolas"/>
          <w:color w:val="333333"/>
          <w:lang w:val="en-US"/>
        </w:rPr>
        <w:t>Z</w:t>
      </w:r>
      <w:r w:rsidRPr="00A576F9">
        <w:rPr>
          <w:rFonts w:ascii="Consolas" w:hAnsi="Consolas"/>
          <w:color w:val="333333"/>
        </w:rPr>
        <w:t>", //Дата и время окончания приема</w:t>
      </w:r>
    </w:p>
    <w:p w14:paraId="501F358F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comment</w:t>
      </w:r>
      <w:r w:rsidRPr="00A576F9">
        <w:rPr>
          <w:rFonts w:ascii="Consolas" w:hAnsi="Consolas"/>
          <w:color w:val="333333"/>
        </w:rPr>
        <w:t>": "7" //Номер талона в очереди</w:t>
      </w:r>
    </w:p>
    <w:p w14:paraId="58568F75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}</w:t>
      </w:r>
    </w:p>
    <w:p w14:paraId="0BCA538C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</w:rPr>
        <w:t xml:space="preserve">        </w:t>
      </w:r>
      <w:r w:rsidRPr="00A576F9">
        <w:rPr>
          <w:rFonts w:ascii="Consolas" w:hAnsi="Consolas"/>
          <w:color w:val="333333"/>
          <w:lang w:val="en-US"/>
        </w:rPr>
        <w:t>}, {</w:t>
      </w:r>
    </w:p>
    <w:p w14:paraId="6BF3E5BE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"fullUrl": "Slot/393bcadc-0111-49bd-affc-3035de6747c8",</w:t>
      </w:r>
    </w:p>
    <w:p w14:paraId="06C19998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"resource": {</w:t>
      </w:r>
    </w:p>
    <w:p w14:paraId="4C2E2187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0C9128F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"id": "393bcadc-0111-49bd-affc-3035de6747c8", //ID ресурса Slot</w:t>
      </w:r>
    </w:p>
    <w:p w14:paraId="5CD9BB9C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</w:t>
      </w:r>
      <w:r w:rsidRPr="00157D62">
        <w:rPr>
          <w:rFonts w:ascii="Consolas" w:hAnsi="Consolas"/>
          <w:color w:val="333333"/>
        </w:rPr>
        <w:t>"</w:t>
      </w:r>
      <w:r w:rsidRPr="00A576F9">
        <w:rPr>
          <w:rFonts w:ascii="Consolas" w:hAnsi="Consolas"/>
          <w:color w:val="333333"/>
          <w:lang w:val="en-US"/>
        </w:rPr>
        <w:t>identifier</w:t>
      </w:r>
      <w:r w:rsidRPr="00157D62">
        <w:rPr>
          <w:rFonts w:ascii="Consolas" w:hAnsi="Consolas"/>
          <w:color w:val="333333"/>
        </w:rPr>
        <w:t>": [{</w:t>
      </w:r>
    </w:p>
    <w:p w14:paraId="27FF2A56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A576F9">
        <w:rPr>
          <w:rFonts w:ascii="Consolas" w:hAnsi="Consolas"/>
          <w:color w:val="333333"/>
          <w:lang w:val="en-US"/>
        </w:rPr>
        <w:t>system</w:t>
      </w:r>
      <w:r w:rsidRPr="00157D62">
        <w:rPr>
          <w:rFonts w:ascii="Consolas" w:hAnsi="Consolas"/>
          <w:color w:val="333333"/>
        </w:rPr>
        <w:t>": "</w:t>
      </w:r>
      <w:r w:rsidRPr="00A576F9">
        <w:rPr>
          <w:rFonts w:ascii="Consolas" w:hAnsi="Consolas"/>
          <w:color w:val="333333"/>
          <w:lang w:val="en-US"/>
        </w:rPr>
        <w:t>urn</w:t>
      </w:r>
      <w:r w:rsidRPr="00157D62">
        <w:rPr>
          <w:rFonts w:ascii="Consolas" w:hAnsi="Consolas"/>
          <w:color w:val="333333"/>
        </w:rPr>
        <w:t>:</w:t>
      </w:r>
      <w:r w:rsidRPr="00A576F9">
        <w:rPr>
          <w:rFonts w:ascii="Consolas" w:hAnsi="Consolas"/>
          <w:color w:val="333333"/>
          <w:lang w:val="en-US"/>
        </w:rPr>
        <w:t>oid</w:t>
      </w:r>
      <w:r w:rsidRPr="00157D62">
        <w:rPr>
          <w:rFonts w:ascii="Consolas" w:hAnsi="Consolas"/>
          <w:color w:val="333333"/>
        </w:rPr>
        <w:t>:1.2.643.5.1.13.2.7.100.5",</w:t>
      </w:r>
    </w:p>
    <w:p w14:paraId="0307F6D8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</w:t>
      </w:r>
      <w:r w:rsidRPr="00A576F9">
        <w:rPr>
          <w:rFonts w:ascii="Consolas" w:hAnsi="Consolas"/>
          <w:color w:val="333333"/>
        </w:rPr>
        <w:t>"</w:t>
      </w:r>
      <w:r w:rsidRPr="00A576F9">
        <w:rPr>
          <w:rFonts w:ascii="Consolas" w:hAnsi="Consolas"/>
          <w:color w:val="333333"/>
          <w:lang w:val="en-US"/>
        </w:rPr>
        <w:t>value</w:t>
      </w:r>
      <w:r w:rsidRPr="00A576F9">
        <w:rPr>
          <w:rFonts w:ascii="Consolas" w:hAnsi="Consolas"/>
          <w:color w:val="333333"/>
        </w:rPr>
        <w:t>": "321397</w:t>
      </w:r>
      <w:r w:rsidRPr="00A576F9">
        <w:rPr>
          <w:rFonts w:ascii="Consolas" w:hAnsi="Consolas"/>
          <w:color w:val="333333"/>
          <w:lang w:val="en-US"/>
        </w:rPr>
        <w:t>ff</w:t>
      </w:r>
      <w:r w:rsidRPr="00A576F9">
        <w:rPr>
          <w:rFonts w:ascii="Consolas" w:hAnsi="Consolas"/>
          <w:color w:val="333333"/>
        </w:rPr>
        <w:t>-6</w:t>
      </w:r>
      <w:r w:rsidRPr="00A576F9">
        <w:rPr>
          <w:rFonts w:ascii="Consolas" w:hAnsi="Consolas"/>
          <w:color w:val="333333"/>
          <w:lang w:val="en-US"/>
        </w:rPr>
        <w:t>bfd</w:t>
      </w:r>
      <w:r w:rsidRPr="00A576F9">
        <w:rPr>
          <w:rFonts w:ascii="Consolas" w:hAnsi="Consolas"/>
          <w:color w:val="333333"/>
        </w:rPr>
        <w:t>-419</w:t>
      </w:r>
      <w:r w:rsidRPr="00A576F9">
        <w:rPr>
          <w:rFonts w:ascii="Consolas" w:hAnsi="Consolas"/>
          <w:color w:val="333333"/>
          <w:lang w:val="en-US"/>
        </w:rPr>
        <w:t>b</w:t>
      </w:r>
      <w:r w:rsidRPr="00A576F9">
        <w:rPr>
          <w:rFonts w:ascii="Consolas" w:hAnsi="Consolas"/>
          <w:color w:val="333333"/>
        </w:rPr>
        <w:t>-</w:t>
      </w:r>
      <w:r w:rsidRPr="00A576F9">
        <w:rPr>
          <w:rFonts w:ascii="Consolas" w:hAnsi="Consolas"/>
          <w:color w:val="333333"/>
          <w:lang w:val="en-US"/>
        </w:rPr>
        <w:t>a</w:t>
      </w:r>
      <w:r w:rsidRPr="00A576F9">
        <w:rPr>
          <w:rFonts w:ascii="Consolas" w:hAnsi="Consolas"/>
          <w:color w:val="333333"/>
        </w:rPr>
        <w:t>4</w:t>
      </w:r>
      <w:r w:rsidRPr="00A576F9">
        <w:rPr>
          <w:rFonts w:ascii="Consolas" w:hAnsi="Consolas"/>
          <w:color w:val="333333"/>
          <w:lang w:val="en-US"/>
        </w:rPr>
        <w:t>f</w:t>
      </w:r>
      <w:r w:rsidRPr="00A576F9">
        <w:rPr>
          <w:rFonts w:ascii="Consolas" w:hAnsi="Consolas"/>
          <w:color w:val="333333"/>
        </w:rPr>
        <w:t>8-</w:t>
      </w:r>
      <w:r w:rsidRPr="00A576F9">
        <w:rPr>
          <w:rFonts w:ascii="Consolas" w:hAnsi="Consolas"/>
          <w:color w:val="333333"/>
          <w:lang w:val="en-US"/>
        </w:rPr>
        <w:t>d</w:t>
      </w:r>
      <w:r w:rsidRPr="00A576F9">
        <w:rPr>
          <w:rFonts w:ascii="Consolas" w:hAnsi="Consolas"/>
          <w:color w:val="333333"/>
        </w:rPr>
        <w:t>145766344</w:t>
      </w:r>
      <w:r w:rsidRPr="00A576F9">
        <w:rPr>
          <w:rFonts w:ascii="Consolas" w:hAnsi="Consolas"/>
          <w:color w:val="333333"/>
          <w:lang w:val="en-US"/>
        </w:rPr>
        <w:t>b</w:t>
      </w:r>
      <w:r w:rsidRPr="00A576F9">
        <w:rPr>
          <w:rFonts w:ascii="Consolas" w:hAnsi="Consolas"/>
          <w:color w:val="333333"/>
        </w:rPr>
        <w:t>8" //Идентификатор талона для записи в МИС МО - доступном времени начала прохождения медицинского осмотра</w:t>
      </w:r>
    </w:p>
    <w:p w14:paraId="63956886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</w:rPr>
        <w:t xml:space="preserve">                    </w:t>
      </w:r>
      <w:r w:rsidRPr="00A576F9">
        <w:rPr>
          <w:rFonts w:ascii="Consolas" w:hAnsi="Consolas"/>
          <w:color w:val="333333"/>
          <w:lang w:val="en-US"/>
        </w:rPr>
        <w:t>}</w:t>
      </w:r>
    </w:p>
    <w:p w14:paraId="75D7D563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],</w:t>
      </w:r>
    </w:p>
    <w:p w14:paraId="74223FB5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0F2EF9F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62DFA41D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</w:t>
      </w:r>
      <w:r w:rsidRPr="00A576F9">
        <w:rPr>
          <w:rFonts w:ascii="Consolas" w:hAnsi="Consolas"/>
          <w:color w:val="333333"/>
        </w:rPr>
        <w:t>},</w:t>
      </w:r>
    </w:p>
    <w:p w14:paraId="38A7E851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status</w:t>
      </w:r>
      <w:r w:rsidRPr="00A576F9">
        <w:rPr>
          <w:rFonts w:ascii="Consolas" w:hAnsi="Consolas"/>
          <w:color w:val="333333"/>
        </w:rPr>
        <w:t>": "</w:t>
      </w:r>
      <w:r w:rsidRPr="00A576F9">
        <w:rPr>
          <w:rFonts w:ascii="Consolas" w:hAnsi="Consolas"/>
          <w:color w:val="333333"/>
          <w:lang w:val="en-US"/>
        </w:rPr>
        <w:t>free</w:t>
      </w:r>
      <w:r w:rsidRPr="00A576F9">
        <w:rPr>
          <w:rFonts w:ascii="Consolas" w:hAnsi="Consolas"/>
          <w:color w:val="333333"/>
        </w:rPr>
        <w:t>",</w:t>
      </w:r>
    </w:p>
    <w:p w14:paraId="1C8847F7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start</w:t>
      </w:r>
      <w:r w:rsidRPr="00A576F9">
        <w:rPr>
          <w:rFonts w:ascii="Consolas" w:hAnsi="Consolas"/>
          <w:color w:val="333333"/>
        </w:rPr>
        <w:t>": "2021-11-15</w:t>
      </w:r>
      <w:r w:rsidRPr="00A576F9">
        <w:rPr>
          <w:rFonts w:ascii="Consolas" w:hAnsi="Consolas"/>
          <w:color w:val="333333"/>
          <w:lang w:val="en-US"/>
        </w:rPr>
        <w:t>T</w:t>
      </w:r>
      <w:r w:rsidRPr="00A576F9">
        <w:rPr>
          <w:rFonts w:ascii="Consolas" w:hAnsi="Consolas"/>
          <w:color w:val="333333"/>
        </w:rPr>
        <w:t>09:30:00</w:t>
      </w:r>
      <w:r w:rsidRPr="00A576F9">
        <w:rPr>
          <w:rFonts w:ascii="Consolas" w:hAnsi="Consolas"/>
          <w:color w:val="333333"/>
          <w:lang w:val="en-US"/>
        </w:rPr>
        <w:t>Z</w:t>
      </w:r>
      <w:r w:rsidRPr="00A576F9">
        <w:rPr>
          <w:rFonts w:ascii="Consolas" w:hAnsi="Consolas"/>
          <w:color w:val="333333"/>
        </w:rPr>
        <w:t>", //Дата и время начала приема</w:t>
      </w:r>
    </w:p>
    <w:p w14:paraId="333D8EB8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end</w:t>
      </w:r>
      <w:r w:rsidRPr="00A576F9">
        <w:rPr>
          <w:rFonts w:ascii="Consolas" w:hAnsi="Consolas"/>
          <w:color w:val="333333"/>
        </w:rPr>
        <w:t>": "2021-11-15</w:t>
      </w:r>
      <w:r w:rsidRPr="00A576F9">
        <w:rPr>
          <w:rFonts w:ascii="Consolas" w:hAnsi="Consolas"/>
          <w:color w:val="333333"/>
          <w:lang w:val="en-US"/>
        </w:rPr>
        <w:t>T</w:t>
      </w:r>
      <w:r w:rsidRPr="00A576F9">
        <w:rPr>
          <w:rFonts w:ascii="Consolas" w:hAnsi="Consolas"/>
          <w:color w:val="333333"/>
        </w:rPr>
        <w:t>09:45:00</w:t>
      </w:r>
      <w:r w:rsidRPr="00A576F9">
        <w:rPr>
          <w:rFonts w:ascii="Consolas" w:hAnsi="Consolas"/>
          <w:color w:val="333333"/>
          <w:lang w:val="en-US"/>
        </w:rPr>
        <w:t>Z</w:t>
      </w:r>
      <w:r w:rsidRPr="00A576F9">
        <w:rPr>
          <w:rFonts w:ascii="Consolas" w:hAnsi="Consolas"/>
          <w:color w:val="333333"/>
        </w:rPr>
        <w:t>", //Дата и время окончания приема</w:t>
      </w:r>
    </w:p>
    <w:p w14:paraId="5B990754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comment</w:t>
      </w:r>
      <w:r w:rsidRPr="00A576F9">
        <w:rPr>
          <w:rFonts w:ascii="Consolas" w:hAnsi="Consolas"/>
          <w:color w:val="333333"/>
        </w:rPr>
        <w:t>": "8" //Номер талона в очереди</w:t>
      </w:r>
    </w:p>
    <w:p w14:paraId="18BAFD3B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}</w:t>
      </w:r>
    </w:p>
    <w:p w14:paraId="5891807F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</w:rPr>
        <w:t xml:space="preserve">        </w:t>
      </w:r>
      <w:r w:rsidRPr="00A576F9">
        <w:rPr>
          <w:rFonts w:ascii="Consolas" w:hAnsi="Consolas"/>
          <w:color w:val="333333"/>
          <w:lang w:val="en-US"/>
        </w:rPr>
        <w:t>}, {</w:t>
      </w:r>
    </w:p>
    <w:p w14:paraId="60FB6D97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"fullUrl": "Slot/b2cce0fd-4f51-4fa1-85d8-f03fc284805e",</w:t>
      </w:r>
    </w:p>
    <w:p w14:paraId="28A81173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"resource": {</w:t>
      </w:r>
    </w:p>
    <w:p w14:paraId="52B22937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7E404EA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"id": "b2cce0fd-4f51-4fa1-85d8-f03fc284805e", //ID ресурса Slot</w:t>
      </w:r>
    </w:p>
    <w:p w14:paraId="219D47FF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</w:t>
      </w:r>
      <w:r w:rsidRPr="00A576F9">
        <w:rPr>
          <w:rFonts w:ascii="Consolas" w:hAnsi="Consolas"/>
          <w:color w:val="333333"/>
        </w:rPr>
        <w:t>"</w:t>
      </w:r>
      <w:r w:rsidRPr="00A576F9">
        <w:rPr>
          <w:rFonts w:ascii="Consolas" w:hAnsi="Consolas"/>
          <w:color w:val="333333"/>
          <w:lang w:val="en-US"/>
        </w:rPr>
        <w:t>identifier</w:t>
      </w:r>
      <w:r w:rsidRPr="00A576F9">
        <w:rPr>
          <w:rFonts w:ascii="Consolas" w:hAnsi="Consolas"/>
          <w:color w:val="333333"/>
        </w:rPr>
        <w:t>": [{</w:t>
      </w:r>
    </w:p>
    <w:p w14:paraId="29DFC3F3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        "</w:t>
      </w:r>
      <w:r w:rsidRPr="00A576F9">
        <w:rPr>
          <w:rFonts w:ascii="Consolas" w:hAnsi="Consolas"/>
          <w:color w:val="333333"/>
          <w:lang w:val="en-US"/>
        </w:rPr>
        <w:t>system</w:t>
      </w:r>
      <w:r w:rsidRPr="00A576F9">
        <w:rPr>
          <w:rFonts w:ascii="Consolas" w:hAnsi="Consolas"/>
          <w:color w:val="333333"/>
        </w:rPr>
        <w:t>": "</w:t>
      </w:r>
      <w:r w:rsidRPr="00A576F9">
        <w:rPr>
          <w:rFonts w:ascii="Consolas" w:hAnsi="Consolas"/>
          <w:color w:val="333333"/>
          <w:lang w:val="en-US"/>
        </w:rPr>
        <w:t>urn</w:t>
      </w:r>
      <w:r w:rsidRPr="00A576F9">
        <w:rPr>
          <w:rFonts w:ascii="Consolas" w:hAnsi="Consolas"/>
          <w:color w:val="333333"/>
        </w:rPr>
        <w:t>:</w:t>
      </w:r>
      <w:r w:rsidRPr="00A576F9">
        <w:rPr>
          <w:rFonts w:ascii="Consolas" w:hAnsi="Consolas"/>
          <w:color w:val="333333"/>
          <w:lang w:val="en-US"/>
        </w:rPr>
        <w:t>oid</w:t>
      </w:r>
      <w:r w:rsidRPr="00A576F9">
        <w:rPr>
          <w:rFonts w:ascii="Consolas" w:hAnsi="Consolas"/>
          <w:color w:val="333333"/>
        </w:rPr>
        <w:t>:1.2.643.5.1.13.2.7.100.5",</w:t>
      </w:r>
    </w:p>
    <w:p w14:paraId="086D119B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        "</w:t>
      </w:r>
      <w:r w:rsidRPr="00A576F9">
        <w:rPr>
          <w:rFonts w:ascii="Consolas" w:hAnsi="Consolas"/>
          <w:color w:val="333333"/>
          <w:lang w:val="en-US"/>
        </w:rPr>
        <w:t>value</w:t>
      </w:r>
      <w:r w:rsidRPr="00A576F9">
        <w:rPr>
          <w:rFonts w:ascii="Consolas" w:hAnsi="Consolas"/>
          <w:color w:val="333333"/>
        </w:rPr>
        <w:t>": "29</w:t>
      </w:r>
      <w:r w:rsidRPr="00A576F9">
        <w:rPr>
          <w:rFonts w:ascii="Consolas" w:hAnsi="Consolas"/>
          <w:color w:val="333333"/>
          <w:lang w:val="en-US"/>
        </w:rPr>
        <w:t>fb</w:t>
      </w:r>
      <w:r w:rsidRPr="00A576F9">
        <w:rPr>
          <w:rFonts w:ascii="Consolas" w:hAnsi="Consolas"/>
          <w:color w:val="333333"/>
        </w:rPr>
        <w:t>0</w:t>
      </w:r>
      <w:r w:rsidRPr="00A576F9">
        <w:rPr>
          <w:rFonts w:ascii="Consolas" w:hAnsi="Consolas"/>
          <w:color w:val="333333"/>
          <w:lang w:val="en-US"/>
        </w:rPr>
        <w:t>c</w:t>
      </w:r>
      <w:r w:rsidRPr="00A576F9">
        <w:rPr>
          <w:rFonts w:ascii="Consolas" w:hAnsi="Consolas"/>
          <w:color w:val="333333"/>
        </w:rPr>
        <w:t>53-7</w:t>
      </w:r>
      <w:r w:rsidRPr="00A576F9">
        <w:rPr>
          <w:rFonts w:ascii="Consolas" w:hAnsi="Consolas"/>
          <w:color w:val="333333"/>
          <w:lang w:val="en-US"/>
        </w:rPr>
        <w:t>c</w:t>
      </w:r>
      <w:r w:rsidRPr="00A576F9">
        <w:rPr>
          <w:rFonts w:ascii="Consolas" w:hAnsi="Consolas"/>
          <w:color w:val="333333"/>
        </w:rPr>
        <w:t>34-47</w:t>
      </w:r>
      <w:r w:rsidRPr="00A576F9">
        <w:rPr>
          <w:rFonts w:ascii="Consolas" w:hAnsi="Consolas"/>
          <w:color w:val="333333"/>
          <w:lang w:val="en-US"/>
        </w:rPr>
        <w:t>e</w:t>
      </w:r>
      <w:r w:rsidRPr="00A576F9">
        <w:rPr>
          <w:rFonts w:ascii="Consolas" w:hAnsi="Consolas"/>
          <w:color w:val="333333"/>
        </w:rPr>
        <w:t>0-</w:t>
      </w:r>
      <w:r w:rsidRPr="00A576F9">
        <w:rPr>
          <w:rFonts w:ascii="Consolas" w:hAnsi="Consolas"/>
          <w:color w:val="333333"/>
          <w:lang w:val="en-US"/>
        </w:rPr>
        <w:t>b</w:t>
      </w:r>
      <w:r w:rsidRPr="00A576F9">
        <w:rPr>
          <w:rFonts w:ascii="Consolas" w:hAnsi="Consolas"/>
          <w:color w:val="333333"/>
        </w:rPr>
        <w:t>953-6</w:t>
      </w:r>
      <w:r w:rsidRPr="00A576F9">
        <w:rPr>
          <w:rFonts w:ascii="Consolas" w:hAnsi="Consolas"/>
          <w:color w:val="333333"/>
          <w:lang w:val="en-US"/>
        </w:rPr>
        <w:t>f</w:t>
      </w:r>
      <w:r w:rsidRPr="00A576F9">
        <w:rPr>
          <w:rFonts w:ascii="Consolas" w:hAnsi="Consolas"/>
          <w:color w:val="333333"/>
        </w:rPr>
        <w:t>4</w:t>
      </w:r>
      <w:r w:rsidRPr="00A576F9">
        <w:rPr>
          <w:rFonts w:ascii="Consolas" w:hAnsi="Consolas"/>
          <w:color w:val="333333"/>
          <w:lang w:val="en-US"/>
        </w:rPr>
        <w:t>ee</w:t>
      </w:r>
      <w:r w:rsidRPr="00A576F9">
        <w:rPr>
          <w:rFonts w:ascii="Consolas" w:hAnsi="Consolas"/>
          <w:color w:val="333333"/>
        </w:rPr>
        <w:t>82915</w:t>
      </w:r>
      <w:r w:rsidRPr="00A576F9">
        <w:rPr>
          <w:rFonts w:ascii="Consolas" w:hAnsi="Consolas"/>
          <w:color w:val="333333"/>
          <w:lang w:val="en-US"/>
        </w:rPr>
        <w:t>f</w:t>
      </w:r>
      <w:r w:rsidRPr="00A576F9">
        <w:rPr>
          <w:rFonts w:ascii="Consolas" w:hAnsi="Consolas"/>
          <w:color w:val="333333"/>
        </w:rPr>
        <w:t>4" //Идентификатор талона для записи в МИС МО - доступном времени начала прохождения медицинского осмотра</w:t>
      </w:r>
    </w:p>
    <w:p w14:paraId="5B490FFE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</w:rPr>
        <w:t xml:space="preserve">                    </w:t>
      </w:r>
      <w:r w:rsidRPr="00A576F9">
        <w:rPr>
          <w:rFonts w:ascii="Consolas" w:hAnsi="Consolas"/>
          <w:color w:val="333333"/>
          <w:lang w:val="en-US"/>
        </w:rPr>
        <w:t>}</w:t>
      </w:r>
    </w:p>
    <w:p w14:paraId="1CF77551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],</w:t>
      </w:r>
    </w:p>
    <w:p w14:paraId="5C5C696F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045AC53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6BF0E6A8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  <w:lang w:val="en-US"/>
        </w:rPr>
        <w:t xml:space="preserve">                </w:t>
      </w:r>
      <w:r w:rsidRPr="00A576F9">
        <w:rPr>
          <w:rFonts w:ascii="Consolas" w:hAnsi="Consolas"/>
          <w:color w:val="333333"/>
        </w:rPr>
        <w:t>},</w:t>
      </w:r>
    </w:p>
    <w:p w14:paraId="13CDBA90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status</w:t>
      </w:r>
      <w:r w:rsidRPr="00A576F9">
        <w:rPr>
          <w:rFonts w:ascii="Consolas" w:hAnsi="Consolas"/>
          <w:color w:val="333333"/>
        </w:rPr>
        <w:t>": "</w:t>
      </w:r>
      <w:r w:rsidRPr="00A576F9">
        <w:rPr>
          <w:rFonts w:ascii="Consolas" w:hAnsi="Consolas"/>
          <w:color w:val="333333"/>
          <w:lang w:val="en-US"/>
        </w:rPr>
        <w:t>free</w:t>
      </w:r>
      <w:r w:rsidRPr="00A576F9">
        <w:rPr>
          <w:rFonts w:ascii="Consolas" w:hAnsi="Consolas"/>
          <w:color w:val="333333"/>
        </w:rPr>
        <w:t>",</w:t>
      </w:r>
    </w:p>
    <w:p w14:paraId="567ADFC8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start</w:t>
      </w:r>
      <w:r w:rsidRPr="00A576F9">
        <w:rPr>
          <w:rFonts w:ascii="Consolas" w:hAnsi="Consolas"/>
          <w:color w:val="333333"/>
        </w:rPr>
        <w:t>": "2021-11-15</w:t>
      </w:r>
      <w:r w:rsidRPr="00A576F9">
        <w:rPr>
          <w:rFonts w:ascii="Consolas" w:hAnsi="Consolas"/>
          <w:color w:val="333333"/>
          <w:lang w:val="en-US"/>
        </w:rPr>
        <w:t>T</w:t>
      </w:r>
      <w:r w:rsidRPr="00A576F9">
        <w:rPr>
          <w:rFonts w:ascii="Consolas" w:hAnsi="Consolas"/>
          <w:color w:val="333333"/>
        </w:rPr>
        <w:t>09:45:00</w:t>
      </w:r>
      <w:r w:rsidRPr="00A576F9">
        <w:rPr>
          <w:rFonts w:ascii="Consolas" w:hAnsi="Consolas"/>
          <w:color w:val="333333"/>
          <w:lang w:val="en-US"/>
        </w:rPr>
        <w:t>Z</w:t>
      </w:r>
      <w:r w:rsidRPr="00A576F9">
        <w:rPr>
          <w:rFonts w:ascii="Consolas" w:hAnsi="Consolas"/>
          <w:color w:val="333333"/>
        </w:rPr>
        <w:t>", //Дата и время начала приема</w:t>
      </w:r>
    </w:p>
    <w:p w14:paraId="42E7E1B5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end</w:t>
      </w:r>
      <w:r w:rsidRPr="00A576F9">
        <w:rPr>
          <w:rFonts w:ascii="Consolas" w:hAnsi="Consolas"/>
          <w:color w:val="333333"/>
        </w:rPr>
        <w:t>": "2021-11-15</w:t>
      </w:r>
      <w:r w:rsidRPr="00A576F9">
        <w:rPr>
          <w:rFonts w:ascii="Consolas" w:hAnsi="Consolas"/>
          <w:color w:val="333333"/>
          <w:lang w:val="en-US"/>
        </w:rPr>
        <w:t>T</w:t>
      </w:r>
      <w:r w:rsidRPr="00A576F9">
        <w:rPr>
          <w:rFonts w:ascii="Consolas" w:hAnsi="Consolas"/>
          <w:color w:val="333333"/>
        </w:rPr>
        <w:t>10:00:00</w:t>
      </w:r>
      <w:r w:rsidRPr="00A576F9">
        <w:rPr>
          <w:rFonts w:ascii="Consolas" w:hAnsi="Consolas"/>
          <w:color w:val="333333"/>
          <w:lang w:val="en-US"/>
        </w:rPr>
        <w:t>Z</w:t>
      </w:r>
      <w:r w:rsidRPr="00A576F9">
        <w:rPr>
          <w:rFonts w:ascii="Consolas" w:hAnsi="Consolas"/>
          <w:color w:val="333333"/>
        </w:rPr>
        <w:t>", //Дата и время окончания приема</w:t>
      </w:r>
    </w:p>
    <w:p w14:paraId="54CAC5BA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    "</w:t>
      </w:r>
      <w:r w:rsidRPr="00A576F9">
        <w:rPr>
          <w:rFonts w:ascii="Consolas" w:hAnsi="Consolas"/>
          <w:color w:val="333333"/>
          <w:lang w:val="en-US"/>
        </w:rPr>
        <w:t>comment</w:t>
      </w:r>
      <w:r w:rsidRPr="00A576F9">
        <w:rPr>
          <w:rFonts w:ascii="Consolas" w:hAnsi="Consolas"/>
          <w:color w:val="333333"/>
        </w:rPr>
        <w:t>": "9" //Номер талона в очереди</w:t>
      </w:r>
    </w:p>
    <w:p w14:paraId="02105CC5" w14:textId="77777777" w:rsidR="00564515" w:rsidRPr="00A576F9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    }</w:t>
      </w:r>
    </w:p>
    <w:p w14:paraId="48C3B022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576F9">
        <w:rPr>
          <w:rFonts w:ascii="Consolas" w:hAnsi="Consolas"/>
          <w:color w:val="333333"/>
        </w:rPr>
        <w:t xml:space="preserve">        </w:t>
      </w:r>
      <w:r w:rsidRPr="00157D62">
        <w:rPr>
          <w:rFonts w:ascii="Consolas" w:hAnsi="Consolas"/>
          <w:color w:val="333333"/>
        </w:rPr>
        <w:t>}</w:t>
      </w:r>
    </w:p>
    <w:p w14:paraId="1648D588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]</w:t>
      </w:r>
    </w:p>
    <w:p w14:paraId="03349056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>}</w:t>
      </w:r>
    </w:p>
    <w:p w14:paraId="1291E320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01C2F8BB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2FCCC798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5E11EBC2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708E64A4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14:paraId="21B7C863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228F4B85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issue":[</w:t>
      </w:r>
    </w:p>
    <w:p w14:paraId="6E50E0B7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2FC9BD8C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69798171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code":"invalid",</w:t>
      </w:r>
    </w:p>
    <w:p w14:paraId="7567C73B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details":{</w:t>
      </w:r>
    </w:p>
    <w:p w14:paraId="295313F4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coding":[</w:t>
      </w:r>
    </w:p>
    <w:p w14:paraId="7331324F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14:paraId="4163E328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300E4315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</w:t>
      </w:r>
      <w:r w:rsidRPr="00157D62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code</w:t>
      </w:r>
      <w:r w:rsidRPr="00157D62">
        <w:rPr>
          <w:rFonts w:ascii="Consolas" w:hAnsi="Consolas"/>
          <w:color w:val="333333"/>
        </w:rPr>
        <w:t>":"16",</w:t>
      </w:r>
    </w:p>
    <w:p w14:paraId="2E305665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</w:t>
      </w:r>
      <w:r w:rsidRPr="00267CC2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0F6F2B66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}</w:t>
      </w:r>
    </w:p>
    <w:p w14:paraId="36E09F34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]</w:t>
      </w:r>
    </w:p>
    <w:p w14:paraId="62485BBD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}</w:t>
      </w:r>
    </w:p>
    <w:p w14:paraId="0CF4574D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}</w:t>
      </w:r>
    </w:p>
    <w:p w14:paraId="14C5DF32" w14:textId="77777777" w:rsidR="00564515" w:rsidRPr="00267CC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]</w:t>
      </w:r>
    </w:p>
    <w:p w14:paraId="061039D0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>}</w:t>
      </w:r>
    </w:p>
    <w:p w14:paraId="3786A054" w14:textId="77777777" w:rsidR="00564515" w:rsidRPr="008A5E0B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37" w:name="_Toc98255001"/>
      <w:bookmarkStart w:id="138" w:name="_Toc104304387"/>
      <w:r>
        <w:t>Бронирование талона</w:t>
      </w:r>
      <w:r w:rsidRPr="00836F2F">
        <w:t xml:space="preserve">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EB43D6">
        <w:t>$</w:t>
      </w:r>
      <w:r w:rsidRPr="006A73CB">
        <w:rPr>
          <w:lang w:val="en-US"/>
        </w:rPr>
        <w:t>bookslot</w:t>
      </w:r>
      <w:r>
        <w:t>)</w:t>
      </w:r>
      <w:bookmarkEnd w:id="137"/>
      <w:bookmarkEnd w:id="138"/>
    </w:p>
    <w:p w14:paraId="42C18018" w14:textId="77777777" w:rsidR="00564515" w:rsidRDefault="00564515" w:rsidP="00564515">
      <w:pPr>
        <w:pStyle w:val="affe"/>
      </w:pPr>
      <w:r w:rsidRPr="007122D0">
        <w:t xml:space="preserve">Данный метод используется </w:t>
      </w:r>
      <w:r>
        <w:t>бронирования талона (доступного времени начала прохождения медицинского осмотра) на медицинский осмотр в целевой МО. После бронирования доступного времени начала прохождения медицинского осмотра для каждой услуги в рамках медицинского осмотра должен быть опеределен и забронирован слот.</w:t>
      </w:r>
    </w:p>
    <w:p w14:paraId="145C00CC" w14:textId="77777777" w:rsidR="00564515" w:rsidRDefault="00564515" w:rsidP="00564515">
      <w:pPr>
        <w:pStyle w:val="affe"/>
      </w:pPr>
      <w:r>
        <w:t xml:space="preserve">Необходимо обеспечить автоматическую отмену бронирования времени при выполнении одного из следующих событий: </w:t>
      </w:r>
    </w:p>
    <w:p w14:paraId="2897510D" w14:textId="77777777" w:rsidR="00564515" w:rsidRDefault="00564515" w:rsidP="00BE1293">
      <w:pPr>
        <w:pStyle w:val="affe"/>
        <w:numPr>
          <w:ilvl w:val="0"/>
          <w:numId w:val="84"/>
        </w:numPr>
      </w:pPr>
      <w:r>
        <w:t>Для данного пациента пришел новый запрос бронирования времени в случае выбора пациентом другого талона;</w:t>
      </w:r>
    </w:p>
    <w:p w14:paraId="500D2960" w14:textId="77777777" w:rsidR="00564515" w:rsidRDefault="00564515" w:rsidP="00BE1293">
      <w:pPr>
        <w:pStyle w:val="affe"/>
        <w:numPr>
          <w:ilvl w:val="0"/>
          <w:numId w:val="84"/>
        </w:numPr>
      </w:pPr>
      <w:r>
        <w:t>Прошло более 15 минут со времени запроса на бронирование, запрос на запись (</w:t>
      </w:r>
      <w:r w:rsidRPr="00F7010C">
        <w:t>$</w:t>
      </w:r>
      <w:r w:rsidRPr="006A73CB">
        <w:rPr>
          <w:lang w:val="en-US"/>
        </w:rPr>
        <w:t>setappointment</w:t>
      </w:r>
      <w:r>
        <w:t>) не поступал;</w:t>
      </w:r>
    </w:p>
    <w:p w14:paraId="23F936EC" w14:textId="77777777" w:rsidR="00564515" w:rsidRDefault="00564515" w:rsidP="00BE1293">
      <w:pPr>
        <w:pStyle w:val="affe"/>
        <w:numPr>
          <w:ilvl w:val="0"/>
          <w:numId w:val="84"/>
        </w:numPr>
      </w:pPr>
      <w:r>
        <w:t>Для данного пациента поступил новый запрос на получение доступного времени начала прохождения данного медицинского осмотра (</w:t>
      </w:r>
      <w:r w:rsidRPr="00F7010C">
        <w:t>$</w:t>
      </w:r>
      <w:r w:rsidRPr="006F0017">
        <w:rPr>
          <w:lang w:val="en-US"/>
        </w:rPr>
        <w:t>searchslots</w:t>
      </w:r>
      <w:r>
        <w:t>).</w:t>
      </w:r>
    </w:p>
    <w:p w14:paraId="2ABCB68E" w14:textId="77777777" w:rsidR="00564515" w:rsidRDefault="00564515" w:rsidP="00564515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322C19">
        <w:t>examination/fhir/</w:t>
      </w:r>
      <w:r w:rsidRPr="006D4BBF">
        <w:t>$bookslot</w:t>
      </w:r>
      <w:r>
        <w:t>.</w:t>
      </w:r>
    </w:p>
    <w:p w14:paraId="24B42F9E" w14:textId="77777777" w:rsidR="00564515" w:rsidRDefault="00564515" w:rsidP="00564515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9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  <w:r>
        <w:t xml:space="preserve"> 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2F93858F" w14:textId="77777777" w:rsidR="00564515" w:rsidRDefault="00564515" w:rsidP="00564515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3131662 \h  \* MERGEFORMAT </w:instrText>
      </w:r>
      <w:r>
        <w:fldChar w:fldCharType="separate"/>
      </w:r>
      <w:r w:rsidRPr="006D4BBF">
        <w:t>Рисун</w:t>
      </w:r>
      <w:r>
        <w:t>ке</w:t>
      </w:r>
      <w:r w:rsidRPr="006D4BBF">
        <w:t xml:space="preserve"> 10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t>Бронирование талона</w:t>
      </w:r>
      <w:r w:rsidRPr="00836F2F">
        <w:t xml:space="preserve">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EB43D6">
        <w:t>$</w:t>
      </w:r>
      <w:r w:rsidRPr="006A73CB">
        <w:rPr>
          <w:lang w:val="en-US"/>
        </w:rPr>
        <w:t>bookslot</w:t>
      </w:r>
      <w:r>
        <w:t>)</w:t>
      </w:r>
      <w:r w:rsidRPr="000C6DEF">
        <w:t>».</w:t>
      </w:r>
    </w:p>
    <w:p w14:paraId="49778B87" w14:textId="77777777" w:rsidR="00564515" w:rsidRPr="002E6C0F" w:rsidRDefault="00564515" w:rsidP="00564515">
      <w:pPr>
        <w:tabs>
          <w:tab w:val="left" w:pos="6420"/>
        </w:tabs>
      </w:pPr>
      <w:r>
        <w:object w:dxaOrig="10515" w:dyaOrig="6406" w14:anchorId="371D32AF">
          <v:shape id="_x0000_i1032" type="#_x0000_t75" style="width:467.25pt;height:285pt" o:ole="">
            <v:imagedata r:id="rId30" o:title=""/>
          </v:shape>
          <o:OLEObject Type="Embed" ProgID="Visio.Drawing.15" ShapeID="_x0000_i1032" DrawAspect="Content" ObjectID="_1714917173" r:id="rId31"/>
        </w:object>
      </w:r>
      <w:r>
        <w:tab/>
      </w:r>
    </w:p>
    <w:p w14:paraId="0A3085F3" w14:textId="77777777" w:rsidR="00564515" w:rsidRPr="000C6DEF" w:rsidRDefault="00564515" w:rsidP="00564515">
      <w:pPr>
        <w:jc w:val="center"/>
      </w:pPr>
      <w:bookmarkStart w:id="139" w:name="_Ref4313166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0</w:t>
      </w:r>
      <w:r w:rsidRPr="002B12DC">
        <w:rPr>
          <w:b/>
        </w:rPr>
        <w:fldChar w:fldCharType="end"/>
      </w:r>
      <w:bookmarkEnd w:id="13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6D4BBF">
        <w:rPr>
          <w:b/>
        </w:rPr>
        <w:t>Бронирование талона на медицинский осмотр ($bookslot)</w:t>
      </w:r>
      <w:r w:rsidRPr="000C6DEF">
        <w:rPr>
          <w:b/>
        </w:rPr>
        <w:t>»</w:t>
      </w:r>
    </w:p>
    <w:p w14:paraId="028F6ED5" w14:textId="77777777" w:rsidR="00564515" w:rsidRDefault="00564515" w:rsidP="00564515">
      <w:pPr>
        <w:pStyle w:val="affe"/>
      </w:pPr>
    </w:p>
    <w:p w14:paraId="539B93A8" w14:textId="77777777" w:rsidR="00564515" w:rsidRPr="00993643" w:rsidRDefault="00564515" w:rsidP="00564515">
      <w:pPr>
        <w:pStyle w:val="affe"/>
      </w:pPr>
      <w:r w:rsidRPr="00993643">
        <w:t>Описание схемы:</w:t>
      </w:r>
    </w:p>
    <w:p w14:paraId="127C694E" w14:textId="77777777" w:rsidR="00564515" w:rsidRPr="00993643" w:rsidRDefault="00564515" w:rsidP="00BE1293">
      <w:pPr>
        <w:pStyle w:val="affe"/>
        <w:numPr>
          <w:ilvl w:val="0"/>
          <w:numId w:val="34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>
        <w:t>Бронирование талона</w:t>
      </w:r>
      <w:r w:rsidRPr="00836F2F">
        <w:t xml:space="preserve">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EB43D6">
        <w:t>$</w:t>
      </w:r>
      <w:r w:rsidRPr="006A73CB">
        <w:rPr>
          <w:lang w:val="en-US"/>
        </w:rPr>
        <w:t>bookslot</w:t>
      </w:r>
      <w:r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EF513F">
        <w:t xml:space="preserve">Состав параметров запроса представлен в </w:t>
      </w:r>
      <w:r>
        <w:fldChar w:fldCharType="begin"/>
      </w:r>
      <w:r>
        <w:instrText xml:space="preserve"> REF _Ref43133460 \h  \* MERGEFORMAT </w:instrText>
      </w:r>
      <w:r>
        <w:fldChar w:fldCharType="separate"/>
      </w:r>
      <w:r w:rsidRPr="00ED0C59">
        <w:t>Таблиц</w:t>
      </w:r>
      <w:r>
        <w:t>е</w:t>
      </w:r>
      <w:r w:rsidRPr="00ED0C59">
        <w:t xml:space="preserve"> 19</w:t>
      </w:r>
      <w:r>
        <w:fldChar w:fldCharType="end"/>
      </w:r>
      <w:r w:rsidRPr="00EF513F">
        <w:t>.</w:t>
      </w:r>
    </w:p>
    <w:p w14:paraId="49E09493" w14:textId="77777777" w:rsidR="00564515" w:rsidRPr="00C3694A" w:rsidRDefault="00564515" w:rsidP="00BE1293">
      <w:pPr>
        <w:pStyle w:val="affe"/>
        <w:numPr>
          <w:ilvl w:val="0"/>
          <w:numId w:val="34"/>
        </w:numPr>
        <w:ind w:left="0" w:firstLine="567"/>
      </w:pPr>
      <w:r>
        <w:t>СЗПВ</w:t>
      </w:r>
      <w:r w:rsidRPr="00C3694A">
        <w:t xml:space="preserve"> отправляет запрос метода «</w:t>
      </w:r>
      <w:r>
        <w:t>Бронирование талона</w:t>
      </w:r>
      <w:r w:rsidRPr="00836F2F">
        <w:t xml:space="preserve">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EB43D6">
        <w:t>$</w:t>
      </w:r>
      <w:r w:rsidRPr="006A73CB">
        <w:rPr>
          <w:lang w:val="en-US"/>
        </w:rPr>
        <w:t>bookslot</w:t>
      </w:r>
      <w:r>
        <w:t>)</w:t>
      </w:r>
      <w:r w:rsidRPr="00C3694A">
        <w:t xml:space="preserve">» в целевое ЛПУ. Состав параметров запроса представлен в </w:t>
      </w:r>
      <w:r w:rsidRPr="00C3694A">
        <w:fldChar w:fldCharType="begin"/>
      </w:r>
      <w:r w:rsidRPr="00C3694A">
        <w:instrText xml:space="preserve"> REF _Ref43133460 \h  \* MERGEFORMAT </w:instrText>
      </w:r>
      <w:r w:rsidRPr="00C3694A">
        <w:fldChar w:fldCharType="separate"/>
      </w:r>
      <w:r w:rsidRPr="00ED0C59">
        <w:t>Таблиц</w:t>
      </w:r>
      <w:r>
        <w:t>е</w:t>
      </w:r>
      <w:r w:rsidRPr="00ED0C59">
        <w:t xml:space="preserve"> 19</w:t>
      </w:r>
      <w:r w:rsidRPr="00C3694A">
        <w:fldChar w:fldCharType="end"/>
      </w:r>
      <w:r w:rsidRPr="00C3694A">
        <w:t>.</w:t>
      </w:r>
    </w:p>
    <w:p w14:paraId="47B0B0EE" w14:textId="77777777" w:rsidR="00564515" w:rsidRPr="00993643" w:rsidRDefault="00564515" w:rsidP="00BE1293">
      <w:pPr>
        <w:pStyle w:val="affe"/>
        <w:numPr>
          <w:ilvl w:val="0"/>
          <w:numId w:val="34"/>
        </w:numPr>
        <w:ind w:left="0" w:firstLine="567"/>
      </w:pPr>
      <w:r w:rsidRPr="00993643">
        <w:t>Целевое ЛПУ передает ответ метода «</w:t>
      </w:r>
      <w:r>
        <w:t>Бронирование талона</w:t>
      </w:r>
      <w:r w:rsidRPr="00836F2F">
        <w:t xml:space="preserve">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EB43D6">
        <w:t>$</w:t>
      </w:r>
      <w:r w:rsidRPr="006A73CB">
        <w:rPr>
          <w:lang w:val="en-US"/>
        </w:rPr>
        <w:t>bookslot</w:t>
      </w:r>
      <w:r>
        <w:t>)</w:t>
      </w:r>
      <w:r w:rsidRPr="00C3694A">
        <w:t xml:space="preserve">» в </w:t>
      </w:r>
      <w:r>
        <w:t>СЗПВ</w:t>
      </w:r>
      <w:r w:rsidRPr="00C3694A">
        <w:t xml:space="preserve">. Состав выходных данных ответа метода представлен в разделе </w:t>
      </w:r>
      <w:r w:rsidRPr="00C3694A">
        <w:fldChar w:fldCharType="begin"/>
      </w:r>
      <w:r w:rsidRPr="00C3694A">
        <w:instrText xml:space="preserve"> REF _Ref43133521 \n \h </w:instrText>
      </w:r>
      <w:r>
        <w:instrText xml:space="preserve"> \* MERGEFORMAT </w:instrText>
      </w:r>
      <w:r w:rsidRPr="00C3694A">
        <w:fldChar w:fldCharType="separate"/>
      </w:r>
      <w:r>
        <w:t>4.6.2</w:t>
      </w:r>
      <w:r w:rsidRPr="00C3694A">
        <w:fldChar w:fldCharType="end"/>
      </w:r>
      <w:r w:rsidRPr="00C3694A">
        <w:t>.</w:t>
      </w:r>
    </w:p>
    <w:p w14:paraId="60807905" w14:textId="77777777" w:rsidR="00564515" w:rsidRDefault="00564515" w:rsidP="00BE1293">
      <w:pPr>
        <w:pStyle w:val="affe"/>
        <w:numPr>
          <w:ilvl w:val="0"/>
          <w:numId w:val="34"/>
        </w:numPr>
        <w:ind w:left="0" w:firstLine="567"/>
      </w:pPr>
      <w:r>
        <w:t>СЗПВ</w:t>
      </w:r>
      <w:r w:rsidRPr="00993643">
        <w:t xml:space="preserve"> передает ответ метода «</w:t>
      </w:r>
      <w:r>
        <w:t>Бронирование талона</w:t>
      </w:r>
      <w:r w:rsidRPr="00836F2F">
        <w:t xml:space="preserve">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EB43D6">
        <w:t>$</w:t>
      </w:r>
      <w:r w:rsidRPr="006A73CB">
        <w:rPr>
          <w:lang w:val="en-US"/>
        </w:rPr>
        <w:t>bookslot</w:t>
      </w:r>
      <w:r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C3694A">
        <w:t xml:space="preserve">Состав выходных данных ответа метода представлен в разделе </w:t>
      </w:r>
      <w:r w:rsidRPr="00C3694A">
        <w:fldChar w:fldCharType="begin"/>
      </w:r>
      <w:r w:rsidRPr="00C3694A">
        <w:instrText xml:space="preserve"> REF _Ref43133521 \n \h </w:instrText>
      </w:r>
      <w:r>
        <w:instrText xml:space="preserve"> \* MERGEFORMAT </w:instrText>
      </w:r>
      <w:r w:rsidRPr="00C3694A">
        <w:fldChar w:fldCharType="separate"/>
      </w:r>
      <w:r>
        <w:t>4.6.2</w:t>
      </w:r>
      <w:r w:rsidRPr="00C3694A">
        <w:fldChar w:fldCharType="end"/>
      </w:r>
      <w:r w:rsidRPr="00C3694A">
        <w:t>.</w:t>
      </w:r>
    </w:p>
    <w:p w14:paraId="3BAF977F" w14:textId="77777777" w:rsidR="00564515" w:rsidRDefault="00564515" w:rsidP="00564515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40" w:name="_Toc98255002"/>
      <w:bookmarkStart w:id="141" w:name="_Toc104304388"/>
      <w:r>
        <w:t>Описание параметров запроса</w:t>
      </w:r>
      <w:bookmarkEnd w:id="140"/>
      <w:bookmarkEnd w:id="141"/>
    </w:p>
    <w:p w14:paraId="5A53C571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43133460 \h  \* MERGEFORMAT </w:instrText>
      </w:r>
      <w:r>
        <w:fldChar w:fldCharType="separate"/>
      </w:r>
      <w:r w:rsidRPr="00ED0C59">
        <w:t>Таблиц</w:t>
      </w:r>
      <w:r>
        <w:t>е</w:t>
      </w:r>
      <w:r w:rsidRPr="00ED0C59">
        <w:t xml:space="preserve"> 19</w:t>
      </w:r>
      <w:r>
        <w:fldChar w:fldCharType="end"/>
      </w:r>
      <w:r>
        <w:t xml:space="preserve"> представлено описание параметров запроса метода </w:t>
      </w:r>
      <w:r w:rsidRPr="00EB43D6">
        <w:t>$</w:t>
      </w:r>
      <w:r w:rsidRPr="006A73CB">
        <w:rPr>
          <w:lang w:val="en-US"/>
        </w:rPr>
        <w:t>bookslot</w:t>
      </w:r>
      <w:r>
        <w:t>.</w:t>
      </w:r>
    </w:p>
    <w:p w14:paraId="5ACA65E1" w14:textId="77777777" w:rsidR="00564515" w:rsidRDefault="00564515" w:rsidP="00564515">
      <w:pPr>
        <w:pStyle w:val="ad"/>
        <w:jc w:val="left"/>
      </w:pPr>
      <w:bookmarkStart w:id="142" w:name="_Ref43133460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9</w:t>
      </w:r>
      <w:r w:rsidRPr="00DD093C">
        <w:fldChar w:fldCharType="end"/>
      </w:r>
      <w:bookmarkEnd w:id="142"/>
      <w:r w:rsidRPr="00DD093C">
        <w:t xml:space="preserve"> – Описание параметров запроса метода </w:t>
      </w:r>
      <w:r w:rsidRPr="00ED0C59">
        <w:t>$bookslot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564515" w:rsidRPr="00C9379F" w14:paraId="430B2839" w14:textId="77777777" w:rsidTr="00FA0991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21B33CCF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7430A365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8F93D80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CB908E0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1966E1D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4C6E7950" w14:textId="77777777" w:rsidTr="00FA0991">
        <w:tc>
          <w:tcPr>
            <w:tcW w:w="851" w:type="dxa"/>
          </w:tcPr>
          <w:p w14:paraId="1E12FCCF" w14:textId="77777777" w:rsidR="00564515" w:rsidRPr="000A2D15" w:rsidRDefault="00564515" w:rsidP="00BE1293">
            <w:pPr>
              <w:pStyle w:val="afff"/>
              <w:numPr>
                <w:ilvl w:val="0"/>
                <w:numId w:val="46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59794C77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1D776512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086D3657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60CA5011" w14:textId="77777777" w:rsidR="00564515" w:rsidRPr="0002456C" w:rsidRDefault="00564515" w:rsidP="00564515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564515" w:rsidRPr="009538A8" w14:paraId="0A24D570" w14:textId="77777777" w:rsidTr="00FA0991">
        <w:tc>
          <w:tcPr>
            <w:tcW w:w="851" w:type="dxa"/>
          </w:tcPr>
          <w:p w14:paraId="4530C36F" w14:textId="77777777" w:rsidR="00564515" w:rsidRPr="000A2D15" w:rsidRDefault="00564515" w:rsidP="00BE1293">
            <w:pPr>
              <w:pStyle w:val="afff"/>
              <w:numPr>
                <w:ilvl w:val="0"/>
                <w:numId w:val="46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7AC65D33" w14:textId="77777777" w:rsidR="00564515" w:rsidRPr="008810C7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26F2729A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3E234833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6A95A697" w14:textId="77777777" w:rsidR="00564515" w:rsidRPr="00B80390" w:rsidRDefault="00564515" w:rsidP="00564515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564515" w:rsidRPr="009538A8" w14:paraId="64BCDBE2" w14:textId="77777777" w:rsidTr="00FA0991">
        <w:tc>
          <w:tcPr>
            <w:tcW w:w="851" w:type="dxa"/>
          </w:tcPr>
          <w:p w14:paraId="421CD05A" w14:textId="77777777" w:rsidR="00564515" w:rsidRPr="000A2D15" w:rsidRDefault="00564515" w:rsidP="00BE1293">
            <w:pPr>
              <w:pStyle w:val="afff"/>
              <w:numPr>
                <w:ilvl w:val="0"/>
                <w:numId w:val="46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6671DC0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774405">
              <w:rPr>
                <w:lang w:val="en-US"/>
              </w:rPr>
              <w:t>medicalExaminationId</w:t>
            </w:r>
          </w:p>
        </w:tc>
        <w:tc>
          <w:tcPr>
            <w:tcW w:w="1134" w:type="dxa"/>
          </w:tcPr>
          <w:p w14:paraId="3913798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3B2ACABF" w14:textId="77777777" w:rsidR="00564515" w:rsidRPr="00F223B4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73B0E7E3" w14:textId="77777777" w:rsidR="00564515" w:rsidRPr="000863D7" w:rsidRDefault="00564515" w:rsidP="00564515">
            <w:pPr>
              <w:pStyle w:val="afff"/>
              <w:spacing w:after="0"/>
            </w:pPr>
            <w:r w:rsidRPr="008C6B88">
              <w:t xml:space="preserve">Идентификатор медицинского осмотра </w:t>
            </w:r>
            <w:r w:rsidRPr="008C6B88">
              <w:rPr>
                <w:szCs w:val="28"/>
              </w:rPr>
              <w:t>из соответствующего справочника целевой МИС</w:t>
            </w:r>
          </w:p>
        </w:tc>
      </w:tr>
      <w:tr w:rsidR="00564515" w:rsidRPr="009538A8" w14:paraId="27D87A14" w14:textId="77777777" w:rsidTr="00FA0991">
        <w:tc>
          <w:tcPr>
            <w:tcW w:w="851" w:type="dxa"/>
          </w:tcPr>
          <w:p w14:paraId="3C4C6703" w14:textId="77777777" w:rsidR="00564515" w:rsidRPr="000A2D15" w:rsidRDefault="00564515" w:rsidP="00BE1293">
            <w:pPr>
              <w:pStyle w:val="afff"/>
              <w:numPr>
                <w:ilvl w:val="0"/>
                <w:numId w:val="46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5A18A5DF" w14:textId="77777777" w:rsidR="00564515" w:rsidRPr="000863D7" w:rsidRDefault="00564515" w:rsidP="00564515">
            <w:pPr>
              <w:pStyle w:val="afff"/>
              <w:spacing w:after="0"/>
            </w:pPr>
            <w:r w:rsidRPr="000863D7">
              <w:rPr>
                <w:lang w:val="en-US"/>
              </w:rPr>
              <w:t>slot</w:t>
            </w:r>
            <w:r w:rsidRPr="000863D7">
              <w:t>Id</w:t>
            </w:r>
          </w:p>
        </w:tc>
        <w:tc>
          <w:tcPr>
            <w:tcW w:w="1134" w:type="dxa"/>
          </w:tcPr>
          <w:p w14:paraId="7EA0364C" w14:textId="77777777" w:rsidR="00564515" w:rsidRPr="000863D7" w:rsidRDefault="00564515" w:rsidP="00564515">
            <w:pPr>
              <w:pStyle w:val="afff"/>
              <w:spacing w:after="0"/>
            </w:pPr>
            <w:r w:rsidRPr="000863D7">
              <w:rPr>
                <w:lang w:val="en-US"/>
              </w:rPr>
              <w:t>1</w:t>
            </w:r>
            <w:r w:rsidRPr="000863D7">
              <w:t>..1</w:t>
            </w:r>
          </w:p>
        </w:tc>
        <w:tc>
          <w:tcPr>
            <w:tcW w:w="1134" w:type="dxa"/>
          </w:tcPr>
          <w:p w14:paraId="634FFD17" w14:textId="77777777" w:rsidR="00564515" w:rsidRPr="000863D7" w:rsidRDefault="00564515" w:rsidP="00564515">
            <w:pPr>
              <w:pStyle w:val="afff"/>
              <w:spacing w:after="0"/>
            </w:pPr>
            <w:r w:rsidRPr="000863D7">
              <w:t>string</w:t>
            </w:r>
          </w:p>
        </w:tc>
        <w:tc>
          <w:tcPr>
            <w:tcW w:w="3827" w:type="dxa"/>
          </w:tcPr>
          <w:p w14:paraId="0EAD4263" w14:textId="77777777" w:rsidR="00564515" w:rsidRPr="000863D7" w:rsidRDefault="00564515" w:rsidP="00564515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0863D7">
              <w:t xml:space="preserve">Идентификатор талона для </w:t>
            </w:r>
            <w:r>
              <w:t>бронирования</w:t>
            </w:r>
            <w:r w:rsidRPr="000863D7">
              <w:t xml:space="preserve"> из соответствующего справочника целевой МИС</w:t>
            </w:r>
            <w:r w:rsidRPr="00E87D6C">
              <w:t xml:space="preserve"> (</w:t>
            </w:r>
            <w:r>
              <w:t xml:space="preserve">значение </w:t>
            </w:r>
            <w:r w:rsidRPr="00887724">
              <w:t>Slot.</w:t>
            </w:r>
            <w:r>
              <w:rPr>
                <w:lang w:val="en-US"/>
              </w:rPr>
              <w:t>i</w:t>
            </w:r>
            <w:r w:rsidRPr="00887724">
              <w:t>dentifier.value</w:t>
            </w:r>
            <w:r w:rsidRPr="00E87D6C">
              <w:t>)</w:t>
            </w:r>
          </w:p>
        </w:tc>
      </w:tr>
    </w:tbl>
    <w:p w14:paraId="36D007E4" w14:textId="77777777" w:rsidR="00564515" w:rsidRDefault="00564515" w:rsidP="00564515"/>
    <w:p w14:paraId="65CB7943" w14:textId="77777777" w:rsidR="00564515" w:rsidRDefault="00564515" w:rsidP="00564515">
      <w:pPr>
        <w:pStyle w:val="31"/>
        <w:ind w:left="2160" w:hanging="180"/>
      </w:pPr>
      <w:bookmarkStart w:id="143" w:name="_Ref43133521"/>
      <w:bookmarkStart w:id="144" w:name="_Toc98255003"/>
      <w:bookmarkStart w:id="145" w:name="_Toc104304389"/>
      <w:r>
        <w:t>Описание выходных данных</w:t>
      </w:r>
      <w:bookmarkEnd w:id="143"/>
      <w:bookmarkEnd w:id="144"/>
      <w:bookmarkEnd w:id="145"/>
    </w:p>
    <w:p w14:paraId="49F7EB76" w14:textId="77777777" w:rsidR="00564515" w:rsidRDefault="00564515" w:rsidP="00564515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>об успешной или неуспешной операции бронирования талона на медицинский осмотр.</w:t>
      </w:r>
    </w:p>
    <w:p w14:paraId="4710EBD4" w14:textId="77777777" w:rsidR="00564515" w:rsidRDefault="00564515" w:rsidP="00564515">
      <w:pPr>
        <w:pStyle w:val="affe"/>
      </w:pPr>
      <w:r>
        <w:t xml:space="preserve">В случае успешной операции по бронированию талона на медицинский осмотр, в ответе метода передаётся ресурс </w:t>
      </w:r>
      <w:r w:rsidRPr="007173D6">
        <w:t>OperationOutcome</w:t>
      </w:r>
      <w:r>
        <w:t xml:space="preserve"> в формате «</w:t>
      </w:r>
      <w:r w:rsidRPr="007173D6">
        <w:t>All OK</w:t>
      </w:r>
      <w:r>
        <w:t xml:space="preserve">» (пример ответа метода для 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>
        <w:t>4.4.4</w:t>
      </w:r>
      <w:r>
        <w:fldChar w:fldCharType="end"/>
      </w:r>
      <w:r>
        <w:t>).</w:t>
      </w:r>
    </w:p>
    <w:p w14:paraId="6F33F54F" w14:textId="77777777" w:rsidR="00564515" w:rsidRPr="00EB3804" w:rsidRDefault="00564515" w:rsidP="00564515">
      <w:pPr>
        <w:pStyle w:val="affe"/>
      </w:pPr>
      <w:r>
        <w:t xml:space="preserve">В случае неуспешной операции по бронированию талона на медицинский осмотр, в ответе метода передаётся ресурс </w:t>
      </w:r>
      <w:r w:rsidRPr="007173D6">
        <w:t>OperationOutcome</w:t>
      </w:r>
      <w:r>
        <w:t xml:space="preserve">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>
        <w:t>4.6.4</w:t>
      </w:r>
      <w:r>
        <w:fldChar w:fldCharType="end"/>
      </w:r>
      <w:r>
        <w:t>).</w:t>
      </w:r>
    </w:p>
    <w:p w14:paraId="3756DAF9" w14:textId="77777777" w:rsidR="00564515" w:rsidRPr="00D42820" w:rsidRDefault="00564515" w:rsidP="00564515">
      <w:pPr>
        <w:pStyle w:val="31"/>
        <w:ind w:left="2160" w:hanging="180"/>
      </w:pPr>
      <w:bookmarkStart w:id="146" w:name="_Toc98255004"/>
      <w:bookmarkStart w:id="147" w:name="_Toc104304390"/>
      <w:r>
        <w:t>Запрос</w:t>
      </w:r>
      <w:bookmarkEnd w:id="146"/>
      <w:bookmarkEnd w:id="147"/>
    </w:p>
    <w:p w14:paraId="1A1B654A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Pr="00D50830">
        <w:rPr>
          <w:rFonts w:ascii="Courier New" w:hAnsi="Courier New" w:cs="Courier New"/>
          <w:sz w:val="20"/>
          <w:lang w:val="en-US"/>
        </w:rPr>
        <w:t>api/appointment/examination/fhir/$bookslot</w:t>
      </w:r>
    </w:p>
    <w:p w14:paraId="280991C4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1229C36E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673B016A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5DB23106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80F9424" w14:textId="77777777" w:rsidR="00564515" w:rsidRPr="00261962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28B2DE34" w14:textId="77777777" w:rsidR="00564515" w:rsidRPr="00261962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71034269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50830">
        <w:rPr>
          <w:rFonts w:ascii="Consolas" w:hAnsi="Consolas"/>
          <w:color w:val="333333"/>
          <w:lang w:val="en-US"/>
        </w:rPr>
        <w:t>{</w:t>
      </w:r>
    </w:p>
    <w:p w14:paraId="2517A7F6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50830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17935EEA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50830">
        <w:rPr>
          <w:rFonts w:ascii="Consolas" w:hAnsi="Consolas"/>
          <w:color w:val="333333"/>
          <w:lang w:val="en-US"/>
        </w:rPr>
        <w:t xml:space="preserve">   "parameter":[</w:t>
      </w:r>
    </w:p>
    <w:p w14:paraId="0BACE29F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50830">
        <w:rPr>
          <w:rFonts w:ascii="Consolas" w:hAnsi="Consolas"/>
          <w:color w:val="333333"/>
          <w:lang w:val="en-US"/>
        </w:rPr>
        <w:t xml:space="preserve">      {</w:t>
      </w:r>
    </w:p>
    <w:p w14:paraId="027E964D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50830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4D58C5B7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  <w:lang w:val="en-US"/>
        </w:rPr>
        <w:t xml:space="preserve">         </w:t>
      </w:r>
      <w:r w:rsidRPr="00D50830">
        <w:rPr>
          <w:rFonts w:ascii="Consolas" w:hAnsi="Consolas"/>
          <w:color w:val="333333"/>
        </w:rPr>
        <w:t>"</w:t>
      </w:r>
      <w:r w:rsidRPr="00D50830">
        <w:rPr>
          <w:rFonts w:ascii="Consolas" w:hAnsi="Consolas"/>
          <w:color w:val="333333"/>
          <w:lang w:val="en-US"/>
        </w:rPr>
        <w:t>valueString</w:t>
      </w:r>
      <w:r w:rsidRPr="00D50830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61A5CABB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},</w:t>
      </w:r>
    </w:p>
    <w:p w14:paraId="305F6331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{</w:t>
      </w:r>
    </w:p>
    <w:p w14:paraId="566D20EC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   "</w:t>
      </w:r>
      <w:r w:rsidRPr="00D50830">
        <w:rPr>
          <w:rFonts w:ascii="Consolas" w:hAnsi="Consolas"/>
          <w:color w:val="333333"/>
          <w:lang w:val="en-US"/>
        </w:rPr>
        <w:t>name</w:t>
      </w:r>
      <w:r w:rsidRPr="00D50830">
        <w:rPr>
          <w:rFonts w:ascii="Consolas" w:hAnsi="Consolas"/>
          <w:color w:val="333333"/>
        </w:rPr>
        <w:t>":"</w:t>
      </w:r>
      <w:r w:rsidRPr="00D50830">
        <w:rPr>
          <w:rFonts w:ascii="Consolas" w:hAnsi="Consolas"/>
          <w:color w:val="333333"/>
          <w:lang w:val="en-US"/>
        </w:rPr>
        <w:t>patientId</w:t>
      </w:r>
      <w:r w:rsidRPr="00D50830">
        <w:rPr>
          <w:rFonts w:ascii="Consolas" w:hAnsi="Consolas"/>
          <w:color w:val="333333"/>
        </w:rPr>
        <w:t>",</w:t>
      </w:r>
    </w:p>
    <w:p w14:paraId="3394DA92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   "</w:t>
      </w:r>
      <w:r w:rsidRPr="00D50830">
        <w:rPr>
          <w:rFonts w:ascii="Consolas" w:hAnsi="Consolas"/>
          <w:color w:val="333333"/>
          <w:lang w:val="en-US"/>
        </w:rPr>
        <w:t>valueString</w:t>
      </w:r>
      <w:r w:rsidRPr="00D50830">
        <w:rPr>
          <w:rFonts w:ascii="Consolas" w:hAnsi="Consolas"/>
          <w:color w:val="333333"/>
        </w:rPr>
        <w:t>":"8928" //Идентификатор пациента в МИС МО</w:t>
      </w:r>
    </w:p>
    <w:p w14:paraId="7091EEE6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},</w:t>
      </w:r>
    </w:p>
    <w:p w14:paraId="2986E1EC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{</w:t>
      </w:r>
    </w:p>
    <w:p w14:paraId="3695D1A8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   "</w:t>
      </w:r>
      <w:r w:rsidRPr="00D50830">
        <w:rPr>
          <w:rFonts w:ascii="Consolas" w:hAnsi="Consolas"/>
          <w:color w:val="333333"/>
          <w:lang w:val="en-US"/>
        </w:rPr>
        <w:t>name</w:t>
      </w:r>
      <w:r w:rsidRPr="00D50830">
        <w:rPr>
          <w:rFonts w:ascii="Consolas" w:hAnsi="Consolas"/>
          <w:color w:val="333333"/>
        </w:rPr>
        <w:t>":"</w:t>
      </w:r>
      <w:r w:rsidRPr="00D50830">
        <w:rPr>
          <w:rFonts w:ascii="Consolas" w:hAnsi="Consolas"/>
          <w:color w:val="333333"/>
          <w:lang w:val="en-US"/>
        </w:rPr>
        <w:t>medicalExaminationId</w:t>
      </w:r>
      <w:r w:rsidRPr="00D50830">
        <w:rPr>
          <w:rFonts w:ascii="Consolas" w:hAnsi="Consolas"/>
          <w:color w:val="333333"/>
        </w:rPr>
        <w:t>",</w:t>
      </w:r>
    </w:p>
    <w:p w14:paraId="2C98F957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   "</w:t>
      </w:r>
      <w:r w:rsidRPr="00D50830">
        <w:rPr>
          <w:rFonts w:ascii="Consolas" w:hAnsi="Consolas"/>
          <w:color w:val="333333"/>
          <w:lang w:val="en-US"/>
        </w:rPr>
        <w:t>valueString</w:t>
      </w:r>
      <w:r w:rsidRPr="00D50830">
        <w:rPr>
          <w:rFonts w:ascii="Consolas" w:hAnsi="Consolas"/>
          <w:color w:val="333333"/>
        </w:rPr>
        <w:t>":"</w:t>
      </w:r>
      <w:r w:rsidRPr="00230B84">
        <w:rPr>
          <w:rFonts w:ascii="Consolas" w:hAnsi="Consolas"/>
          <w:color w:val="333333"/>
        </w:rPr>
        <w:t>d3fbb751-01e2-4cbc-ad31-82d45ec5ff94</w:t>
      </w:r>
      <w:r w:rsidRPr="00D50830">
        <w:rPr>
          <w:rFonts w:ascii="Consolas" w:hAnsi="Consolas"/>
          <w:color w:val="333333"/>
        </w:rPr>
        <w:t>" //Идентификатор медицинского осмотра пациента из соответствующего справочника целевой МИС</w:t>
      </w:r>
    </w:p>
    <w:p w14:paraId="03A25A3F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},</w:t>
      </w:r>
    </w:p>
    <w:p w14:paraId="066CDBFC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{</w:t>
      </w:r>
    </w:p>
    <w:p w14:paraId="194015C3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   "</w:t>
      </w:r>
      <w:r w:rsidRPr="00D50830">
        <w:rPr>
          <w:rFonts w:ascii="Consolas" w:hAnsi="Consolas"/>
          <w:color w:val="333333"/>
          <w:lang w:val="en-US"/>
        </w:rPr>
        <w:t>name</w:t>
      </w:r>
      <w:r w:rsidRPr="00D50830">
        <w:rPr>
          <w:rFonts w:ascii="Consolas" w:hAnsi="Consolas"/>
          <w:color w:val="333333"/>
        </w:rPr>
        <w:t>":"</w:t>
      </w:r>
      <w:r w:rsidRPr="00D50830">
        <w:rPr>
          <w:rFonts w:ascii="Consolas" w:hAnsi="Consolas"/>
          <w:color w:val="333333"/>
          <w:lang w:val="en-US"/>
        </w:rPr>
        <w:t>slotId</w:t>
      </w:r>
      <w:r w:rsidRPr="00D50830">
        <w:rPr>
          <w:rFonts w:ascii="Consolas" w:hAnsi="Consolas"/>
          <w:color w:val="333333"/>
        </w:rPr>
        <w:t>",</w:t>
      </w:r>
    </w:p>
    <w:p w14:paraId="4A8F8AB1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D50830">
        <w:rPr>
          <w:rFonts w:ascii="Consolas" w:hAnsi="Consolas"/>
          <w:color w:val="333333"/>
        </w:rPr>
        <w:t xml:space="preserve">         "</w:t>
      </w:r>
      <w:r w:rsidRPr="00D50830">
        <w:rPr>
          <w:rFonts w:ascii="Consolas" w:hAnsi="Consolas"/>
          <w:color w:val="333333"/>
          <w:lang w:val="en-US"/>
        </w:rPr>
        <w:t>valueString</w:t>
      </w:r>
      <w:r w:rsidRPr="00D50830">
        <w:rPr>
          <w:rFonts w:ascii="Consolas" w:hAnsi="Consolas"/>
          <w:color w:val="333333"/>
        </w:rPr>
        <w:t>":"661</w:t>
      </w:r>
      <w:r w:rsidRPr="00D50830">
        <w:rPr>
          <w:rFonts w:ascii="Consolas" w:hAnsi="Consolas"/>
          <w:color w:val="333333"/>
          <w:lang w:val="en-US"/>
        </w:rPr>
        <w:t>f</w:t>
      </w:r>
      <w:r w:rsidRPr="00D50830">
        <w:rPr>
          <w:rFonts w:ascii="Consolas" w:hAnsi="Consolas"/>
          <w:color w:val="333333"/>
        </w:rPr>
        <w:t>0</w:t>
      </w:r>
      <w:r w:rsidRPr="00D50830">
        <w:rPr>
          <w:rFonts w:ascii="Consolas" w:hAnsi="Consolas"/>
          <w:color w:val="333333"/>
          <w:lang w:val="en-US"/>
        </w:rPr>
        <w:t>cdc</w:t>
      </w:r>
      <w:r w:rsidRPr="00D50830">
        <w:rPr>
          <w:rFonts w:ascii="Consolas" w:hAnsi="Consolas"/>
          <w:color w:val="333333"/>
        </w:rPr>
        <w:t>-2</w:t>
      </w:r>
      <w:r w:rsidRPr="00D50830">
        <w:rPr>
          <w:rFonts w:ascii="Consolas" w:hAnsi="Consolas"/>
          <w:color w:val="333333"/>
          <w:lang w:val="en-US"/>
        </w:rPr>
        <w:t>e</w:t>
      </w:r>
      <w:r w:rsidRPr="00D50830">
        <w:rPr>
          <w:rFonts w:ascii="Consolas" w:hAnsi="Consolas"/>
          <w:color w:val="333333"/>
        </w:rPr>
        <w:t>7</w:t>
      </w:r>
      <w:r w:rsidRPr="00D50830">
        <w:rPr>
          <w:rFonts w:ascii="Consolas" w:hAnsi="Consolas"/>
          <w:color w:val="333333"/>
          <w:lang w:val="en-US"/>
        </w:rPr>
        <w:t>f</w:t>
      </w:r>
      <w:r w:rsidRPr="00D50830">
        <w:rPr>
          <w:rFonts w:ascii="Consolas" w:hAnsi="Consolas"/>
          <w:color w:val="333333"/>
        </w:rPr>
        <w:t>-4</w:t>
      </w:r>
      <w:r w:rsidRPr="00D50830">
        <w:rPr>
          <w:rFonts w:ascii="Consolas" w:hAnsi="Consolas"/>
          <w:color w:val="333333"/>
          <w:lang w:val="en-US"/>
        </w:rPr>
        <w:t>e</w:t>
      </w:r>
      <w:r w:rsidRPr="00D50830">
        <w:rPr>
          <w:rFonts w:ascii="Consolas" w:hAnsi="Consolas"/>
          <w:color w:val="333333"/>
        </w:rPr>
        <w:t>3</w:t>
      </w:r>
      <w:r w:rsidRPr="00D50830">
        <w:rPr>
          <w:rFonts w:ascii="Consolas" w:hAnsi="Consolas"/>
          <w:color w:val="333333"/>
          <w:lang w:val="en-US"/>
        </w:rPr>
        <w:t>a</w:t>
      </w:r>
      <w:r w:rsidRPr="00D50830">
        <w:rPr>
          <w:rFonts w:ascii="Consolas" w:hAnsi="Consolas"/>
          <w:color w:val="333333"/>
        </w:rPr>
        <w:t>-99</w:t>
      </w:r>
      <w:r w:rsidRPr="00D50830">
        <w:rPr>
          <w:rFonts w:ascii="Consolas" w:hAnsi="Consolas"/>
          <w:color w:val="333333"/>
          <w:lang w:val="en-US"/>
        </w:rPr>
        <w:t>b</w:t>
      </w:r>
      <w:r w:rsidRPr="00D50830">
        <w:rPr>
          <w:rFonts w:ascii="Consolas" w:hAnsi="Consolas"/>
          <w:color w:val="333333"/>
        </w:rPr>
        <w:t>1-</w:t>
      </w:r>
      <w:r w:rsidRPr="00D50830">
        <w:rPr>
          <w:rFonts w:ascii="Consolas" w:hAnsi="Consolas"/>
          <w:color w:val="333333"/>
          <w:lang w:val="en-US"/>
        </w:rPr>
        <w:t>da</w:t>
      </w:r>
      <w:r w:rsidRPr="00D50830">
        <w:rPr>
          <w:rFonts w:ascii="Consolas" w:hAnsi="Consolas"/>
          <w:color w:val="333333"/>
        </w:rPr>
        <w:t>68</w:t>
      </w:r>
      <w:r w:rsidRPr="00D50830">
        <w:rPr>
          <w:rFonts w:ascii="Consolas" w:hAnsi="Consolas"/>
          <w:color w:val="333333"/>
          <w:lang w:val="en-US"/>
        </w:rPr>
        <w:t>d</w:t>
      </w:r>
      <w:r w:rsidRPr="00D50830">
        <w:rPr>
          <w:rFonts w:ascii="Consolas" w:hAnsi="Consolas"/>
          <w:color w:val="333333"/>
        </w:rPr>
        <w:t>2</w:t>
      </w:r>
      <w:r w:rsidRPr="00D50830">
        <w:rPr>
          <w:rFonts w:ascii="Consolas" w:hAnsi="Consolas"/>
          <w:color w:val="333333"/>
          <w:lang w:val="en-US"/>
        </w:rPr>
        <w:t>b</w:t>
      </w:r>
      <w:r w:rsidRPr="00D50830">
        <w:rPr>
          <w:rFonts w:ascii="Consolas" w:hAnsi="Consolas"/>
          <w:color w:val="333333"/>
        </w:rPr>
        <w:t>196</w:t>
      </w:r>
      <w:r w:rsidRPr="00D50830">
        <w:rPr>
          <w:rFonts w:ascii="Consolas" w:hAnsi="Consolas"/>
          <w:color w:val="333333"/>
          <w:lang w:val="en-US"/>
        </w:rPr>
        <w:t>c</w:t>
      </w:r>
      <w:r w:rsidRPr="00D50830">
        <w:rPr>
          <w:rFonts w:ascii="Consolas" w:hAnsi="Consolas"/>
          <w:color w:val="333333"/>
        </w:rPr>
        <w:t>6" //Идентификатор талона (слота)</w:t>
      </w:r>
    </w:p>
    <w:p w14:paraId="7FC8929F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50830">
        <w:rPr>
          <w:rFonts w:ascii="Consolas" w:hAnsi="Consolas"/>
          <w:color w:val="333333"/>
        </w:rPr>
        <w:t xml:space="preserve">      </w:t>
      </w:r>
      <w:r w:rsidRPr="00D50830">
        <w:rPr>
          <w:rFonts w:ascii="Consolas" w:hAnsi="Consolas"/>
          <w:color w:val="333333"/>
          <w:lang w:val="en-US"/>
        </w:rPr>
        <w:t>}</w:t>
      </w:r>
    </w:p>
    <w:p w14:paraId="4CADD44C" w14:textId="77777777" w:rsidR="00564515" w:rsidRPr="00D5083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50830">
        <w:rPr>
          <w:rFonts w:ascii="Consolas" w:hAnsi="Consolas"/>
          <w:color w:val="333333"/>
          <w:lang w:val="en-US"/>
        </w:rPr>
        <w:t xml:space="preserve">   ]</w:t>
      </w:r>
    </w:p>
    <w:p w14:paraId="43B64F3C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D50830">
        <w:rPr>
          <w:rFonts w:ascii="Consolas" w:hAnsi="Consolas"/>
          <w:color w:val="333333"/>
          <w:lang w:val="en-US"/>
        </w:rPr>
        <w:t>}</w:t>
      </w:r>
    </w:p>
    <w:p w14:paraId="440A92A7" w14:textId="77777777" w:rsidR="00564515" w:rsidRPr="00D42062" w:rsidRDefault="00564515" w:rsidP="00564515">
      <w:pPr>
        <w:pStyle w:val="31"/>
        <w:ind w:left="2160" w:hanging="180"/>
      </w:pPr>
      <w:bookmarkStart w:id="148" w:name="_Ref43128721"/>
      <w:bookmarkStart w:id="149" w:name="_Toc98255005"/>
      <w:bookmarkStart w:id="150" w:name="_Toc104304391"/>
      <w:r>
        <w:t>Ответ</w:t>
      </w:r>
      <w:bookmarkEnd w:id="148"/>
      <w:bookmarkEnd w:id="149"/>
      <w:bookmarkEnd w:id="150"/>
    </w:p>
    <w:p w14:paraId="64A8F30C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40810028" w14:textId="77777777" w:rsidR="00564515" w:rsidRPr="00933DB9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2FEFCE7B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1DD11742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7975F8E5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d":"allok",</w:t>
      </w:r>
    </w:p>
    <w:p w14:paraId="3DDA52B1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7BA3208C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lastRenderedPageBreak/>
        <w:t xml:space="preserve">      {</w:t>
      </w:r>
    </w:p>
    <w:p w14:paraId="3C24894E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60B44548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7ED2D416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791F56A3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</w:t>
      </w:r>
      <w:r w:rsidRPr="00157D62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text</w:t>
      </w:r>
      <w:r w:rsidRPr="00157D62">
        <w:rPr>
          <w:rFonts w:ascii="Consolas" w:hAnsi="Consolas"/>
          <w:color w:val="333333"/>
        </w:rPr>
        <w:t>":"</w:t>
      </w:r>
      <w:r w:rsidRPr="002155AE">
        <w:rPr>
          <w:rFonts w:ascii="Consolas" w:hAnsi="Consolas"/>
          <w:color w:val="333333"/>
          <w:lang w:val="en-US"/>
        </w:rPr>
        <w:t>All</w:t>
      </w:r>
      <w:r w:rsidRPr="00157D62">
        <w:rPr>
          <w:rFonts w:ascii="Consolas" w:hAnsi="Consolas"/>
          <w:color w:val="333333"/>
        </w:rPr>
        <w:t xml:space="preserve"> </w:t>
      </w:r>
      <w:r w:rsidRPr="002155AE">
        <w:rPr>
          <w:rFonts w:ascii="Consolas" w:hAnsi="Consolas"/>
          <w:color w:val="333333"/>
          <w:lang w:val="en-US"/>
        </w:rPr>
        <w:t>OK</w:t>
      </w:r>
      <w:r w:rsidRPr="00157D62">
        <w:rPr>
          <w:rFonts w:ascii="Consolas" w:hAnsi="Consolas"/>
          <w:color w:val="333333"/>
        </w:rPr>
        <w:t>"</w:t>
      </w:r>
    </w:p>
    <w:p w14:paraId="424B94CA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</w:t>
      </w:r>
      <w:r w:rsidRPr="00050D5B">
        <w:rPr>
          <w:rFonts w:ascii="Consolas" w:hAnsi="Consolas"/>
          <w:color w:val="333333"/>
        </w:rPr>
        <w:t>}</w:t>
      </w:r>
    </w:p>
    <w:p w14:paraId="6897E0AC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259317C7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1703F959" w14:textId="77777777" w:rsidR="00564515" w:rsidRPr="00187421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0E818CD3" w14:textId="77777777" w:rsidR="00564515" w:rsidRPr="00933DB9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1B0424B1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090049F5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6B22038F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12EF70B3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06C33E4D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B39B717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403199CA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49E5A935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0A993365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valid",</w:t>
      </w:r>
    </w:p>
    <w:p w14:paraId="325554B4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0E9F3AE9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":[</w:t>
      </w:r>
    </w:p>
    <w:p w14:paraId="0DA3B4FE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5C633E87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66629B1B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157D62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code</w:t>
      </w:r>
      <w:r w:rsidRPr="00157D62">
        <w:rPr>
          <w:rFonts w:ascii="Consolas" w:hAnsi="Consolas"/>
          <w:color w:val="333333"/>
        </w:rPr>
        <w:t>":"39",</w:t>
      </w:r>
    </w:p>
    <w:p w14:paraId="6FE54162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</w:t>
      </w:r>
      <w:r w:rsidRPr="00050D5B">
        <w:rPr>
          <w:rFonts w:ascii="Consolas" w:hAnsi="Consolas"/>
          <w:color w:val="333333"/>
        </w:rPr>
        <w:t>"display":"Талон к врачу занят/заблокирован"</w:t>
      </w:r>
    </w:p>
    <w:p w14:paraId="490A3FFE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}</w:t>
      </w:r>
    </w:p>
    <w:p w14:paraId="2945C2A0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]</w:t>
      </w:r>
    </w:p>
    <w:p w14:paraId="7448354F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14:paraId="113218F4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49F408DB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32048696" w14:textId="77777777" w:rsidR="00564515" w:rsidRPr="00187421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72ABF7D7" w14:textId="77777777" w:rsidR="00564515" w:rsidRDefault="00564515" w:rsidP="00564515">
      <w:pPr>
        <w:pStyle w:val="affe"/>
        <w:jc w:val="center"/>
      </w:pPr>
      <w:bookmarkStart w:id="151" w:name="_Выбор_ЛПУ_(GetLPUList)"/>
      <w:bookmarkEnd w:id="151"/>
    </w:p>
    <w:p w14:paraId="4A4FDAA8" w14:textId="77777777" w:rsidR="00564515" w:rsidRPr="008A5E0B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52" w:name="_Toc98255006"/>
      <w:bookmarkStart w:id="153" w:name="_Toc104304392"/>
      <w:r w:rsidRPr="00836F2F">
        <w:t xml:space="preserve">Осуществлени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F7010C">
        <w:t>$</w:t>
      </w:r>
      <w:r w:rsidRPr="006A73CB">
        <w:rPr>
          <w:lang w:val="en-US"/>
        </w:rPr>
        <w:t>setappointment</w:t>
      </w:r>
      <w:r>
        <w:t>)</w:t>
      </w:r>
      <w:bookmarkEnd w:id="152"/>
      <w:bookmarkEnd w:id="153"/>
    </w:p>
    <w:p w14:paraId="74843A11" w14:textId="77777777" w:rsidR="00564515" w:rsidRDefault="00564515" w:rsidP="00564515">
      <w:pPr>
        <w:pStyle w:val="affe"/>
      </w:pPr>
      <w:r w:rsidRPr="007122D0">
        <w:t xml:space="preserve">Данный метод используется для </w:t>
      </w:r>
      <w:r>
        <w:t>осуществления в целевой МО записи на медицинский осмотр.</w:t>
      </w:r>
    </w:p>
    <w:p w14:paraId="0FB4929E" w14:textId="77777777" w:rsidR="00564515" w:rsidRDefault="00564515" w:rsidP="00564515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322C19">
        <w:t>examination/fhir</w:t>
      </w:r>
      <w:r>
        <w:t>/</w:t>
      </w:r>
      <w:r w:rsidRPr="001F0563">
        <w:t>$setappointment</w:t>
      </w:r>
      <w:r>
        <w:t>.</w:t>
      </w:r>
    </w:p>
    <w:p w14:paraId="1D69755E" w14:textId="77777777" w:rsidR="00564515" w:rsidRDefault="00564515" w:rsidP="00564515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2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  <w:r>
        <w:t xml:space="preserve"> 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71C852F0" w14:textId="77777777" w:rsidR="00564515" w:rsidRDefault="00564515" w:rsidP="00564515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98246654 \h  \* MERGEFORMAT </w:instrText>
      </w:r>
      <w:r>
        <w:fldChar w:fldCharType="separate"/>
      </w:r>
      <w:r w:rsidRPr="001F0563">
        <w:t>Рисун</w:t>
      </w:r>
      <w:r>
        <w:t>ке</w:t>
      </w:r>
      <w:r w:rsidRPr="001F0563">
        <w:t xml:space="preserve"> 1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836F2F">
        <w:t xml:space="preserve">Осуществлени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F7010C">
        <w:t>$</w:t>
      </w:r>
      <w:r w:rsidRPr="006A73CB">
        <w:rPr>
          <w:lang w:val="en-US"/>
        </w:rPr>
        <w:t>setappointment</w:t>
      </w:r>
      <w:r>
        <w:t>)</w:t>
      </w:r>
      <w:r w:rsidRPr="000C6DEF">
        <w:t>».</w:t>
      </w:r>
    </w:p>
    <w:p w14:paraId="2D22BF71" w14:textId="77777777" w:rsidR="00564515" w:rsidRPr="002E6C0F" w:rsidRDefault="00564515" w:rsidP="00564515">
      <w:pPr>
        <w:tabs>
          <w:tab w:val="left" w:pos="6420"/>
        </w:tabs>
      </w:pPr>
      <w:r>
        <w:object w:dxaOrig="10515" w:dyaOrig="6406" w14:anchorId="762E2296">
          <v:shape id="_x0000_i1033" type="#_x0000_t75" style="width:467.25pt;height:285pt" o:ole="">
            <v:imagedata r:id="rId33" o:title=""/>
          </v:shape>
          <o:OLEObject Type="Embed" ProgID="Visio.Drawing.15" ShapeID="_x0000_i1033" DrawAspect="Content" ObjectID="_1714917174" r:id="rId34"/>
        </w:object>
      </w:r>
      <w:r>
        <w:tab/>
      </w:r>
    </w:p>
    <w:p w14:paraId="29172E70" w14:textId="77777777" w:rsidR="00564515" w:rsidRPr="000C6DEF" w:rsidRDefault="00564515" w:rsidP="00564515">
      <w:pPr>
        <w:jc w:val="center"/>
      </w:pPr>
      <w:bookmarkStart w:id="154" w:name="_Ref9824665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1</w:t>
      </w:r>
      <w:r w:rsidRPr="002B12DC">
        <w:rPr>
          <w:b/>
        </w:rPr>
        <w:fldChar w:fldCharType="end"/>
      </w:r>
      <w:bookmarkEnd w:id="154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1F0563">
        <w:rPr>
          <w:b/>
        </w:rPr>
        <w:t>Осуществление записи на медицинский осмотр ($setappointment)</w:t>
      </w:r>
      <w:r w:rsidRPr="000C6DEF">
        <w:rPr>
          <w:b/>
        </w:rPr>
        <w:t>»</w:t>
      </w:r>
    </w:p>
    <w:p w14:paraId="795D571A" w14:textId="77777777" w:rsidR="00564515" w:rsidRDefault="00564515" w:rsidP="00564515">
      <w:pPr>
        <w:pStyle w:val="affe"/>
      </w:pPr>
    </w:p>
    <w:p w14:paraId="0CE3672D" w14:textId="77777777" w:rsidR="00564515" w:rsidRPr="00993643" w:rsidRDefault="00564515" w:rsidP="00564515">
      <w:pPr>
        <w:pStyle w:val="affe"/>
      </w:pPr>
      <w:r w:rsidRPr="00993643">
        <w:t>Описание схемы:</w:t>
      </w:r>
    </w:p>
    <w:p w14:paraId="0AF9DE07" w14:textId="77777777" w:rsidR="00564515" w:rsidRPr="00993643" w:rsidRDefault="00564515" w:rsidP="00BE1293">
      <w:pPr>
        <w:pStyle w:val="affe"/>
        <w:numPr>
          <w:ilvl w:val="0"/>
          <w:numId w:val="73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Осуществлени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F7010C">
        <w:t>$</w:t>
      </w:r>
      <w:r w:rsidRPr="001F0563">
        <w:t>setappointment</w:t>
      </w:r>
      <w:r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EF513F">
        <w:t xml:space="preserve">Состав параметров запроса представлен в </w:t>
      </w:r>
      <w:r>
        <w:fldChar w:fldCharType="begin"/>
      </w:r>
      <w:r>
        <w:instrText xml:space="preserve"> REF _Ref98246792 \h  \* MERGEFORMAT </w:instrText>
      </w:r>
      <w:r>
        <w:fldChar w:fldCharType="separate"/>
      </w:r>
      <w:r w:rsidRPr="001F0563">
        <w:t>Таблиц</w:t>
      </w:r>
      <w:r>
        <w:t>е</w:t>
      </w:r>
      <w:r w:rsidRPr="001F0563">
        <w:t xml:space="preserve"> 20</w:t>
      </w:r>
      <w:r>
        <w:fldChar w:fldCharType="end"/>
      </w:r>
      <w:r w:rsidRPr="00EF513F">
        <w:t>.</w:t>
      </w:r>
    </w:p>
    <w:p w14:paraId="2EC75A42" w14:textId="77777777" w:rsidR="00564515" w:rsidRPr="00C3694A" w:rsidRDefault="00564515" w:rsidP="00BE1293">
      <w:pPr>
        <w:pStyle w:val="affe"/>
        <w:numPr>
          <w:ilvl w:val="0"/>
          <w:numId w:val="73"/>
        </w:numPr>
        <w:ind w:left="0" w:firstLine="567"/>
      </w:pPr>
      <w:r>
        <w:t>СЗПВ</w:t>
      </w:r>
      <w:r w:rsidRPr="00C3694A">
        <w:t xml:space="preserve"> отправляет запрос метода «</w:t>
      </w:r>
      <w:r w:rsidRPr="00836F2F">
        <w:t xml:space="preserve">Осуществлени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F7010C">
        <w:t>$</w:t>
      </w:r>
      <w:r w:rsidRPr="006A73CB">
        <w:rPr>
          <w:lang w:val="en-US"/>
        </w:rPr>
        <w:t>setappointment</w:t>
      </w:r>
      <w:r>
        <w:t>)</w:t>
      </w:r>
      <w:r w:rsidRPr="00C3694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98246792 \h  \* MERGEFORMAT </w:instrText>
      </w:r>
      <w:r>
        <w:fldChar w:fldCharType="separate"/>
      </w:r>
      <w:r w:rsidRPr="001F0563">
        <w:t>Таблиц</w:t>
      </w:r>
      <w:r>
        <w:t>е</w:t>
      </w:r>
      <w:r w:rsidRPr="001F0563">
        <w:t xml:space="preserve"> 20</w:t>
      </w:r>
      <w:r>
        <w:fldChar w:fldCharType="end"/>
      </w:r>
      <w:r w:rsidRPr="00C3694A">
        <w:t>.</w:t>
      </w:r>
    </w:p>
    <w:p w14:paraId="30DE53CB" w14:textId="77777777" w:rsidR="00564515" w:rsidRPr="00993643" w:rsidRDefault="00564515" w:rsidP="00BE1293">
      <w:pPr>
        <w:pStyle w:val="affe"/>
        <w:numPr>
          <w:ilvl w:val="0"/>
          <w:numId w:val="73"/>
        </w:numPr>
        <w:ind w:left="0" w:firstLine="567"/>
      </w:pPr>
      <w:r w:rsidRPr="00993643">
        <w:t>Целевое ЛПУ передает ответ метода «</w:t>
      </w:r>
      <w:r w:rsidRPr="00836F2F">
        <w:t xml:space="preserve">Осуществлени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F7010C">
        <w:t>$</w:t>
      </w:r>
      <w:r w:rsidRPr="006A73CB">
        <w:rPr>
          <w:lang w:val="en-US"/>
        </w:rPr>
        <w:t>setappointment</w:t>
      </w:r>
      <w:r>
        <w:t>)</w:t>
      </w:r>
      <w:r w:rsidRPr="00C3694A">
        <w:t xml:space="preserve">» в </w:t>
      </w:r>
      <w:r>
        <w:t>СЗПВ</w:t>
      </w:r>
      <w:r w:rsidRPr="00C3694A">
        <w:t>. 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98246846 \n \h </w:instrText>
      </w:r>
      <w:r>
        <w:fldChar w:fldCharType="separate"/>
      </w:r>
      <w:r>
        <w:t>4.7.2</w:t>
      </w:r>
      <w:r>
        <w:fldChar w:fldCharType="end"/>
      </w:r>
      <w:r w:rsidRPr="00C3694A">
        <w:t>.</w:t>
      </w:r>
    </w:p>
    <w:p w14:paraId="5C4166F7" w14:textId="77777777" w:rsidR="00564515" w:rsidRDefault="00564515" w:rsidP="00BE1293">
      <w:pPr>
        <w:pStyle w:val="affe"/>
        <w:numPr>
          <w:ilvl w:val="0"/>
          <w:numId w:val="73"/>
        </w:numPr>
        <w:ind w:left="0" w:firstLine="567"/>
      </w:pPr>
      <w:r>
        <w:t>СЗПВ</w:t>
      </w:r>
      <w:r w:rsidRPr="00993643">
        <w:t xml:space="preserve"> передает ответ метода «</w:t>
      </w:r>
      <w:r w:rsidRPr="00836F2F">
        <w:t xml:space="preserve">Осуществлени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>
        <w:t>(</w:t>
      </w:r>
      <w:r w:rsidRPr="00F7010C">
        <w:t>$</w:t>
      </w:r>
      <w:r w:rsidRPr="006A73CB">
        <w:rPr>
          <w:lang w:val="en-US"/>
        </w:rPr>
        <w:t>setappointment</w:t>
      </w:r>
      <w:r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C3694A">
        <w:t xml:space="preserve">Состав выходных данных ответа метода представлен в разделе </w:t>
      </w:r>
      <w:r>
        <w:fldChar w:fldCharType="begin"/>
      </w:r>
      <w:r>
        <w:instrText xml:space="preserve"> REF _Ref98246846 \n \h </w:instrText>
      </w:r>
      <w:r>
        <w:fldChar w:fldCharType="separate"/>
      </w:r>
      <w:r>
        <w:t>4.7.2</w:t>
      </w:r>
      <w:r>
        <w:fldChar w:fldCharType="end"/>
      </w:r>
      <w:r w:rsidRPr="00C3694A">
        <w:t>.</w:t>
      </w:r>
    </w:p>
    <w:p w14:paraId="5417F1DD" w14:textId="77777777" w:rsidR="00564515" w:rsidRDefault="00564515" w:rsidP="00564515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55" w:name="_Toc98255007"/>
      <w:bookmarkStart w:id="156" w:name="_Toc104304393"/>
      <w:r>
        <w:t>Описание параметров запроса</w:t>
      </w:r>
      <w:bookmarkEnd w:id="155"/>
      <w:bookmarkEnd w:id="156"/>
    </w:p>
    <w:p w14:paraId="35A686D9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46792 \h  \* MERGEFORMAT </w:instrText>
      </w:r>
      <w:r>
        <w:fldChar w:fldCharType="separate"/>
      </w:r>
      <w:r w:rsidRPr="001F0563">
        <w:t>Таблиц</w:t>
      </w:r>
      <w:r>
        <w:t>е</w:t>
      </w:r>
      <w:r w:rsidRPr="001F0563">
        <w:t xml:space="preserve"> 20</w:t>
      </w:r>
      <w:r>
        <w:fldChar w:fldCharType="end"/>
      </w:r>
      <w:r>
        <w:t xml:space="preserve"> представлено описание параметров запроса метода </w:t>
      </w:r>
      <w:r w:rsidRPr="00EF513F">
        <w:t>$setappointment</w:t>
      </w:r>
      <w:r>
        <w:t>.</w:t>
      </w:r>
    </w:p>
    <w:p w14:paraId="50900B52" w14:textId="77777777" w:rsidR="00564515" w:rsidRDefault="00564515" w:rsidP="00564515">
      <w:pPr>
        <w:pStyle w:val="ad"/>
        <w:jc w:val="left"/>
      </w:pPr>
      <w:bookmarkStart w:id="157" w:name="_Ref98246792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20</w:t>
      </w:r>
      <w:r w:rsidRPr="00DD093C">
        <w:fldChar w:fldCharType="end"/>
      </w:r>
      <w:bookmarkEnd w:id="157"/>
      <w:r w:rsidRPr="00DD093C">
        <w:t xml:space="preserve"> – Описание параметров запроса метода </w:t>
      </w:r>
      <w:r w:rsidRPr="008810C7">
        <w:t>$setappointment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564515" w:rsidRPr="00C9379F" w14:paraId="6EA35631" w14:textId="77777777" w:rsidTr="00FA0991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410F367C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7FAA09E3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94A374F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F38B6A0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DC30BA9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654A8AE0" w14:textId="77777777" w:rsidTr="00FA0991">
        <w:tc>
          <w:tcPr>
            <w:tcW w:w="851" w:type="dxa"/>
          </w:tcPr>
          <w:p w14:paraId="0B2E8320" w14:textId="77777777" w:rsidR="00564515" w:rsidRPr="000A2D15" w:rsidRDefault="00564515" w:rsidP="00BE1293">
            <w:pPr>
              <w:pStyle w:val="afff"/>
              <w:numPr>
                <w:ilvl w:val="0"/>
                <w:numId w:val="7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126916B4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6498B415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5141686A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554F7BBB" w14:textId="77777777" w:rsidR="00564515" w:rsidRPr="0002456C" w:rsidRDefault="00564515" w:rsidP="00564515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564515" w:rsidRPr="009538A8" w14:paraId="1C0F21C1" w14:textId="77777777" w:rsidTr="00FA0991">
        <w:tc>
          <w:tcPr>
            <w:tcW w:w="851" w:type="dxa"/>
          </w:tcPr>
          <w:p w14:paraId="77BE9A53" w14:textId="77777777" w:rsidR="00564515" w:rsidRPr="000A2D15" w:rsidRDefault="00564515" w:rsidP="00BE1293">
            <w:pPr>
              <w:pStyle w:val="afff"/>
              <w:numPr>
                <w:ilvl w:val="0"/>
                <w:numId w:val="7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66335205" w14:textId="77777777" w:rsidR="00564515" w:rsidRPr="008810C7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59DE6AFF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44BBA907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6E505D10" w14:textId="77777777" w:rsidR="00564515" w:rsidRPr="00B80390" w:rsidRDefault="00564515" w:rsidP="00564515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564515" w:rsidRPr="009538A8" w14:paraId="424FF400" w14:textId="77777777" w:rsidTr="00FA0991">
        <w:tc>
          <w:tcPr>
            <w:tcW w:w="851" w:type="dxa"/>
          </w:tcPr>
          <w:p w14:paraId="0B8EB52B" w14:textId="77777777" w:rsidR="00564515" w:rsidRPr="000A2D15" w:rsidRDefault="00564515" w:rsidP="00BE1293">
            <w:pPr>
              <w:pStyle w:val="afff"/>
              <w:numPr>
                <w:ilvl w:val="0"/>
                <w:numId w:val="7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7CC8F41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774405">
              <w:rPr>
                <w:lang w:val="en-US"/>
              </w:rPr>
              <w:t>medicalExaminationId</w:t>
            </w:r>
          </w:p>
        </w:tc>
        <w:tc>
          <w:tcPr>
            <w:tcW w:w="1134" w:type="dxa"/>
          </w:tcPr>
          <w:p w14:paraId="4449A69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58880521" w14:textId="77777777" w:rsidR="00564515" w:rsidRPr="00F223B4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7539B7E0" w14:textId="77777777" w:rsidR="00564515" w:rsidRPr="000863D7" w:rsidRDefault="00564515" w:rsidP="00564515">
            <w:pPr>
              <w:pStyle w:val="afff"/>
              <w:spacing w:after="0"/>
            </w:pPr>
            <w:r w:rsidRPr="008C6B88">
              <w:t xml:space="preserve">Идентификатор медицинского осмотра </w:t>
            </w:r>
            <w:r w:rsidRPr="008C6B88">
              <w:rPr>
                <w:szCs w:val="28"/>
              </w:rPr>
              <w:t>из соответствующего справочника целевой МИС</w:t>
            </w:r>
          </w:p>
        </w:tc>
      </w:tr>
      <w:tr w:rsidR="00564515" w:rsidRPr="009538A8" w14:paraId="2CD6FCD6" w14:textId="77777777" w:rsidTr="00FA0991">
        <w:tc>
          <w:tcPr>
            <w:tcW w:w="851" w:type="dxa"/>
          </w:tcPr>
          <w:p w14:paraId="105085EF" w14:textId="77777777" w:rsidR="00564515" w:rsidRPr="000A2D15" w:rsidRDefault="00564515" w:rsidP="00BE1293">
            <w:pPr>
              <w:pStyle w:val="afff"/>
              <w:numPr>
                <w:ilvl w:val="0"/>
                <w:numId w:val="7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7C2EE4CF" w14:textId="77777777" w:rsidR="00564515" w:rsidRPr="000863D7" w:rsidRDefault="00564515" w:rsidP="00564515">
            <w:pPr>
              <w:pStyle w:val="afff"/>
              <w:spacing w:after="0"/>
            </w:pPr>
            <w:r w:rsidRPr="000863D7">
              <w:rPr>
                <w:lang w:val="en-US"/>
              </w:rPr>
              <w:t>slot</w:t>
            </w:r>
            <w:r w:rsidRPr="000863D7">
              <w:t>Id</w:t>
            </w:r>
          </w:p>
        </w:tc>
        <w:tc>
          <w:tcPr>
            <w:tcW w:w="1134" w:type="dxa"/>
          </w:tcPr>
          <w:p w14:paraId="2E0CC1E0" w14:textId="77777777" w:rsidR="00564515" w:rsidRPr="000863D7" w:rsidRDefault="00564515" w:rsidP="00564515">
            <w:pPr>
              <w:pStyle w:val="afff"/>
              <w:spacing w:after="0"/>
            </w:pPr>
            <w:r w:rsidRPr="000863D7">
              <w:rPr>
                <w:lang w:val="en-US"/>
              </w:rPr>
              <w:t>1</w:t>
            </w:r>
            <w:r w:rsidRPr="000863D7">
              <w:t>..1</w:t>
            </w:r>
          </w:p>
        </w:tc>
        <w:tc>
          <w:tcPr>
            <w:tcW w:w="1134" w:type="dxa"/>
          </w:tcPr>
          <w:p w14:paraId="3A767EC6" w14:textId="77777777" w:rsidR="00564515" w:rsidRPr="000863D7" w:rsidRDefault="00564515" w:rsidP="00564515">
            <w:pPr>
              <w:pStyle w:val="afff"/>
              <w:spacing w:after="0"/>
            </w:pPr>
            <w:r w:rsidRPr="000863D7">
              <w:t>string</w:t>
            </w:r>
          </w:p>
        </w:tc>
        <w:tc>
          <w:tcPr>
            <w:tcW w:w="3827" w:type="dxa"/>
          </w:tcPr>
          <w:p w14:paraId="6EEA47F2" w14:textId="77777777" w:rsidR="00564515" w:rsidRPr="000863D7" w:rsidRDefault="00564515" w:rsidP="00564515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0863D7">
              <w:t>Идентификатор талона для записи из соответствующего справочника целевой МИС</w:t>
            </w:r>
            <w:r w:rsidRPr="00E87D6C">
              <w:t xml:space="preserve"> (</w:t>
            </w:r>
            <w:r>
              <w:t xml:space="preserve">значение </w:t>
            </w:r>
            <w:r w:rsidRPr="00887724">
              <w:t>Slot.</w:t>
            </w:r>
            <w:r>
              <w:rPr>
                <w:lang w:val="en-US"/>
              </w:rPr>
              <w:t>i</w:t>
            </w:r>
            <w:r w:rsidRPr="00887724">
              <w:t>dentifier.value</w:t>
            </w:r>
            <w:r w:rsidRPr="00E87D6C">
              <w:t>)</w:t>
            </w:r>
          </w:p>
        </w:tc>
      </w:tr>
    </w:tbl>
    <w:p w14:paraId="4EAE6333" w14:textId="77777777" w:rsidR="00564515" w:rsidRDefault="00564515" w:rsidP="00564515"/>
    <w:p w14:paraId="132083FB" w14:textId="77777777" w:rsidR="00564515" w:rsidRDefault="00564515" w:rsidP="00564515">
      <w:pPr>
        <w:pStyle w:val="31"/>
        <w:ind w:left="2160" w:hanging="180"/>
      </w:pPr>
      <w:bookmarkStart w:id="158" w:name="_Ref98246846"/>
      <w:bookmarkStart w:id="159" w:name="_Toc98255008"/>
      <w:bookmarkStart w:id="160" w:name="_Toc104304394"/>
      <w:r>
        <w:t>Описание выходных данных</w:t>
      </w:r>
      <w:bookmarkEnd w:id="158"/>
      <w:bookmarkEnd w:id="159"/>
      <w:bookmarkEnd w:id="160"/>
    </w:p>
    <w:p w14:paraId="6173EF9A" w14:textId="77777777" w:rsidR="00564515" w:rsidRDefault="00564515" w:rsidP="00564515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>об успешной или неуспешной операции оформления записи на медицинский осмотр.</w:t>
      </w:r>
    </w:p>
    <w:p w14:paraId="37BBC25C" w14:textId="77777777" w:rsidR="00564515" w:rsidRDefault="00564515" w:rsidP="00564515">
      <w:pPr>
        <w:pStyle w:val="affe"/>
      </w:pPr>
      <w:r>
        <w:t xml:space="preserve">В случае успешной операции по оформлению записи на медицинский осмотр, в ответе метода передаётся ресурс </w:t>
      </w:r>
      <w:r w:rsidRPr="007173D6">
        <w:t>OperationOutcome</w:t>
      </w:r>
      <w:r>
        <w:t xml:space="preserve"> в формате «</w:t>
      </w:r>
      <w:r w:rsidRPr="007173D6">
        <w:t>All OK</w:t>
      </w:r>
      <w:r>
        <w:t xml:space="preserve">» (пример ответа метода для успешной операции приведен в разделе </w:t>
      </w:r>
      <w:r>
        <w:fldChar w:fldCharType="begin"/>
      </w:r>
      <w:r>
        <w:instrText xml:space="preserve"> REF _Ref98246964 \n \h </w:instrText>
      </w:r>
      <w:r>
        <w:fldChar w:fldCharType="separate"/>
      </w:r>
      <w:r>
        <w:t>4.7.4</w:t>
      </w:r>
      <w:r>
        <w:fldChar w:fldCharType="end"/>
      </w:r>
      <w:r>
        <w:t>).</w:t>
      </w:r>
    </w:p>
    <w:p w14:paraId="391C0DFA" w14:textId="77777777" w:rsidR="00564515" w:rsidRPr="00EB3804" w:rsidRDefault="00564515" w:rsidP="00564515">
      <w:pPr>
        <w:pStyle w:val="affe"/>
      </w:pPr>
      <w:r>
        <w:t xml:space="preserve">В случае неуспешной операции по оформлению записи на медицинский осмотр, в ответе метода передаётся ресурс </w:t>
      </w:r>
      <w:r w:rsidRPr="007173D6">
        <w:t>OperationOutcome</w:t>
      </w:r>
      <w:r>
        <w:t xml:space="preserve">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98246964 \n \h </w:instrText>
      </w:r>
      <w:r>
        <w:fldChar w:fldCharType="separate"/>
      </w:r>
      <w:r>
        <w:t>4.7.4</w:t>
      </w:r>
      <w:r>
        <w:fldChar w:fldCharType="end"/>
      </w:r>
      <w:r>
        <w:t>).</w:t>
      </w:r>
    </w:p>
    <w:p w14:paraId="0450FF66" w14:textId="77777777" w:rsidR="00564515" w:rsidRPr="00D42820" w:rsidRDefault="00564515" w:rsidP="00564515">
      <w:pPr>
        <w:pStyle w:val="31"/>
        <w:ind w:left="2160" w:hanging="180"/>
      </w:pPr>
      <w:bookmarkStart w:id="161" w:name="_Toc98255009"/>
      <w:bookmarkStart w:id="162" w:name="_Toc104304395"/>
      <w:r>
        <w:t>Запрос</w:t>
      </w:r>
      <w:bookmarkEnd w:id="161"/>
      <w:bookmarkEnd w:id="162"/>
    </w:p>
    <w:p w14:paraId="32629BC9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Pr="00233926">
        <w:rPr>
          <w:rFonts w:ascii="Courier New" w:hAnsi="Courier New" w:cs="Courier New"/>
          <w:sz w:val="20"/>
          <w:lang w:val="en-US"/>
        </w:rPr>
        <w:t>api/appointment/examination/fhir/$setappointment</w:t>
      </w:r>
    </w:p>
    <w:p w14:paraId="0BFF3C8C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59C2881F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16ECEF1F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1A9E3448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42487497" w14:textId="77777777" w:rsidR="00564515" w:rsidRPr="00261962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70AD94CD" w14:textId="77777777" w:rsidR="00564515" w:rsidRPr="00261962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4E327568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3926">
        <w:rPr>
          <w:rFonts w:ascii="Consolas" w:hAnsi="Consolas"/>
          <w:color w:val="333333"/>
          <w:lang w:val="en-US"/>
        </w:rPr>
        <w:t>{</w:t>
      </w:r>
    </w:p>
    <w:p w14:paraId="00CEF738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3926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1EEECA0E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3926">
        <w:rPr>
          <w:rFonts w:ascii="Consolas" w:hAnsi="Consolas"/>
          <w:color w:val="333333"/>
          <w:lang w:val="en-US"/>
        </w:rPr>
        <w:t xml:space="preserve">   "parameter":[</w:t>
      </w:r>
    </w:p>
    <w:p w14:paraId="49CA4318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3926">
        <w:rPr>
          <w:rFonts w:ascii="Consolas" w:hAnsi="Consolas"/>
          <w:color w:val="333333"/>
          <w:lang w:val="en-US"/>
        </w:rPr>
        <w:t xml:space="preserve">      {</w:t>
      </w:r>
    </w:p>
    <w:p w14:paraId="6F7CC40C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3926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2079FE17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  <w:lang w:val="en-US"/>
        </w:rPr>
        <w:t xml:space="preserve">         </w:t>
      </w:r>
      <w:r w:rsidRPr="00233926">
        <w:rPr>
          <w:rFonts w:ascii="Consolas" w:hAnsi="Consolas"/>
          <w:color w:val="333333"/>
        </w:rPr>
        <w:t>"</w:t>
      </w:r>
      <w:r w:rsidRPr="00233926">
        <w:rPr>
          <w:rFonts w:ascii="Consolas" w:hAnsi="Consolas"/>
          <w:color w:val="333333"/>
          <w:lang w:val="en-US"/>
        </w:rPr>
        <w:t>valueString</w:t>
      </w:r>
      <w:r w:rsidRPr="00233926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03158A68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},</w:t>
      </w:r>
    </w:p>
    <w:p w14:paraId="6C6B6749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{</w:t>
      </w:r>
    </w:p>
    <w:p w14:paraId="6F663B81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   "</w:t>
      </w:r>
      <w:r w:rsidRPr="00233926">
        <w:rPr>
          <w:rFonts w:ascii="Consolas" w:hAnsi="Consolas"/>
          <w:color w:val="333333"/>
          <w:lang w:val="en-US"/>
        </w:rPr>
        <w:t>name</w:t>
      </w:r>
      <w:r w:rsidRPr="00233926">
        <w:rPr>
          <w:rFonts w:ascii="Consolas" w:hAnsi="Consolas"/>
          <w:color w:val="333333"/>
        </w:rPr>
        <w:t>":"</w:t>
      </w:r>
      <w:r w:rsidRPr="00233926">
        <w:rPr>
          <w:rFonts w:ascii="Consolas" w:hAnsi="Consolas"/>
          <w:color w:val="333333"/>
          <w:lang w:val="en-US"/>
        </w:rPr>
        <w:t>patientId</w:t>
      </w:r>
      <w:r w:rsidRPr="00233926">
        <w:rPr>
          <w:rFonts w:ascii="Consolas" w:hAnsi="Consolas"/>
          <w:color w:val="333333"/>
        </w:rPr>
        <w:t>",</w:t>
      </w:r>
    </w:p>
    <w:p w14:paraId="4005A87E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   "</w:t>
      </w:r>
      <w:r w:rsidRPr="00233926">
        <w:rPr>
          <w:rFonts w:ascii="Consolas" w:hAnsi="Consolas"/>
          <w:color w:val="333333"/>
          <w:lang w:val="en-US"/>
        </w:rPr>
        <w:t>valueString</w:t>
      </w:r>
      <w:r w:rsidRPr="00233926">
        <w:rPr>
          <w:rFonts w:ascii="Consolas" w:hAnsi="Consolas"/>
          <w:color w:val="333333"/>
        </w:rPr>
        <w:t>":"8928" //Идентификатор пациента в МИС МО</w:t>
      </w:r>
    </w:p>
    <w:p w14:paraId="341DC184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},</w:t>
      </w:r>
    </w:p>
    <w:p w14:paraId="7495B353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{</w:t>
      </w:r>
    </w:p>
    <w:p w14:paraId="2E0D7735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   "</w:t>
      </w:r>
      <w:r w:rsidRPr="00233926">
        <w:rPr>
          <w:rFonts w:ascii="Consolas" w:hAnsi="Consolas"/>
          <w:color w:val="333333"/>
          <w:lang w:val="en-US"/>
        </w:rPr>
        <w:t>name</w:t>
      </w:r>
      <w:r w:rsidRPr="00233926">
        <w:rPr>
          <w:rFonts w:ascii="Consolas" w:hAnsi="Consolas"/>
          <w:color w:val="333333"/>
        </w:rPr>
        <w:t>":"</w:t>
      </w:r>
      <w:r w:rsidRPr="00233926">
        <w:rPr>
          <w:rFonts w:ascii="Consolas" w:hAnsi="Consolas"/>
          <w:color w:val="333333"/>
          <w:lang w:val="en-US"/>
        </w:rPr>
        <w:t>medicalExaminationId</w:t>
      </w:r>
      <w:r w:rsidRPr="00233926">
        <w:rPr>
          <w:rFonts w:ascii="Consolas" w:hAnsi="Consolas"/>
          <w:color w:val="333333"/>
        </w:rPr>
        <w:t>",</w:t>
      </w:r>
    </w:p>
    <w:p w14:paraId="55A2F010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   "</w:t>
      </w:r>
      <w:r w:rsidRPr="00233926">
        <w:rPr>
          <w:rFonts w:ascii="Consolas" w:hAnsi="Consolas"/>
          <w:color w:val="333333"/>
          <w:lang w:val="en-US"/>
        </w:rPr>
        <w:t>valueString</w:t>
      </w:r>
      <w:r w:rsidRPr="00233926">
        <w:rPr>
          <w:rFonts w:ascii="Consolas" w:hAnsi="Consolas"/>
          <w:color w:val="333333"/>
        </w:rPr>
        <w:t>":"</w:t>
      </w:r>
      <w:r w:rsidRPr="00230B84">
        <w:rPr>
          <w:rFonts w:ascii="Consolas" w:hAnsi="Consolas"/>
          <w:color w:val="333333"/>
        </w:rPr>
        <w:t>d3fbb751-01e2-4cbc-ad31-82d45ec5ff94</w:t>
      </w:r>
      <w:r w:rsidRPr="00233926">
        <w:rPr>
          <w:rFonts w:ascii="Consolas" w:hAnsi="Consolas"/>
          <w:color w:val="333333"/>
        </w:rPr>
        <w:t>" //Идентификатор медицинского осмотра пациента из соответствующего справочника целевой МИС</w:t>
      </w:r>
    </w:p>
    <w:p w14:paraId="66E07E69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},</w:t>
      </w:r>
    </w:p>
    <w:p w14:paraId="4D5E71DD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{</w:t>
      </w:r>
    </w:p>
    <w:p w14:paraId="3B42FE75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   "</w:t>
      </w:r>
      <w:r w:rsidRPr="00233926">
        <w:rPr>
          <w:rFonts w:ascii="Consolas" w:hAnsi="Consolas"/>
          <w:color w:val="333333"/>
          <w:lang w:val="en-US"/>
        </w:rPr>
        <w:t>name</w:t>
      </w:r>
      <w:r w:rsidRPr="00233926">
        <w:rPr>
          <w:rFonts w:ascii="Consolas" w:hAnsi="Consolas"/>
          <w:color w:val="333333"/>
        </w:rPr>
        <w:t>":"</w:t>
      </w:r>
      <w:r w:rsidRPr="00233926">
        <w:rPr>
          <w:rFonts w:ascii="Consolas" w:hAnsi="Consolas"/>
          <w:color w:val="333333"/>
          <w:lang w:val="en-US"/>
        </w:rPr>
        <w:t>slotId</w:t>
      </w:r>
      <w:r w:rsidRPr="00233926">
        <w:rPr>
          <w:rFonts w:ascii="Consolas" w:hAnsi="Consolas"/>
          <w:color w:val="333333"/>
        </w:rPr>
        <w:t>",</w:t>
      </w:r>
    </w:p>
    <w:p w14:paraId="142899CF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33926">
        <w:rPr>
          <w:rFonts w:ascii="Consolas" w:hAnsi="Consolas"/>
          <w:color w:val="333333"/>
        </w:rPr>
        <w:t xml:space="preserve">         "</w:t>
      </w:r>
      <w:r w:rsidRPr="00233926">
        <w:rPr>
          <w:rFonts w:ascii="Consolas" w:hAnsi="Consolas"/>
          <w:color w:val="333333"/>
          <w:lang w:val="en-US"/>
        </w:rPr>
        <w:t>valueString</w:t>
      </w:r>
      <w:r w:rsidRPr="00233926">
        <w:rPr>
          <w:rFonts w:ascii="Consolas" w:hAnsi="Consolas"/>
          <w:color w:val="333333"/>
        </w:rPr>
        <w:t>":"661</w:t>
      </w:r>
      <w:r w:rsidRPr="00233926">
        <w:rPr>
          <w:rFonts w:ascii="Consolas" w:hAnsi="Consolas"/>
          <w:color w:val="333333"/>
          <w:lang w:val="en-US"/>
        </w:rPr>
        <w:t>f</w:t>
      </w:r>
      <w:r w:rsidRPr="00233926">
        <w:rPr>
          <w:rFonts w:ascii="Consolas" w:hAnsi="Consolas"/>
          <w:color w:val="333333"/>
        </w:rPr>
        <w:t>0</w:t>
      </w:r>
      <w:r w:rsidRPr="00233926">
        <w:rPr>
          <w:rFonts w:ascii="Consolas" w:hAnsi="Consolas"/>
          <w:color w:val="333333"/>
          <w:lang w:val="en-US"/>
        </w:rPr>
        <w:t>cdc</w:t>
      </w:r>
      <w:r w:rsidRPr="00233926">
        <w:rPr>
          <w:rFonts w:ascii="Consolas" w:hAnsi="Consolas"/>
          <w:color w:val="333333"/>
        </w:rPr>
        <w:t>-2</w:t>
      </w:r>
      <w:r w:rsidRPr="00233926">
        <w:rPr>
          <w:rFonts w:ascii="Consolas" w:hAnsi="Consolas"/>
          <w:color w:val="333333"/>
          <w:lang w:val="en-US"/>
        </w:rPr>
        <w:t>e</w:t>
      </w:r>
      <w:r w:rsidRPr="00233926">
        <w:rPr>
          <w:rFonts w:ascii="Consolas" w:hAnsi="Consolas"/>
          <w:color w:val="333333"/>
        </w:rPr>
        <w:t>7</w:t>
      </w:r>
      <w:r w:rsidRPr="00233926">
        <w:rPr>
          <w:rFonts w:ascii="Consolas" w:hAnsi="Consolas"/>
          <w:color w:val="333333"/>
          <w:lang w:val="en-US"/>
        </w:rPr>
        <w:t>f</w:t>
      </w:r>
      <w:r w:rsidRPr="00233926">
        <w:rPr>
          <w:rFonts w:ascii="Consolas" w:hAnsi="Consolas"/>
          <w:color w:val="333333"/>
        </w:rPr>
        <w:t>-4</w:t>
      </w:r>
      <w:r w:rsidRPr="00233926">
        <w:rPr>
          <w:rFonts w:ascii="Consolas" w:hAnsi="Consolas"/>
          <w:color w:val="333333"/>
          <w:lang w:val="en-US"/>
        </w:rPr>
        <w:t>e</w:t>
      </w:r>
      <w:r w:rsidRPr="00233926">
        <w:rPr>
          <w:rFonts w:ascii="Consolas" w:hAnsi="Consolas"/>
          <w:color w:val="333333"/>
        </w:rPr>
        <w:t>3</w:t>
      </w:r>
      <w:r w:rsidRPr="00233926">
        <w:rPr>
          <w:rFonts w:ascii="Consolas" w:hAnsi="Consolas"/>
          <w:color w:val="333333"/>
          <w:lang w:val="en-US"/>
        </w:rPr>
        <w:t>a</w:t>
      </w:r>
      <w:r w:rsidRPr="00233926">
        <w:rPr>
          <w:rFonts w:ascii="Consolas" w:hAnsi="Consolas"/>
          <w:color w:val="333333"/>
        </w:rPr>
        <w:t>-99</w:t>
      </w:r>
      <w:r w:rsidRPr="00233926">
        <w:rPr>
          <w:rFonts w:ascii="Consolas" w:hAnsi="Consolas"/>
          <w:color w:val="333333"/>
          <w:lang w:val="en-US"/>
        </w:rPr>
        <w:t>b</w:t>
      </w:r>
      <w:r w:rsidRPr="00233926">
        <w:rPr>
          <w:rFonts w:ascii="Consolas" w:hAnsi="Consolas"/>
          <w:color w:val="333333"/>
        </w:rPr>
        <w:t>1-</w:t>
      </w:r>
      <w:r w:rsidRPr="00233926">
        <w:rPr>
          <w:rFonts w:ascii="Consolas" w:hAnsi="Consolas"/>
          <w:color w:val="333333"/>
          <w:lang w:val="en-US"/>
        </w:rPr>
        <w:t>da</w:t>
      </w:r>
      <w:r w:rsidRPr="00233926">
        <w:rPr>
          <w:rFonts w:ascii="Consolas" w:hAnsi="Consolas"/>
          <w:color w:val="333333"/>
        </w:rPr>
        <w:t>68</w:t>
      </w:r>
      <w:r w:rsidRPr="00233926">
        <w:rPr>
          <w:rFonts w:ascii="Consolas" w:hAnsi="Consolas"/>
          <w:color w:val="333333"/>
          <w:lang w:val="en-US"/>
        </w:rPr>
        <w:t>d</w:t>
      </w:r>
      <w:r w:rsidRPr="00233926">
        <w:rPr>
          <w:rFonts w:ascii="Consolas" w:hAnsi="Consolas"/>
          <w:color w:val="333333"/>
        </w:rPr>
        <w:t>2</w:t>
      </w:r>
      <w:r w:rsidRPr="00233926">
        <w:rPr>
          <w:rFonts w:ascii="Consolas" w:hAnsi="Consolas"/>
          <w:color w:val="333333"/>
          <w:lang w:val="en-US"/>
        </w:rPr>
        <w:t>b</w:t>
      </w:r>
      <w:r w:rsidRPr="00233926">
        <w:rPr>
          <w:rFonts w:ascii="Consolas" w:hAnsi="Consolas"/>
          <w:color w:val="333333"/>
        </w:rPr>
        <w:t>196</w:t>
      </w:r>
      <w:r w:rsidRPr="00233926">
        <w:rPr>
          <w:rFonts w:ascii="Consolas" w:hAnsi="Consolas"/>
          <w:color w:val="333333"/>
          <w:lang w:val="en-US"/>
        </w:rPr>
        <w:t>c</w:t>
      </w:r>
      <w:r w:rsidRPr="00233926">
        <w:rPr>
          <w:rFonts w:ascii="Consolas" w:hAnsi="Consolas"/>
          <w:color w:val="333333"/>
        </w:rPr>
        <w:t>6" //Идентификатор талона (слота)</w:t>
      </w:r>
    </w:p>
    <w:p w14:paraId="74A162BA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3926">
        <w:rPr>
          <w:rFonts w:ascii="Consolas" w:hAnsi="Consolas"/>
          <w:color w:val="333333"/>
        </w:rPr>
        <w:t xml:space="preserve">      </w:t>
      </w:r>
      <w:r w:rsidRPr="00233926">
        <w:rPr>
          <w:rFonts w:ascii="Consolas" w:hAnsi="Consolas"/>
          <w:color w:val="333333"/>
          <w:lang w:val="en-US"/>
        </w:rPr>
        <w:t>}</w:t>
      </w:r>
    </w:p>
    <w:p w14:paraId="6E55732D" w14:textId="77777777" w:rsidR="00564515" w:rsidRPr="0023392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3926">
        <w:rPr>
          <w:rFonts w:ascii="Consolas" w:hAnsi="Consolas"/>
          <w:color w:val="333333"/>
          <w:lang w:val="en-US"/>
        </w:rPr>
        <w:t xml:space="preserve">   ]</w:t>
      </w:r>
    </w:p>
    <w:p w14:paraId="5F307E0E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33926">
        <w:rPr>
          <w:rFonts w:ascii="Consolas" w:hAnsi="Consolas"/>
          <w:color w:val="333333"/>
          <w:lang w:val="en-US"/>
        </w:rPr>
        <w:t>}</w:t>
      </w:r>
    </w:p>
    <w:p w14:paraId="6260D0E6" w14:textId="77777777" w:rsidR="00564515" w:rsidRPr="00D42062" w:rsidRDefault="00564515" w:rsidP="00564515">
      <w:pPr>
        <w:pStyle w:val="31"/>
        <w:ind w:left="2160" w:hanging="180"/>
      </w:pPr>
      <w:bookmarkStart w:id="163" w:name="_Ref98246964"/>
      <w:bookmarkStart w:id="164" w:name="_Toc98255010"/>
      <w:bookmarkStart w:id="165" w:name="_Toc104304396"/>
      <w:r>
        <w:t>Ответ</w:t>
      </w:r>
      <w:bookmarkEnd w:id="163"/>
      <w:bookmarkEnd w:id="164"/>
      <w:bookmarkEnd w:id="165"/>
    </w:p>
    <w:p w14:paraId="373B0463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6E2414F7" w14:textId="77777777" w:rsidR="00564515" w:rsidRPr="00933DB9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7945411C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70DFD943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69ED68D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d":"allok",</w:t>
      </w:r>
    </w:p>
    <w:p w14:paraId="2699B8C4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7251ED00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4BFE02E0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lastRenderedPageBreak/>
        <w:t xml:space="preserve">         "severity":"information",</w:t>
      </w:r>
    </w:p>
    <w:p w14:paraId="6AC1182D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0CC95729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23216716" w14:textId="77777777" w:rsidR="00564515" w:rsidRPr="00A9453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</w:t>
      </w:r>
      <w:r w:rsidRPr="00A94538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text</w:t>
      </w:r>
      <w:r w:rsidRPr="00A94538">
        <w:rPr>
          <w:rFonts w:ascii="Consolas" w:hAnsi="Consolas"/>
          <w:color w:val="333333"/>
        </w:rPr>
        <w:t>":"</w:t>
      </w:r>
      <w:r w:rsidRPr="002155AE">
        <w:rPr>
          <w:rFonts w:ascii="Consolas" w:hAnsi="Consolas"/>
          <w:color w:val="333333"/>
          <w:lang w:val="en-US"/>
        </w:rPr>
        <w:t>All</w:t>
      </w:r>
      <w:r w:rsidRPr="00A94538">
        <w:rPr>
          <w:rFonts w:ascii="Consolas" w:hAnsi="Consolas"/>
          <w:color w:val="333333"/>
        </w:rPr>
        <w:t xml:space="preserve"> </w:t>
      </w:r>
      <w:r w:rsidRPr="002155AE">
        <w:rPr>
          <w:rFonts w:ascii="Consolas" w:hAnsi="Consolas"/>
          <w:color w:val="333333"/>
          <w:lang w:val="en-US"/>
        </w:rPr>
        <w:t>OK</w:t>
      </w:r>
      <w:r w:rsidRPr="00A94538">
        <w:rPr>
          <w:rFonts w:ascii="Consolas" w:hAnsi="Consolas"/>
          <w:color w:val="333333"/>
        </w:rPr>
        <w:t>"</w:t>
      </w:r>
    </w:p>
    <w:p w14:paraId="537C6A64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94538">
        <w:rPr>
          <w:rFonts w:ascii="Consolas" w:hAnsi="Consolas"/>
          <w:color w:val="333333"/>
        </w:rPr>
        <w:t xml:space="preserve">         </w:t>
      </w:r>
      <w:r w:rsidRPr="00050D5B">
        <w:rPr>
          <w:rFonts w:ascii="Consolas" w:hAnsi="Consolas"/>
          <w:color w:val="333333"/>
        </w:rPr>
        <w:t>}</w:t>
      </w:r>
    </w:p>
    <w:p w14:paraId="670A6F65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16605334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0864BFBF" w14:textId="77777777" w:rsidR="00564515" w:rsidRPr="00187421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1C1CAB4D" w14:textId="77777777" w:rsidR="00564515" w:rsidRPr="00933DB9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12E46332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5EBE2DCF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40F04454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5C7A1418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5261C4CB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BC7850D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00480D62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67360AEB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1F4DBA8F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valid",</w:t>
      </w:r>
    </w:p>
    <w:p w14:paraId="03FAB201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438B90BA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":[</w:t>
      </w:r>
    </w:p>
    <w:p w14:paraId="5C3C0A88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066CF0E1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1C61A9AD" w14:textId="77777777" w:rsidR="00564515" w:rsidRPr="00A9453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A94538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code</w:t>
      </w:r>
      <w:r w:rsidRPr="00A94538">
        <w:rPr>
          <w:rFonts w:ascii="Consolas" w:hAnsi="Consolas"/>
          <w:color w:val="333333"/>
        </w:rPr>
        <w:t>":"39",</w:t>
      </w:r>
    </w:p>
    <w:p w14:paraId="69B725B1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A94538">
        <w:rPr>
          <w:rFonts w:ascii="Consolas" w:hAnsi="Consolas"/>
          <w:color w:val="333333"/>
        </w:rPr>
        <w:t xml:space="preserve">                  </w:t>
      </w:r>
      <w:r w:rsidRPr="00050D5B">
        <w:rPr>
          <w:rFonts w:ascii="Consolas" w:hAnsi="Consolas"/>
          <w:color w:val="333333"/>
        </w:rPr>
        <w:t>"display":"Талон к врачу занят/заблокирован"</w:t>
      </w:r>
    </w:p>
    <w:p w14:paraId="322DDAF5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}</w:t>
      </w:r>
    </w:p>
    <w:p w14:paraId="2435B2CF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]</w:t>
      </w:r>
    </w:p>
    <w:p w14:paraId="3B1985D1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14:paraId="5D2F7BDD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01AFBE6E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4E294013" w14:textId="77777777" w:rsidR="00564515" w:rsidRPr="00187421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1F8C0900" w14:textId="77777777" w:rsidR="00564515" w:rsidRDefault="00564515" w:rsidP="00564515">
      <w:pPr>
        <w:pStyle w:val="affe"/>
        <w:jc w:val="center"/>
      </w:pPr>
    </w:p>
    <w:p w14:paraId="5A42054A" w14:textId="77777777" w:rsidR="00564515" w:rsidRPr="00CC0D35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66" w:name="_Toc98255011"/>
      <w:bookmarkStart w:id="167" w:name="_Toc104304397"/>
      <w:r w:rsidRPr="003D3938">
        <w:t xml:space="preserve">Отмена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3D3938">
        <w:t>($cancelappointment)</w:t>
      </w:r>
      <w:bookmarkEnd w:id="166"/>
      <w:bookmarkEnd w:id="167"/>
    </w:p>
    <w:p w14:paraId="31D1BBE1" w14:textId="77777777" w:rsidR="00564515" w:rsidRDefault="00564515" w:rsidP="00564515">
      <w:pPr>
        <w:pStyle w:val="affe"/>
      </w:pPr>
      <w:r w:rsidRPr="007122D0">
        <w:t xml:space="preserve">Данный метод используется для </w:t>
      </w:r>
      <w:r>
        <w:t>осуществления в целевой МО отмены записи на медицинский осмотр (отмена осуществляется единовременно по всем услугам в рамках медицинского осмотра).</w:t>
      </w:r>
    </w:p>
    <w:p w14:paraId="562171F7" w14:textId="77777777" w:rsidR="00564515" w:rsidRDefault="00564515" w:rsidP="00564515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322C19">
        <w:t>examination/fhir</w:t>
      </w:r>
      <w:r w:rsidRPr="000F4375">
        <w:t>/$</w:t>
      </w:r>
      <w:r w:rsidRPr="00D33B65">
        <w:t>cancelappointment</w:t>
      </w:r>
      <w:r w:rsidRPr="000F4375">
        <w:t>.</w:t>
      </w:r>
    </w:p>
    <w:p w14:paraId="5C1DF8A8" w14:textId="77777777" w:rsidR="00564515" w:rsidRDefault="00564515" w:rsidP="00564515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5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  <w:r>
        <w:t xml:space="preserve"> 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04D91C67" w14:textId="77777777" w:rsidR="00564515" w:rsidRDefault="00564515" w:rsidP="00564515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5036601 \h  \* MERGEFORMAT </w:instrText>
      </w:r>
      <w:r>
        <w:fldChar w:fldCharType="separate"/>
      </w:r>
      <w:r w:rsidRPr="00C50132">
        <w:t>Рисун</w:t>
      </w:r>
      <w:r>
        <w:t>ке</w:t>
      </w:r>
      <w:r w:rsidRPr="00C50132">
        <w:t xml:space="preserve"> 1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3D3938">
        <w:t xml:space="preserve">Отмена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3D3938">
        <w:t>($cancelappointment)</w:t>
      </w:r>
      <w:r w:rsidRPr="000C6DEF">
        <w:t>».</w:t>
      </w:r>
    </w:p>
    <w:p w14:paraId="182346F4" w14:textId="77777777" w:rsidR="00564515" w:rsidRPr="002E6C0F" w:rsidRDefault="00564515" w:rsidP="00564515">
      <w:pPr>
        <w:tabs>
          <w:tab w:val="left" w:pos="6420"/>
        </w:tabs>
      </w:pPr>
      <w:r>
        <w:object w:dxaOrig="10515" w:dyaOrig="6406" w14:anchorId="62F1CB7A">
          <v:shape id="_x0000_i1034" type="#_x0000_t75" style="width:467.25pt;height:285pt" o:ole="">
            <v:imagedata r:id="rId36" o:title=""/>
          </v:shape>
          <o:OLEObject Type="Embed" ProgID="Visio.Drawing.15" ShapeID="_x0000_i1034" DrawAspect="Content" ObjectID="_1714917175" r:id="rId37"/>
        </w:object>
      </w:r>
      <w:r>
        <w:tab/>
      </w:r>
    </w:p>
    <w:p w14:paraId="1C65C693" w14:textId="77777777" w:rsidR="00564515" w:rsidRPr="000C6DEF" w:rsidRDefault="00564515" w:rsidP="00564515">
      <w:pPr>
        <w:jc w:val="center"/>
      </w:pPr>
      <w:bookmarkStart w:id="168" w:name="_Ref45036601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2</w:t>
      </w:r>
      <w:r w:rsidRPr="002B12DC">
        <w:rPr>
          <w:b/>
        </w:rPr>
        <w:fldChar w:fldCharType="end"/>
      </w:r>
      <w:bookmarkEnd w:id="168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C50132">
        <w:rPr>
          <w:b/>
        </w:rPr>
        <w:t>Отмена записи на медицинский осмотр ($cancelappointment)</w:t>
      </w:r>
      <w:r w:rsidRPr="000C6DEF">
        <w:rPr>
          <w:b/>
        </w:rPr>
        <w:t>»</w:t>
      </w:r>
    </w:p>
    <w:p w14:paraId="077FB745" w14:textId="77777777" w:rsidR="00564515" w:rsidRDefault="00564515" w:rsidP="00564515">
      <w:pPr>
        <w:pStyle w:val="affe"/>
      </w:pPr>
    </w:p>
    <w:p w14:paraId="49A67894" w14:textId="77777777" w:rsidR="00564515" w:rsidRPr="00993643" w:rsidRDefault="00564515" w:rsidP="00564515">
      <w:pPr>
        <w:pStyle w:val="affe"/>
      </w:pPr>
      <w:r w:rsidRPr="00993643">
        <w:t>Описание схемы:</w:t>
      </w:r>
    </w:p>
    <w:p w14:paraId="126CAD8B" w14:textId="77777777" w:rsidR="00564515" w:rsidRPr="00993643" w:rsidRDefault="00564515" w:rsidP="00BE1293">
      <w:pPr>
        <w:pStyle w:val="affe"/>
        <w:numPr>
          <w:ilvl w:val="0"/>
          <w:numId w:val="75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3D3938">
        <w:t>($cancelappointment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45038025 \h  \* MERGEFORMAT </w:instrText>
      </w:r>
      <w:r>
        <w:fldChar w:fldCharType="separate"/>
      </w:r>
      <w:r w:rsidRPr="00C50132">
        <w:t>Таблиц</w:t>
      </w:r>
      <w:r>
        <w:t>е</w:t>
      </w:r>
      <w:r w:rsidRPr="00C50132">
        <w:t xml:space="preserve"> 21</w:t>
      </w:r>
      <w:r>
        <w:fldChar w:fldCharType="end"/>
      </w:r>
      <w:r w:rsidRPr="00993643">
        <w:t>.</w:t>
      </w:r>
    </w:p>
    <w:p w14:paraId="6E4A76EC" w14:textId="77777777" w:rsidR="00564515" w:rsidRPr="00993643" w:rsidRDefault="00564515" w:rsidP="00BE1293">
      <w:pPr>
        <w:pStyle w:val="affe"/>
        <w:numPr>
          <w:ilvl w:val="0"/>
          <w:numId w:val="75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3D3938">
        <w:t>($cancelappointment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45038025 \h  \* MERGEFORMAT </w:instrText>
      </w:r>
      <w:r>
        <w:fldChar w:fldCharType="separate"/>
      </w:r>
      <w:r w:rsidRPr="00C50132">
        <w:t>Таблиц</w:t>
      </w:r>
      <w:r>
        <w:t>е</w:t>
      </w:r>
      <w:r w:rsidRPr="00C50132">
        <w:t xml:space="preserve"> 21</w:t>
      </w:r>
      <w:r>
        <w:fldChar w:fldCharType="end"/>
      </w:r>
      <w:r w:rsidRPr="00993643">
        <w:t>.</w:t>
      </w:r>
    </w:p>
    <w:p w14:paraId="39C13C3D" w14:textId="77777777" w:rsidR="00564515" w:rsidRPr="00993643" w:rsidRDefault="00564515" w:rsidP="00BE1293">
      <w:pPr>
        <w:pStyle w:val="affe"/>
        <w:numPr>
          <w:ilvl w:val="0"/>
          <w:numId w:val="75"/>
        </w:numPr>
        <w:ind w:left="0" w:firstLine="567"/>
      </w:pPr>
      <w:r w:rsidRPr="00993643">
        <w:t>Целевое ЛПУ передает ответ метода «</w:t>
      </w:r>
      <w:r w:rsidRPr="003D3938">
        <w:t xml:space="preserve">Отмена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3D3938">
        <w:t>($cancelappointment)</w:t>
      </w:r>
      <w:r w:rsidRPr="00993643">
        <w:t>» в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45038078 \n \h </w:instrText>
      </w:r>
      <w:r>
        <w:fldChar w:fldCharType="separate"/>
      </w:r>
      <w:r>
        <w:t>4.8.2</w:t>
      </w:r>
      <w:r>
        <w:fldChar w:fldCharType="end"/>
      </w:r>
      <w:r w:rsidRPr="00C3694A">
        <w:t>.</w:t>
      </w:r>
    </w:p>
    <w:p w14:paraId="4530B76B" w14:textId="77777777" w:rsidR="00564515" w:rsidRDefault="00564515" w:rsidP="00BE1293">
      <w:pPr>
        <w:pStyle w:val="affe"/>
        <w:numPr>
          <w:ilvl w:val="0"/>
          <w:numId w:val="75"/>
        </w:numPr>
        <w:ind w:left="0" w:firstLine="567"/>
      </w:pPr>
      <w:r w:rsidRPr="00993643">
        <w:t>СЗ</w:t>
      </w:r>
      <w:r>
        <w:t>ПВ</w:t>
      </w:r>
      <w:r w:rsidRPr="00993643">
        <w:t xml:space="preserve"> передает ответ метода «</w:t>
      </w:r>
      <w:r w:rsidRPr="003D3938">
        <w:t xml:space="preserve">Отмена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3D3938">
        <w:t>($cancelappointment)</w:t>
      </w:r>
      <w:r w:rsidRPr="00993643">
        <w:t>» клиенту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45038078 \n \h </w:instrText>
      </w:r>
      <w:r>
        <w:fldChar w:fldCharType="separate"/>
      </w:r>
      <w:r>
        <w:t>4.8.2</w:t>
      </w:r>
      <w:r>
        <w:fldChar w:fldCharType="end"/>
      </w:r>
      <w:r w:rsidRPr="00C3694A">
        <w:t>.</w:t>
      </w:r>
    </w:p>
    <w:p w14:paraId="78F953BE" w14:textId="77777777" w:rsidR="00564515" w:rsidRDefault="00564515" w:rsidP="00564515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69" w:name="_Toc98255012"/>
      <w:bookmarkStart w:id="170" w:name="_Toc104304398"/>
      <w:r>
        <w:t>Описание параметров запроса</w:t>
      </w:r>
      <w:bookmarkEnd w:id="169"/>
      <w:bookmarkEnd w:id="170"/>
    </w:p>
    <w:p w14:paraId="100E91FE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45038025 \h  \* MERGEFORMAT </w:instrText>
      </w:r>
      <w:r>
        <w:fldChar w:fldCharType="separate"/>
      </w:r>
      <w:r w:rsidRPr="00C50132">
        <w:t>Таблиц</w:t>
      </w:r>
      <w:r>
        <w:t>е</w:t>
      </w:r>
      <w:r w:rsidRPr="00C50132">
        <w:t xml:space="preserve"> 21</w:t>
      </w:r>
      <w:r>
        <w:fldChar w:fldCharType="end"/>
      </w:r>
      <w:r>
        <w:t xml:space="preserve"> представлено описание параметров запроса метода </w:t>
      </w:r>
      <w:r w:rsidRPr="003D3938">
        <w:t>$cancelappointment</w:t>
      </w:r>
      <w:r>
        <w:t>.</w:t>
      </w:r>
    </w:p>
    <w:p w14:paraId="1A037B64" w14:textId="77777777" w:rsidR="00564515" w:rsidRPr="00FE1444" w:rsidRDefault="00564515" w:rsidP="00564515">
      <w:pPr>
        <w:pStyle w:val="ad"/>
        <w:jc w:val="left"/>
      </w:pPr>
      <w:bookmarkStart w:id="171" w:name="_Ref45038025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21</w:t>
      </w:r>
      <w:r w:rsidRPr="00DD093C">
        <w:fldChar w:fldCharType="end"/>
      </w:r>
      <w:bookmarkEnd w:id="171"/>
      <w:r w:rsidRPr="00DD093C">
        <w:t xml:space="preserve"> – Описание параметров запроса метода </w:t>
      </w:r>
      <w:r w:rsidRPr="009A4F2D">
        <w:t>$cancel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564515" w:rsidRPr="009538A8" w14:paraId="04917379" w14:textId="77777777" w:rsidTr="00FA0991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12A17510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57149019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4AE8EC25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64B811D8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564515" w:rsidRPr="009538A8" w14:paraId="3C8E2876" w14:textId="77777777" w:rsidTr="00FA0991">
        <w:tc>
          <w:tcPr>
            <w:tcW w:w="1975" w:type="dxa"/>
          </w:tcPr>
          <w:p w14:paraId="5B07A0ED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985" w:type="dxa"/>
          </w:tcPr>
          <w:p w14:paraId="4EB5983C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279E2478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78E9CDEE" w14:textId="77777777" w:rsidR="00564515" w:rsidRPr="009A4F2D" w:rsidRDefault="00564515" w:rsidP="00564515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564515" w:rsidRPr="009538A8" w14:paraId="56E162C4" w14:textId="77777777" w:rsidTr="00FA0991">
        <w:tc>
          <w:tcPr>
            <w:tcW w:w="1975" w:type="dxa"/>
          </w:tcPr>
          <w:p w14:paraId="34B2FA3B" w14:textId="77777777" w:rsidR="00564515" w:rsidRPr="008810C7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985" w:type="dxa"/>
          </w:tcPr>
          <w:p w14:paraId="51366839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2F4934CA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267AFA4F" w14:textId="77777777" w:rsidR="00564515" w:rsidRPr="00B80390" w:rsidRDefault="00564515" w:rsidP="00564515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564515" w:rsidRPr="009538A8" w14:paraId="426C566F" w14:textId="77777777" w:rsidTr="00FA0991">
        <w:tc>
          <w:tcPr>
            <w:tcW w:w="1975" w:type="dxa"/>
          </w:tcPr>
          <w:p w14:paraId="1F96F0A4" w14:textId="77777777" w:rsidR="00564515" w:rsidRPr="000863D7" w:rsidRDefault="00564515" w:rsidP="00564515">
            <w:pPr>
              <w:pStyle w:val="afff"/>
              <w:spacing w:after="0"/>
            </w:pPr>
            <w:r w:rsidRPr="000863D7">
              <w:rPr>
                <w:lang w:val="en-US"/>
              </w:rPr>
              <w:t>slot</w:t>
            </w:r>
            <w:r w:rsidRPr="000863D7">
              <w:t>Id</w:t>
            </w:r>
          </w:p>
        </w:tc>
        <w:tc>
          <w:tcPr>
            <w:tcW w:w="1985" w:type="dxa"/>
          </w:tcPr>
          <w:p w14:paraId="7C9A8B95" w14:textId="77777777" w:rsidR="00564515" w:rsidRPr="000863D7" w:rsidRDefault="00564515" w:rsidP="00564515">
            <w:pPr>
              <w:pStyle w:val="afff"/>
              <w:spacing w:after="0"/>
            </w:pPr>
            <w:r w:rsidRPr="000863D7">
              <w:rPr>
                <w:lang w:val="en-US"/>
              </w:rPr>
              <w:t>1</w:t>
            </w:r>
            <w:r w:rsidRPr="000863D7">
              <w:t>..1</w:t>
            </w:r>
          </w:p>
        </w:tc>
        <w:tc>
          <w:tcPr>
            <w:tcW w:w="997" w:type="dxa"/>
          </w:tcPr>
          <w:p w14:paraId="4FE9C252" w14:textId="77777777" w:rsidR="00564515" w:rsidRPr="000863D7" w:rsidRDefault="00564515" w:rsidP="00564515">
            <w:pPr>
              <w:pStyle w:val="afff"/>
              <w:spacing w:after="0"/>
            </w:pPr>
            <w:r w:rsidRPr="000863D7">
              <w:t>string</w:t>
            </w:r>
          </w:p>
        </w:tc>
        <w:tc>
          <w:tcPr>
            <w:tcW w:w="4394" w:type="dxa"/>
          </w:tcPr>
          <w:p w14:paraId="55D0B2E8" w14:textId="77777777" w:rsidR="00564515" w:rsidRPr="000863D7" w:rsidRDefault="00564515" w:rsidP="00564515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0863D7">
              <w:t>Идентификатор талона для записи из соответствующего справочника целевой МИС</w:t>
            </w:r>
            <w:r w:rsidRPr="00E87D6C">
              <w:t xml:space="preserve"> (</w:t>
            </w:r>
            <w:r>
              <w:t xml:space="preserve">значение </w:t>
            </w:r>
            <w:r w:rsidRPr="00887724">
              <w:t>Slot.</w:t>
            </w:r>
            <w:r>
              <w:rPr>
                <w:lang w:val="en-US"/>
              </w:rPr>
              <w:t>i</w:t>
            </w:r>
            <w:r w:rsidRPr="00887724">
              <w:t>dentifier.value</w:t>
            </w:r>
            <w:r w:rsidRPr="00E87D6C">
              <w:t>)</w:t>
            </w:r>
          </w:p>
        </w:tc>
      </w:tr>
    </w:tbl>
    <w:p w14:paraId="513CA63B" w14:textId="77777777" w:rsidR="00564515" w:rsidRDefault="00564515" w:rsidP="00564515">
      <w:pPr>
        <w:pStyle w:val="affe"/>
      </w:pPr>
    </w:p>
    <w:p w14:paraId="1EC21155" w14:textId="77777777" w:rsidR="00564515" w:rsidRDefault="00564515" w:rsidP="00564515">
      <w:pPr>
        <w:pStyle w:val="31"/>
        <w:ind w:left="2160" w:hanging="180"/>
      </w:pPr>
      <w:bookmarkStart w:id="172" w:name="_Ref45038078"/>
      <w:bookmarkStart w:id="173" w:name="_Toc98255013"/>
      <w:bookmarkStart w:id="174" w:name="_Toc104304399"/>
      <w:r>
        <w:lastRenderedPageBreak/>
        <w:t>Описание выходных данных</w:t>
      </w:r>
      <w:bookmarkEnd w:id="172"/>
      <w:bookmarkEnd w:id="173"/>
      <w:bookmarkEnd w:id="174"/>
    </w:p>
    <w:p w14:paraId="161FB2F0" w14:textId="77777777" w:rsidR="00564515" w:rsidRDefault="00564515" w:rsidP="00564515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б успешной или неуспешной операции отмены записи </w:t>
      </w:r>
      <w:r w:rsidRPr="003D3938">
        <w:t xml:space="preserve">на </w:t>
      </w:r>
      <w:r>
        <w:t>медицинский осмотр.</w:t>
      </w:r>
    </w:p>
    <w:p w14:paraId="5920587C" w14:textId="77777777" w:rsidR="00564515" w:rsidRPr="009A4F2D" w:rsidRDefault="00564515" w:rsidP="00564515">
      <w:pPr>
        <w:pStyle w:val="affe"/>
      </w:pPr>
      <w:r>
        <w:t xml:space="preserve">В случае успешной операции по отмене записи </w:t>
      </w:r>
      <w:r w:rsidRPr="003D3938">
        <w:t xml:space="preserve">на </w:t>
      </w:r>
      <w:r>
        <w:t xml:space="preserve">медицинский осмотр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разделе </w:t>
      </w:r>
      <w:r w:rsidRPr="009A4F2D">
        <w:fldChar w:fldCharType="begin"/>
      </w:r>
      <w:r w:rsidRPr="009A4F2D">
        <w:instrText xml:space="preserve"> REF _Ref45038144 \n \h </w:instrText>
      </w:r>
      <w:r>
        <w:instrText xml:space="preserve"> \* MERGEFORMAT </w:instrText>
      </w:r>
      <w:r w:rsidRPr="009A4F2D">
        <w:fldChar w:fldCharType="separate"/>
      </w:r>
      <w:r>
        <w:t>4.8.4</w:t>
      </w:r>
      <w:r w:rsidRPr="009A4F2D">
        <w:fldChar w:fldCharType="end"/>
      </w:r>
      <w:r w:rsidRPr="009A4F2D">
        <w:t>).</w:t>
      </w:r>
    </w:p>
    <w:p w14:paraId="48EF68D5" w14:textId="77777777" w:rsidR="00564515" w:rsidRPr="00EB3804" w:rsidRDefault="00564515" w:rsidP="00564515">
      <w:pPr>
        <w:pStyle w:val="affe"/>
      </w:pPr>
      <w:r w:rsidRPr="009A4F2D">
        <w:t xml:space="preserve">В случае неуспешной операции по отмене записи </w:t>
      </w:r>
      <w:r w:rsidRPr="003D3938">
        <w:t xml:space="preserve">на </w:t>
      </w:r>
      <w:r>
        <w:t>медицинский осмотр</w:t>
      </w:r>
      <w:r w:rsidRPr="009A4F2D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9A4F2D">
        <w:fldChar w:fldCharType="begin"/>
      </w:r>
      <w:r w:rsidRPr="009A4F2D">
        <w:instrText xml:space="preserve"> REF _Ref45038144 \n \h </w:instrText>
      </w:r>
      <w:r>
        <w:instrText xml:space="preserve"> \* MERGEFORMAT </w:instrText>
      </w:r>
      <w:r w:rsidRPr="009A4F2D">
        <w:fldChar w:fldCharType="separate"/>
      </w:r>
      <w:r>
        <w:t>4.8.4</w:t>
      </w:r>
      <w:r w:rsidRPr="009A4F2D">
        <w:fldChar w:fldCharType="end"/>
      </w:r>
      <w:r w:rsidRPr="009A4F2D">
        <w:t>).</w:t>
      </w:r>
    </w:p>
    <w:p w14:paraId="2395A0C7" w14:textId="77777777" w:rsidR="00564515" w:rsidRPr="00D42820" w:rsidRDefault="00564515" w:rsidP="00564515">
      <w:pPr>
        <w:pStyle w:val="31"/>
        <w:ind w:left="2160" w:hanging="180"/>
      </w:pPr>
      <w:bookmarkStart w:id="175" w:name="_Toc98255014"/>
      <w:bookmarkStart w:id="176" w:name="_Toc104304400"/>
      <w:r>
        <w:t>Запрос</w:t>
      </w:r>
      <w:bookmarkEnd w:id="175"/>
      <w:bookmarkEnd w:id="176"/>
    </w:p>
    <w:p w14:paraId="3E45AD43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Pr="00233926">
        <w:rPr>
          <w:rFonts w:ascii="Courier New" w:hAnsi="Courier New" w:cs="Courier New"/>
          <w:sz w:val="20"/>
          <w:lang w:val="en-US"/>
        </w:rPr>
        <w:t>api/appointment/examination/fhir/</w:t>
      </w:r>
      <w:r w:rsidRPr="00C50132">
        <w:rPr>
          <w:rFonts w:ascii="Courier New" w:hAnsi="Courier New" w:cs="Courier New"/>
          <w:sz w:val="20"/>
          <w:lang w:val="en-US"/>
        </w:rPr>
        <w:t>$cancelappointment</w:t>
      </w:r>
    </w:p>
    <w:p w14:paraId="1214BB4F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4062829E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1E39B4BA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26D7086E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26B3B08" w14:textId="77777777" w:rsidR="00564515" w:rsidRPr="00261962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06C457EF" w14:textId="77777777" w:rsidR="00564515" w:rsidRPr="00261962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356E1DE1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50132">
        <w:rPr>
          <w:rFonts w:ascii="Consolas" w:hAnsi="Consolas"/>
          <w:color w:val="333333"/>
          <w:lang w:val="en-US"/>
        </w:rPr>
        <w:t>{</w:t>
      </w:r>
    </w:p>
    <w:p w14:paraId="5C7D011A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50132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42A01D69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50132">
        <w:rPr>
          <w:rFonts w:ascii="Consolas" w:hAnsi="Consolas"/>
          <w:color w:val="333333"/>
          <w:lang w:val="en-US"/>
        </w:rPr>
        <w:t xml:space="preserve">   "parameter":[</w:t>
      </w:r>
    </w:p>
    <w:p w14:paraId="13950C41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50132">
        <w:rPr>
          <w:rFonts w:ascii="Consolas" w:hAnsi="Consolas"/>
          <w:color w:val="333333"/>
          <w:lang w:val="en-US"/>
        </w:rPr>
        <w:t xml:space="preserve">      {</w:t>
      </w:r>
    </w:p>
    <w:p w14:paraId="5803DB8D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50132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270A8412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  <w:lang w:val="en-US"/>
        </w:rPr>
        <w:t xml:space="preserve">         </w:t>
      </w:r>
      <w:r w:rsidRPr="00C50132">
        <w:rPr>
          <w:rFonts w:ascii="Consolas" w:hAnsi="Consolas"/>
          <w:color w:val="333333"/>
        </w:rPr>
        <w:t>"valueString":"154" //Идентификатор ЛПУ из справочника «ЛПУ» Интеграционной платформы</w:t>
      </w:r>
    </w:p>
    <w:p w14:paraId="597963D4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   },</w:t>
      </w:r>
    </w:p>
    <w:p w14:paraId="20F7AC2F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   {</w:t>
      </w:r>
    </w:p>
    <w:p w14:paraId="58955DB1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      "name":"patientId",</w:t>
      </w:r>
    </w:p>
    <w:p w14:paraId="7538283D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      "valueString":"8928" //Идентификатор пациента в МИС МО</w:t>
      </w:r>
    </w:p>
    <w:p w14:paraId="066C9D4E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   },</w:t>
      </w:r>
    </w:p>
    <w:p w14:paraId="0FDB779B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   {</w:t>
      </w:r>
    </w:p>
    <w:p w14:paraId="7188269C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      "name":"slotId",</w:t>
      </w:r>
    </w:p>
    <w:p w14:paraId="0F3E1C72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      "valueString":"661f0cdc-2e7f-4e3a-99b1-da68d2b196c6" //Идентификатор слота (талона)</w:t>
      </w:r>
    </w:p>
    <w:p w14:paraId="5CD5F8EF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   }</w:t>
      </w:r>
    </w:p>
    <w:p w14:paraId="17BBD985" w14:textId="77777777" w:rsidR="00564515" w:rsidRPr="00C501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 xml:space="preserve">   ]</w:t>
      </w:r>
    </w:p>
    <w:p w14:paraId="1C947DFD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50132">
        <w:rPr>
          <w:rFonts w:ascii="Consolas" w:hAnsi="Consolas"/>
          <w:color w:val="333333"/>
        </w:rPr>
        <w:t>}</w:t>
      </w:r>
    </w:p>
    <w:p w14:paraId="07B20F02" w14:textId="77777777" w:rsidR="00564515" w:rsidRPr="00D42062" w:rsidRDefault="00564515" w:rsidP="00564515">
      <w:pPr>
        <w:pStyle w:val="31"/>
        <w:ind w:left="2160" w:hanging="180"/>
      </w:pPr>
      <w:bookmarkStart w:id="177" w:name="_Ref45038144"/>
      <w:bookmarkStart w:id="178" w:name="_Toc98255015"/>
      <w:bookmarkStart w:id="179" w:name="_Toc104304401"/>
      <w:r>
        <w:t>Ответ</w:t>
      </w:r>
      <w:bookmarkEnd w:id="177"/>
      <w:bookmarkEnd w:id="178"/>
      <w:bookmarkEnd w:id="179"/>
    </w:p>
    <w:p w14:paraId="54F666C3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0BD13909" w14:textId="77777777" w:rsidR="00564515" w:rsidRPr="00933DB9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7485BAD9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495E19F5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3A16A10C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d":"allok",</w:t>
      </w:r>
    </w:p>
    <w:p w14:paraId="112D296C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0C9AC278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28232BD8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6855C46C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3D5D63F6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42D0B074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</w:t>
      </w:r>
      <w:r w:rsidRPr="00157D62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text</w:t>
      </w:r>
      <w:r w:rsidRPr="00157D62">
        <w:rPr>
          <w:rFonts w:ascii="Consolas" w:hAnsi="Consolas"/>
          <w:color w:val="333333"/>
        </w:rPr>
        <w:t>":"</w:t>
      </w:r>
      <w:r w:rsidRPr="002155AE">
        <w:rPr>
          <w:rFonts w:ascii="Consolas" w:hAnsi="Consolas"/>
          <w:color w:val="333333"/>
          <w:lang w:val="en-US"/>
        </w:rPr>
        <w:t>All</w:t>
      </w:r>
      <w:r w:rsidRPr="00157D62">
        <w:rPr>
          <w:rFonts w:ascii="Consolas" w:hAnsi="Consolas"/>
          <w:color w:val="333333"/>
        </w:rPr>
        <w:t xml:space="preserve"> </w:t>
      </w:r>
      <w:r w:rsidRPr="002155AE">
        <w:rPr>
          <w:rFonts w:ascii="Consolas" w:hAnsi="Consolas"/>
          <w:color w:val="333333"/>
          <w:lang w:val="en-US"/>
        </w:rPr>
        <w:t>OK</w:t>
      </w:r>
      <w:r w:rsidRPr="00157D62">
        <w:rPr>
          <w:rFonts w:ascii="Consolas" w:hAnsi="Consolas"/>
          <w:color w:val="333333"/>
        </w:rPr>
        <w:t>"</w:t>
      </w:r>
    </w:p>
    <w:p w14:paraId="5B0E350B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</w:t>
      </w:r>
      <w:r w:rsidRPr="00050D5B">
        <w:rPr>
          <w:rFonts w:ascii="Consolas" w:hAnsi="Consolas"/>
          <w:color w:val="333333"/>
        </w:rPr>
        <w:t>}</w:t>
      </w:r>
    </w:p>
    <w:p w14:paraId="4B15DE35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20FA70B8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42C3180A" w14:textId="77777777" w:rsidR="00564515" w:rsidRPr="00187421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517DFF43" w14:textId="77777777" w:rsidR="00564515" w:rsidRPr="00933DB9" w:rsidRDefault="00564515" w:rsidP="00564515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69B6A00E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1E271673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5C94F9B1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5A3BD2D1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lastRenderedPageBreak/>
        <w:t>{</w:t>
      </w:r>
    </w:p>
    <w:p w14:paraId="44137BC2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3A7FA788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4E4ACF04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26F4B8A7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155C9D3C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valid",</w:t>
      </w:r>
    </w:p>
    <w:p w14:paraId="1D08D3FA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76B8D4BD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":[</w:t>
      </w:r>
    </w:p>
    <w:p w14:paraId="2BC65C55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73D10483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34A71B6A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157D62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code</w:t>
      </w:r>
      <w:r w:rsidRPr="00157D62">
        <w:rPr>
          <w:rFonts w:ascii="Consolas" w:hAnsi="Consolas"/>
          <w:color w:val="333333"/>
        </w:rPr>
        <w:t>":"75",</w:t>
      </w:r>
    </w:p>
    <w:p w14:paraId="09D374DF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</w:t>
      </w:r>
      <w:r w:rsidRPr="00050D5B">
        <w:rPr>
          <w:rFonts w:ascii="Consolas" w:hAnsi="Consolas"/>
          <w:color w:val="333333"/>
        </w:rPr>
        <w:t>"display":"Талон с указанным номером не существует или уже отменен"</w:t>
      </w:r>
    </w:p>
    <w:p w14:paraId="10374DCE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}</w:t>
      </w:r>
    </w:p>
    <w:p w14:paraId="34B0938E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]</w:t>
      </w:r>
    </w:p>
    <w:p w14:paraId="75197F81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14:paraId="6E3D7EA8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4830EA8B" w14:textId="77777777" w:rsidR="00564515" w:rsidRPr="00050D5B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17A2A58C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55B5B789" w14:textId="77777777" w:rsidR="00564515" w:rsidRDefault="00564515" w:rsidP="00564515">
      <w:pPr>
        <w:pStyle w:val="affe"/>
        <w:jc w:val="center"/>
      </w:pPr>
    </w:p>
    <w:p w14:paraId="374EEE25" w14:textId="77777777" w:rsidR="00564515" w:rsidRPr="008A5E0B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80" w:name="_Toc98255016"/>
      <w:bookmarkStart w:id="181" w:name="_Toc104304402"/>
      <w:r w:rsidRPr="00823B9F">
        <w:t xml:space="preserve">Уведомление о факт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823B9F">
        <w:t>($notify)</w:t>
      </w:r>
      <w:bookmarkEnd w:id="180"/>
      <w:bookmarkEnd w:id="181"/>
    </w:p>
    <w:p w14:paraId="6A12C014" w14:textId="77777777" w:rsidR="00564515" w:rsidRDefault="00564515" w:rsidP="00564515">
      <w:pPr>
        <w:pStyle w:val="affe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сведений о</w:t>
      </w:r>
      <w:r>
        <w:t>бо всех</w:t>
      </w:r>
      <w:r w:rsidRPr="008E1086">
        <w:t xml:space="preserve"> </w:t>
      </w:r>
      <w:r>
        <w:t>фактах записи</w:t>
      </w:r>
      <w:r w:rsidRPr="008E1086">
        <w:t xml:space="preserve"> </w:t>
      </w:r>
      <w:r w:rsidRPr="003D3938">
        <w:t xml:space="preserve">на </w:t>
      </w:r>
      <w:r>
        <w:t>медицинский осмотр в рамках МО</w:t>
      </w:r>
      <w:r w:rsidRPr="008E1086">
        <w:t>.</w:t>
      </w:r>
      <w:r>
        <w:t xml:space="preserve"> При передаче данных о факте записи </w:t>
      </w:r>
      <w:r w:rsidRPr="003D3938">
        <w:t xml:space="preserve">на </w:t>
      </w:r>
      <w:r>
        <w:t>медицинский осмотр необходимо передавать дату и время осуществления записи на приём.</w:t>
      </w:r>
    </w:p>
    <w:p w14:paraId="6C5FB9C5" w14:textId="77777777" w:rsidR="00564515" w:rsidRDefault="00564515" w:rsidP="00564515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Pr="00FB6167">
        <w:rPr>
          <w:lang w:val="en-US"/>
        </w:rPr>
        <w:t>api</w:t>
      </w:r>
      <w:r w:rsidRPr="00FB6167">
        <w:t>/</w:t>
      </w:r>
      <w:r w:rsidRPr="00FB6167">
        <w:rPr>
          <w:lang w:val="en-US"/>
        </w:rPr>
        <w:t>appointment</w:t>
      </w:r>
      <w:r w:rsidRPr="00FB6167">
        <w:t>/</w:t>
      </w:r>
      <w:r w:rsidRPr="00FB6167">
        <w:rPr>
          <w:lang w:val="en-US"/>
        </w:rPr>
        <w:t>examination</w:t>
      </w:r>
      <w:r w:rsidRPr="00FB6167">
        <w:t>/</w:t>
      </w:r>
      <w:r w:rsidRPr="00FB6167">
        <w:rPr>
          <w:lang w:val="en-US"/>
        </w:rPr>
        <w:t>fhir</w:t>
      </w:r>
      <w:r w:rsidRPr="00FB6167">
        <w:t>/$</w:t>
      </w:r>
      <w:r w:rsidRPr="00FB6167">
        <w:rPr>
          <w:lang w:val="en-US"/>
        </w:rPr>
        <w:t>notify</w:t>
      </w:r>
      <w:r w:rsidRPr="000F4375">
        <w:t>.</w:t>
      </w:r>
    </w:p>
    <w:p w14:paraId="2F66BA19" w14:textId="77777777" w:rsidR="00564515" w:rsidRDefault="00564515" w:rsidP="00564515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8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  <w:r>
        <w:t xml:space="preserve"> 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12FE0A8E" w14:textId="77777777" w:rsidR="00564515" w:rsidRDefault="00564515" w:rsidP="00564515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8057844 \h  \* MERGEFORMAT </w:instrText>
      </w:r>
      <w:r>
        <w:fldChar w:fldCharType="separate"/>
      </w:r>
      <w:r w:rsidRPr="00246DE5">
        <w:t>Рисун</w:t>
      </w:r>
      <w:r>
        <w:t>ке</w:t>
      </w:r>
      <w:r w:rsidRPr="00246DE5">
        <w:t xml:space="preserve"> 13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823B9F">
        <w:t xml:space="preserve">Уведомление о факт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823B9F">
        <w:t>($notify)</w:t>
      </w:r>
      <w:r w:rsidRPr="000C6DEF">
        <w:t>».</w:t>
      </w:r>
    </w:p>
    <w:p w14:paraId="36E7A947" w14:textId="77777777" w:rsidR="00564515" w:rsidRPr="002E6C0F" w:rsidRDefault="00564515" w:rsidP="00564515">
      <w:pPr>
        <w:tabs>
          <w:tab w:val="left" w:pos="6420"/>
        </w:tabs>
      </w:pPr>
      <w:r>
        <w:object w:dxaOrig="10471" w:dyaOrig="4905" w14:anchorId="7117F23E">
          <v:shape id="_x0000_i1035" type="#_x0000_t75" style="width:467.25pt;height:219pt" o:ole="">
            <v:imagedata r:id="rId39" o:title=""/>
          </v:shape>
          <o:OLEObject Type="Embed" ProgID="Visio.Drawing.15" ShapeID="_x0000_i1035" DrawAspect="Content" ObjectID="_1714917176" r:id="rId40"/>
        </w:object>
      </w:r>
      <w:r>
        <w:tab/>
      </w:r>
    </w:p>
    <w:p w14:paraId="7055CB67" w14:textId="77777777" w:rsidR="00564515" w:rsidRPr="000C6DEF" w:rsidRDefault="00564515" w:rsidP="00564515">
      <w:pPr>
        <w:jc w:val="center"/>
      </w:pPr>
      <w:bookmarkStart w:id="182" w:name="_Ref4805784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3</w:t>
      </w:r>
      <w:r w:rsidRPr="002B12DC">
        <w:rPr>
          <w:b/>
        </w:rPr>
        <w:fldChar w:fldCharType="end"/>
      </w:r>
      <w:bookmarkEnd w:id="182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246DE5">
        <w:rPr>
          <w:b/>
        </w:rPr>
        <w:t>Уведомление о факте записи на медицинский осмотр ($notify)</w:t>
      </w:r>
      <w:r w:rsidRPr="000C6DEF">
        <w:rPr>
          <w:b/>
        </w:rPr>
        <w:t>»</w:t>
      </w:r>
    </w:p>
    <w:p w14:paraId="26691A9E" w14:textId="77777777" w:rsidR="00564515" w:rsidRPr="00993643" w:rsidRDefault="00564515" w:rsidP="00564515">
      <w:pPr>
        <w:pStyle w:val="affe"/>
      </w:pPr>
      <w:r w:rsidRPr="00993643">
        <w:t>Описание схемы:</w:t>
      </w:r>
    </w:p>
    <w:p w14:paraId="292EDDF7" w14:textId="77777777" w:rsidR="00564515" w:rsidRPr="006932AD" w:rsidRDefault="00564515" w:rsidP="00BE1293">
      <w:pPr>
        <w:pStyle w:val="affe"/>
        <w:numPr>
          <w:ilvl w:val="0"/>
          <w:numId w:val="37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823B9F">
        <w:t xml:space="preserve">Уведомление о факт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823B9F">
        <w:t>($notify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Pr="00993643">
        <w:t>параметров запроса</w:t>
      </w:r>
      <w:r w:rsidRPr="00FE252A">
        <w:t xml:space="preserve"> метода представлен в разделе </w:t>
      </w:r>
      <w:r>
        <w:fldChar w:fldCharType="begin"/>
      </w:r>
      <w:r>
        <w:instrText xml:space="preserve"> REF _Ref48064729 \n \h </w:instrText>
      </w:r>
      <w:r>
        <w:fldChar w:fldCharType="separate"/>
      </w:r>
      <w:r>
        <w:t>4.9.1</w:t>
      </w:r>
      <w:r>
        <w:fldChar w:fldCharType="end"/>
      </w:r>
      <w:r>
        <w:t>.</w:t>
      </w:r>
    </w:p>
    <w:p w14:paraId="060619E9" w14:textId="77777777" w:rsidR="00564515" w:rsidRPr="00993643" w:rsidRDefault="00564515" w:rsidP="00BE1293">
      <w:pPr>
        <w:pStyle w:val="affe"/>
        <w:numPr>
          <w:ilvl w:val="0"/>
          <w:numId w:val="37"/>
        </w:numPr>
        <w:ind w:left="0" w:firstLine="567"/>
      </w:pPr>
      <w:r>
        <w:lastRenderedPageBreak/>
        <w:t>СЗПВ</w:t>
      </w:r>
      <w:r w:rsidRPr="006932AD">
        <w:t xml:space="preserve"> </w:t>
      </w:r>
      <w:r w:rsidRPr="00993643">
        <w:t>передает ответ метода «</w:t>
      </w:r>
      <w:r w:rsidRPr="00823B9F">
        <w:t xml:space="preserve">Уведомление о факте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823B9F">
        <w:t>($notify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</w:t>
      </w:r>
      <w:r w:rsidRPr="00FE252A">
        <w:t xml:space="preserve"> </w:t>
      </w:r>
      <w:r>
        <w:t xml:space="preserve">метода </w:t>
      </w:r>
      <w:r w:rsidRPr="00FE252A">
        <w:t xml:space="preserve">представлен в </w:t>
      </w:r>
      <w:r>
        <w:fldChar w:fldCharType="begin"/>
      </w:r>
      <w:r>
        <w:instrText xml:space="preserve"> REF _Ref48064623 \h  \* MERGEFORMAT </w:instrText>
      </w:r>
      <w:r>
        <w:fldChar w:fldCharType="separate"/>
      </w:r>
      <w:r w:rsidRPr="00246DE5">
        <w:t>Таблиц</w:t>
      </w:r>
      <w:r>
        <w:t>е</w:t>
      </w:r>
      <w:r w:rsidRPr="00246DE5">
        <w:t xml:space="preserve"> 33</w:t>
      </w:r>
      <w:r>
        <w:fldChar w:fldCharType="end"/>
      </w:r>
      <w:r w:rsidRPr="008C7821">
        <w:t>.</w:t>
      </w:r>
    </w:p>
    <w:p w14:paraId="331CB691" w14:textId="77777777" w:rsidR="00564515" w:rsidRDefault="00564515" w:rsidP="00564515">
      <w:pPr>
        <w:pStyle w:val="31"/>
        <w:ind w:left="2160" w:hanging="180"/>
      </w:pPr>
      <w:bookmarkStart w:id="183" w:name="_Ref48064729"/>
      <w:bookmarkStart w:id="184" w:name="_Toc98255017"/>
      <w:bookmarkStart w:id="185" w:name="_Toc104304403"/>
      <w:r>
        <w:t>Описание параметров запроса</w:t>
      </w:r>
      <w:bookmarkEnd w:id="183"/>
      <w:bookmarkEnd w:id="184"/>
      <w:bookmarkEnd w:id="185"/>
    </w:p>
    <w:p w14:paraId="6F94B7FB" w14:textId="77777777" w:rsidR="00564515" w:rsidRDefault="00564515" w:rsidP="00564515">
      <w:pPr>
        <w:pStyle w:val="affe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записи </w:t>
      </w:r>
      <w:r w:rsidRPr="003D3938">
        <w:t xml:space="preserve">на </w:t>
      </w:r>
      <w:r>
        <w:t xml:space="preserve">медицинский осмотр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37631A2F" w14:textId="77777777" w:rsidR="00564515" w:rsidRPr="00450261" w:rsidRDefault="00564515" w:rsidP="00564515">
      <w:pPr>
        <w:pStyle w:val="affe"/>
      </w:pPr>
      <w:r>
        <w:t xml:space="preserve">В </w:t>
      </w:r>
      <w:r w:rsidRPr="00DB198E">
        <w:t>Bundle</w:t>
      </w:r>
      <w:r>
        <w:t xml:space="preserve"> обязательно должен передаваться ресурс </w:t>
      </w:r>
      <w:r w:rsidRPr="002C2ECA">
        <w:t xml:space="preserve">Parameters с описанием медицинского осмотра и ресурсы HealthcareService </w:t>
      </w:r>
      <w:r>
        <w:t>по</w:t>
      </w:r>
      <w:r w:rsidRPr="002C2ECA">
        <w:t xml:space="preserve"> количеств</w:t>
      </w:r>
      <w:r>
        <w:t>у</w:t>
      </w:r>
      <w:r w:rsidRPr="002C2ECA">
        <w:t xml:space="preserve"> медицинских услуг в рамках данного медицинского осмотра.</w:t>
      </w:r>
      <w:r>
        <w:t xml:space="preserve"> По </w:t>
      </w:r>
      <w:r w:rsidRPr="002C2ECA">
        <w:t>HealthcareService</w:t>
      </w:r>
      <w:r>
        <w:t xml:space="preserve"> передаются ресурсы </w:t>
      </w:r>
      <w:r w:rsidRPr="0064773E">
        <w:t>Schedule</w:t>
      </w:r>
      <w:r>
        <w:t xml:space="preserve">, </w:t>
      </w:r>
      <w:r>
        <w:rPr>
          <w:lang w:val="en-US"/>
        </w:rPr>
        <w:t>Location</w:t>
      </w:r>
      <w:r>
        <w:t xml:space="preserve"> (запись производится именно на кабинет; возможности записи на медицинского работника в рамках услуги «Запись на медицинские осмотры» нет), </w:t>
      </w:r>
      <w:r w:rsidRPr="000B4CE9">
        <w:rPr>
          <w:lang w:val="en-US"/>
        </w:rPr>
        <w:t>Appointment</w:t>
      </w:r>
      <w:r>
        <w:t xml:space="preserve">, </w:t>
      </w:r>
      <w:r w:rsidRPr="00131AFD">
        <w:rPr>
          <w:lang w:val="en-US"/>
        </w:rPr>
        <w:t>Organization</w:t>
      </w:r>
      <w:r w:rsidRPr="00EB3804">
        <w:t xml:space="preserve"> </w:t>
      </w:r>
      <w:r>
        <w:t>как</w:t>
      </w:r>
      <w:r w:rsidRPr="00131AFD">
        <w:t xml:space="preserve"> </w:t>
      </w:r>
      <w:r>
        <w:t>участник информационного обмена, осуществившего запись на приём. Дополнительно в привязке к данной медицинской услуге может передаваться информация о медицинском работнике (</w:t>
      </w:r>
      <w:r w:rsidRPr="00505643">
        <w:t xml:space="preserve">PractitionerRole </w:t>
      </w:r>
      <w:r>
        <w:t xml:space="preserve">и </w:t>
      </w:r>
      <w:r w:rsidRPr="00505643">
        <w:t>Practitioner</w:t>
      </w:r>
      <w:r>
        <w:t xml:space="preserve">). В случае, если бронь/запись была оформлена на конкретный талон, то передается ресурс </w:t>
      </w:r>
      <w:r>
        <w:rPr>
          <w:lang w:val="en-US"/>
        </w:rPr>
        <w:t>Slot</w:t>
      </w:r>
      <w:r>
        <w:t xml:space="preserve"> в привязке к данной медицинской услуге; если услуга предоставляется в порядке живой очереди, то передается ресурс </w:t>
      </w:r>
      <w:r>
        <w:rPr>
          <w:lang w:val="en-US"/>
        </w:rPr>
        <w:t>Slot</w:t>
      </w:r>
      <w:r>
        <w:t xml:space="preserve"> не передается.</w:t>
      </w:r>
    </w:p>
    <w:p w14:paraId="6FF05C9B" w14:textId="77777777" w:rsidR="00564515" w:rsidRDefault="00564515" w:rsidP="00564515">
      <w:pPr>
        <w:pStyle w:val="affe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 w:rsidRPr="005126CC">
        <w:t xml:space="preserve"> </w:t>
      </w:r>
      <w:r>
        <w:t xml:space="preserve">как описание МО и </w:t>
      </w:r>
      <w:r>
        <w:rPr>
          <w:lang w:val="en-US"/>
        </w:rPr>
        <w:t>Patient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731D96D9" w14:textId="77777777" w:rsidR="00564515" w:rsidRDefault="00564515" w:rsidP="00564515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5130FC71" w14:textId="77777777" w:rsidR="00564515" w:rsidRPr="0078678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5F514D65" w14:textId="77777777" w:rsidR="00564515" w:rsidRPr="002872B5" w:rsidRDefault="00564515" w:rsidP="00564515">
      <w:pPr>
        <w:pStyle w:val="affe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4D130D6F" w14:textId="77777777" w:rsidR="00564515" w:rsidRDefault="00564515" w:rsidP="00564515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представлено в</w:t>
      </w:r>
      <w:r>
        <w:t xml:space="preserve"> </w:t>
      </w:r>
      <w:r>
        <w:fldChar w:fldCharType="begin"/>
      </w:r>
      <w:r>
        <w:instrText xml:space="preserve"> REF _Ref48060954 \h  \* MERGEFORMAT </w:instrText>
      </w:r>
      <w:r>
        <w:fldChar w:fldCharType="separate"/>
      </w:r>
      <w:r w:rsidRPr="00246DE5">
        <w:t>Таблиц</w:t>
      </w:r>
      <w:r>
        <w:t>е</w:t>
      </w:r>
      <w:r w:rsidRPr="00246DE5">
        <w:t xml:space="preserve"> 22</w:t>
      </w:r>
      <w:r>
        <w:fldChar w:fldCharType="end"/>
      </w:r>
      <w:r w:rsidRPr="00DB198E">
        <w:t>.</w:t>
      </w:r>
    </w:p>
    <w:p w14:paraId="6EF72AD2" w14:textId="77777777" w:rsidR="00564515" w:rsidRPr="00157D62" w:rsidRDefault="00564515" w:rsidP="00564515">
      <w:pPr>
        <w:pStyle w:val="ad"/>
        <w:jc w:val="left"/>
      </w:pPr>
      <w:bookmarkStart w:id="186" w:name="_Ref4806095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2</w:t>
      </w:r>
      <w:r w:rsidRPr="00F636EB">
        <w:fldChar w:fldCharType="end"/>
      </w:r>
      <w:bookmarkEnd w:id="186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64515" w:rsidRPr="00C9379F" w14:paraId="68AF0ACD" w14:textId="77777777" w:rsidTr="00FA0991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1B32AFC7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28E37F1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2504D971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46168311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2C7B1A0F" w14:textId="77777777" w:rsidTr="00FA0991">
        <w:tc>
          <w:tcPr>
            <w:tcW w:w="562" w:type="dxa"/>
          </w:tcPr>
          <w:p w14:paraId="1E3E3C55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49D44E5" w14:textId="77777777" w:rsidR="00564515" w:rsidRPr="009538A8" w:rsidRDefault="00564515" w:rsidP="00564515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3068F1FD" w14:textId="77777777" w:rsidR="00564515" w:rsidRPr="005F2363" w:rsidRDefault="00564515" w:rsidP="00564515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451846DC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.</w:t>
            </w:r>
          </w:p>
          <w:p w14:paraId="4F63387E" w14:textId="77777777" w:rsidR="00564515" w:rsidRPr="009538A8" w:rsidRDefault="00564515" w:rsidP="00564515">
            <w:pPr>
              <w:pStyle w:val="afff"/>
              <w:spacing w:after="0"/>
            </w:pPr>
            <w:r>
              <w:t>Обязателен для передачи</w:t>
            </w:r>
          </w:p>
        </w:tc>
      </w:tr>
      <w:tr w:rsidR="00564515" w:rsidRPr="009538A8" w14:paraId="2953EFBC" w14:textId="77777777" w:rsidTr="00FA0991">
        <w:tc>
          <w:tcPr>
            <w:tcW w:w="562" w:type="dxa"/>
          </w:tcPr>
          <w:p w14:paraId="09A37497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EBC6EBD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s</w:t>
            </w:r>
          </w:p>
        </w:tc>
        <w:tc>
          <w:tcPr>
            <w:tcW w:w="2268" w:type="dxa"/>
          </w:tcPr>
          <w:p w14:paraId="7DF1371A" w14:textId="77777777" w:rsidR="00564515" w:rsidRPr="00933DB9" w:rsidRDefault="00564515" w:rsidP="00564515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4253" w:type="dxa"/>
          </w:tcPr>
          <w:p w14:paraId="29DBD69C" w14:textId="77777777" w:rsidR="00564515" w:rsidRDefault="00564515" w:rsidP="00564515">
            <w:pPr>
              <w:pStyle w:val="afff"/>
              <w:spacing w:after="0"/>
            </w:pPr>
            <w:r>
              <w:t>В ресурсе указывается информация о медицинском осмотре (и</w:t>
            </w:r>
            <w:r w:rsidRPr="005126CC">
              <w:t xml:space="preserve">дентификатор медицинского осмотра пациента из соответствующего справочника целевой </w:t>
            </w:r>
            <w:r>
              <w:t>МО, тип медицинского осмотра, статус медицинского осмотра, д</w:t>
            </w:r>
            <w:r w:rsidRPr="005126CC">
              <w:t>ата и время начала проведения медицинского осмотра</w:t>
            </w:r>
            <w:r>
              <w:t>).</w:t>
            </w:r>
          </w:p>
          <w:p w14:paraId="71C4E361" w14:textId="77777777" w:rsidR="00564515" w:rsidRPr="00600BC2" w:rsidRDefault="00564515" w:rsidP="00564515">
            <w:pPr>
              <w:pStyle w:val="afff"/>
              <w:spacing w:after="0"/>
            </w:pPr>
            <w:r>
              <w:t>Обязателен для передачи</w:t>
            </w:r>
          </w:p>
        </w:tc>
      </w:tr>
      <w:tr w:rsidR="00564515" w:rsidRPr="009538A8" w14:paraId="050480D7" w14:textId="77777777" w:rsidTr="00FA0991">
        <w:tc>
          <w:tcPr>
            <w:tcW w:w="562" w:type="dxa"/>
          </w:tcPr>
          <w:p w14:paraId="1420BD91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471514FA" w14:textId="77777777" w:rsidR="00564515" w:rsidRPr="00671A95" w:rsidRDefault="00564515" w:rsidP="00564515">
            <w:pPr>
              <w:pStyle w:val="afff"/>
              <w:spacing w:after="0"/>
            </w:pPr>
            <w:r w:rsidRPr="005126CC">
              <w:t>HealthcareService</w:t>
            </w:r>
          </w:p>
        </w:tc>
        <w:tc>
          <w:tcPr>
            <w:tcW w:w="2268" w:type="dxa"/>
          </w:tcPr>
          <w:p w14:paraId="0ED2A898" w14:textId="77777777" w:rsidR="00564515" w:rsidRPr="005126CC" w:rsidRDefault="00564515" w:rsidP="00564515">
            <w:pPr>
              <w:pStyle w:val="afff"/>
              <w:spacing w:after="0"/>
            </w:pPr>
            <w:r>
              <w:t>Ссылка</w:t>
            </w:r>
            <w:r w:rsidRPr="005126CC">
              <w:t xml:space="preserve"> </w:t>
            </w:r>
            <w:r>
              <w:t>на</w:t>
            </w:r>
            <w:r w:rsidRPr="005126CC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МО, которая оказывает медицинскую услугу)</w:t>
            </w:r>
          </w:p>
        </w:tc>
        <w:tc>
          <w:tcPr>
            <w:tcW w:w="4253" w:type="dxa"/>
          </w:tcPr>
          <w:p w14:paraId="429A86AA" w14:textId="77777777" w:rsidR="00564515" w:rsidRDefault="00564515" w:rsidP="00564515">
            <w:pPr>
              <w:pStyle w:val="afff"/>
              <w:spacing w:after="0"/>
            </w:pPr>
            <w:r>
              <w:t>В ресурсе указывается информация о медицинской услуге в рамках медицинского осмотра (к</w:t>
            </w:r>
            <w:r w:rsidRPr="005126CC">
              <w:t>од услуги из справочника ФНСИ «Номенклатура медицинских услуг» 1.2.643.5.1.13.13.11.1070</w:t>
            </w:r>
            <w:r>
              <w:t>, МО, которая оказывает медицинскую услугу, наименование услуги, комментарий по оказанию услуги).</w:t>
            </w:r>
          </w:p>
          <w:p w14:paraId="3D2D117B" w14:textId="77777777" w:rsidR="00564515" w:rsidRPr="00874E09" w:rsidRDefault="00564515" w:rsidP="00564515">
            <w:pPr>
              <w:pStyle w:val="afff"/>
              <w:spacing w:after="0"/>
            </w:pPr>
            <w:r>
              <w:lastRenderedPageBreak/>
              <w:t xml:space="preserve">Обязателен для передачи </w:t>
            </w:r>
            <w:r w:rsidRPr="00F27499">
              <w:t>по количеству медицинских услуг в рамках данного медицинского осмотра</w:t>
            </w:r>
          </w:p>
        </w:tc>
      </w:tr>
      <w:tr w:rsidR="00564515" w:rsidRPr="009538A8" w14:paraId="0BD4459B" w14:textId="77777777" w:rsidTr="00FA0991">
        <w:tc>
          <w:tcPr>
            <w:tcW w:w="562" w:type="dxa"/>
          </w:tcPr>
          <w:p w14:paraId="18CF73D3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699B3693" w14:textId="77777777" w:rsidR="00564515" w:rsidRPr="005126CC" w:rsidRDefault="00564515" w:rsidP="00564515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028985D7" w14:textId="77777777" w:rsidR="00564515" w:rsidRPr="00F2749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 w:rsidRPr="00452E26">
              <w:rPr>
                <w:lang w:val="en-US"/>
              </w:rPr>
              <w:t>HealthcareService</w:t>
            </w:r>
            <w:r w:rsidRPr="00F27499">
              <w:rPr>
                <w:lang w:val="en-US"/>
              </w:rPr>
              <w:t>;</w:t>
            </w:r>
          </w:p>
          <w:p w14:paraId="70E033D0" w14:textId="77777777" w:rsidR="00564515" w:rsidRPr="00F2749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  <w:r w:rsidRPr="00F27499">
              <w:rPr>
                <w:lang w:val="en-US"/>
              </w:rPr>
              <w:t>;</w:t>
            </w:r>
          </w:p>
          <w:p w14:paraId="6430A0EF" w14:textId="77777777" w:rsidR="00564515" w:rsidRPr="00F27499" w:rsidRDefault="00564515" w:rsidP="00564515">
            <w:pPr>
              <w:pStyle w:val="afff"/>
              <w:spacing w:after="0"/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</w:t>
            </w:r>
            <w:r w:rsidRPr="00F27499">
              <w:rPr>
                <w:lang w:val="en-US"/>
              </w:rPr>
              <w:t xml:space="preserve"> </w:t>
            </w:r>
            <w:r>
              <w:t>(необязательно)</w:t>
            </w:r>
          </w:p>
        </w:tc>
        <w:tc>
          <w:tcPr>
            <w:tcW w:w="4253" w:type="dxa"/>
          </w:tcPr>
          <w:p w14:paraId="389AD0A9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, на который оформляется запись, могут выступать только кабинеты).</w:t>
            </w:r>
          </w:p>
          <w:p w14:paraId="2643A316" w14:textId="77777777" w:rsidR="00564515" w:rsidRPr="00874E09" w:rsidRDefault="00564515" w:rsidP="00564515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одного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, одна ссылка на ресурс </w:t>
            </w:r>
            <w:r w:rsidRPr="005126CC">
              <w:t>HealthcareService</w:t>
            </w:r>
            <w:r>
              <w:t xml:space="preserve">, а также может быть указана максимум одна ссылка на ресурс </w:t>
            </w:r>
            <w:r w:rsidRPr="00671A95">
              <w:t>PractitionerRole</w:t>
            </w:r>
          </w:p>
        </w:tc>
      </w:tr>
      <w:tr w:rsidR="00564515" w:rsidRPr="009538A8" w14:paraId="304C5CD3" w14:textId="77777777" w:rsidTr="00FA0991">
        <w:tc>
          <w:tcPr>
            <w:tcW w:w="562" w:type="dxa"/>
          </w:tcPr>
          <w:p w14:paraId="697F1124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4AC17702" w14:textId="77777777" w:rsidR="00564515" w:rsidRPr="00671A95" w:rsidRDefault="00564515" w:rsidP="00564515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7AFF54E6" w14:textId="77777777" w:rsidR="00564515" w:rsidRPr="007674BA" w:rsidRDefault="00564515" w:rsidP="00564515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3068FF34" w14:textId="77777777" w:rsidR="00564515" w:rsidRPr="00452E26" w:rsidRDefault="00564515" w:rsidP="00564515">
            <w:pPr>
              <w:pStyle w:val="afff"/>
              <w:spacing w:after="0"/>
            </w:pPr>
            <w:r>
              <w:t>Ссылка</w:t>
            </w:r>
            <w:r w:rsidRPr="00452E26">
              <w:t xml:space="preserve"> </w:t>
            </w:r>
            <w:r>
              <w:t>на</w:t>
            </w:r>
            <w:r w:rsidRPr="00452E26">
              <w:t xml:space="preserve"> </w:t>
            </w:r>
            <w:r>
              <w:rPr>
                <w:lang w:val="en-US"/>
              </w:rPr>
              <w:t>Patient</w:t>
            </w:r>
            <w:r w:rsidRPr="00452E26">
              <w:t>;</w:t>
            </w:r>
          </w:p>
          <w:p w14:paraId="47134D46" w14:textId="77777777" w:rsidR="00564515" w:rsidRPr="00452E26" w:rsidRDefault="00564515" w:rsidP="00564515">
            <w:pPr>
              <w:pStyle w:val="afff"/>
              <w:spacing w:after="0"/>
            </w:pPr>
            <w:r>
              <w:t>Ссылка</w:t>
            </w:r>
            <w:r w:rsidRPr="00452E26">
              <w:t xml:space="preserve"> </w:t>
            </w:r>
            <w:r>
              <w:t>на</w:t>
            </w:r>
            <w:r w:rsidRPr="00452E26">
              <w:t xml:space="preserve"> </w:t>
            </w:r>
            <w:r w:rsidRPr="00933DB9">
              <w:rPr>
                <w:lang w:val="en-US"/>
              </w:rPr>
              <w:t>Location</w:t>
            </w:r>
            <w:r w:rsidRPr="00452E26">
              <w:t>;</w:t>
            </w:r>
          </w:p>
          <w:p w14:paraId="4A885909" w14:textId="77777777" w:rsidR="00564515" w:rsidRPr="00F27499" w:rsidRDefault="00564515" w:rsidP="00564515">
            <w:pPr>
              <w:pStyle w:val="afff"/>
              <w:spacing w:after="0"/>
            </w:pPr>
            <w:r>
              <w:t>Ссылка</w:t>
            </w:r>
            <w:r w:rsidRPr="00452E26">
              <w:t xml:space="preserve"> </w:t>
            </w:r>
            <w:r>
              <w:t>на</w:t>
            </w:r>
            <w:r w:rsidRPr="00452E26">
              <w:t xml:space="preserve"> </w:t>
            </w:r>
            <w:r>
              <w:rPr>
                <w:lang w:val="en-US"/>
              </w:rPr>
              <w:t>Slot</w:t>
            </w:r>
            <w:r>
              <w:t xml:space="preserve"> (необязательно)</w:t>
            </w:r>
          </w:p>
        </w:tc>
        <w:tc>
          <w:tcPr>
            <w:tcW w:w="4253" w:type="dxa"/>
          </w:tcPr>
          <w:p w14:paraId="6BCC899B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та осуществления записи на приём/брони, дата изменения записи на приём).</w:t>
            </w:r>
          </w:p>
          <w:p w14:paraId="20C7E942" w14:textId="77777777" w:rsidR="00564515" w:rsidRPr="00874E09" w:rsidRDefault="00564515" w:rsidP="00564515">
            <w:pPr>
              <w:pStyle w:val="afff"/>
              <w:spacing w:after="0"/>
            </w:pPr>
            <w:r>
              <w:t>Обязателен для передачи</w:t>
            </w:r>
          </w:p>
        </w:tc>
      </w:tr>
      <w:tr w:rsidR="00564515" w:rsidRPr="009538A8" w14:paraId="513E2C64" w14:textId="77777777" w:rsidTr="00FA0991">
        <w:tc>
          <w:tcPr>
            <w:tcW w:w="562" w:type="dxa"/>
          </w:tcPr>
          <w:p w14:paraId="7C91C7F1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7FB058B7" w14:textId="77777777" w:rsidR="00564515" w:rsidRPr="007674BA" w:rsidRDefault="00564515" w:rsidP="00564515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2B48618A" w14:textId="77777777" w:rsidR="00564515" w:rsidRDefault="00564515" w:rsidP="00564515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МО, которая оказывает медицинскую услугу)</w:t>
            </w:r>
          </w:p>
        </w:tc>
        <w:tc>
          <w:tcPr>
            <w:tcW w:w="4253" w:type="dxa"/>
          </w:tcPr>
          <w:p w14:paraId="12D2A4C1" w14:textId="77777777" w:rsidR="00564515" w:rsidRDefault="00564515" w:rsidP="00564515">
            <w:pPr>
              <w:pStyle w:val="afff"/>
              <w:spacing w:after="0"/>
            </w:pPr>
            <w:r w:rsidRPr="009E6DAF">
              <w:t>Ресурс Location предназначен для передачи данных о кабинете</w:t>
            </w:r>
            <w:r>
              <w:t xml:space="preserve"> МО</w:t>
            </w:r>
            <w:r w:rsidRPr="009E6DAF"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t>.</w:t>
            </w:r>
          </w:p>
          <w:p w14:paraId="36074DBD" w14:textId="77777777" w:rsidR="00564515" w:rsidRPr="00874E09" w:rsidRDefault="00564515" w:rsidP="00564515">
            <w:pPr>
              <w:pStyle w:val="afff"/>
              <w:spacing w:after="0"/>
            </w:pPr>
            <w:r>
              <w:t>В</w:t>
            </w:r>
            <w:r w:rsidRPr="00874E09">
              <w:t xml:space="preserve"> ресурсе </w:t>
            </w:r>
            <w:r w:rsidRPr="00671A95">
              <w:t>Location</w:t>
            </w:r>
            <w:r>
              <w:t xml:space="preserve"> передается информация с описанием данного кабинета (наименование кабинета, </w:t>
            </w:r>
            <w:r>
              <w:rPr>
                <w:lang w:val="en-US"/>
              </w:rPr>
              <w:t>OID</w:t>
            </w:r>
            <w:r>
              <w:t xml:space="preserve"> кабинета в соответствии со справочником </w:t>
            </w:r>
            <w:r w:rsidRPr="00425654">
              <w:t>ФНСИ «ФРМО. Справочник отделений и кабинетов» 1.2.643.5.1.13.13.99.2.115</w:t>
            </w:r>
            <w:r>
              <w:t xml:space="preserve"> и прочее)</w:t>
            </w:r>
          </w:p>
        </w:tc>
      </w:tr>
      <w:tr w:rsidR="00564515" w:rsidRPr="009538A8" w14:paraId="6B3DE5D4" w14:textId="77777777" w:rsidTr="00FA0991">
        <w:tc>
          <w:tcPr>
            <w:tcW w:w="562" w:type="dxa"/>
          </w:tcPr>
          <w:p w14:paraId="5939E546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1D1D8C51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119CC9C2" w14:textId="77777777" w:rsidR="00564515" w:rsidRPr="00F27499" w:rsidRDefault="00564515" w:rsidP="00564515">
            <w:pPr>
              <w:pStyle w:val="afff"/>
              <w:spacing w:after="0"/>
            </w:pPr>
            <w:r>
              <w:t>Ссылка</w:t>
            </w:r>
            <w:r w:rsidRPr="00F27499">
              <w:t xml:space="preserve"> </w:t>
            </w:r>
            <w:r>
              <w:t>на</w:t>
            </w:r>
            <w:r w:rsidRPr="00F27499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МО, которая оказывает медицинскую услугу)</w:t>
            </w:r>
            <w:r w:rsidRPr="00F27499">
              <w:t>;</w:t>
            </w:r>
          </w:p>
          <w:p w14:paraId="46F4D225" w14:textId="77777777" w:rsidR="00564515" w:rsidRPr="00933DB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392EB7E6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 в привязке к МО</w:t>
            </w:r>
            <w:r>
              <w:t xml:space="preserve"> (данные о должности, 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информаци</w:t>
            </w:r>
            <w:r>
              <w:t>ей</w:t>
            </w:r>
            <w:r w:rsidRPr="00003CF7">
              <w:t xml:space="preserve"> для осуществления записи на прием</w:t>
            </w:r>
            <w:r>
              <w:t>).</w:t>
            </w:r>
          </w:p>
          <w:p w14:paraId="5051BFF4" w14:textId="77777777" w:rsidR="00564515" w:rsidRPr="00BC6E8A" w:rsidRDefault="00564515" w:rsidP="00564515">
            <w:pPr>
              <w:pStyle w:val="afff"/>
              <w:spacing w:after="0"/>
            </w:pPr>
            <w:r>
              <w:t xml:space="preserve">Необязателен для передачи (запись на медицинскую услугу может производиться только на кабинеты; данные о медицинском работнике </w:t>
            </w:r>
            <w:r>
              <w:lastRenderedPageBreak/>
              <w:t>передаются только как дополнительная информация)</w:t>
            </w:r>
          </w:p>
        </w:tc>
      </w:tr>
      <w:tr w:rsidR="00564515" w:rsidRPr="009538A8" w14:paraId="68AFD2D3" w14:textId="77777777" w:rsidTr="00FA0991">
        <w:tc>
          <w:tcPr>
            <w:tcW w:w="562" w:type="dxa"/>
          </w:tcPr>
          <w:p w14:paraId="40A6EF53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5F381FFD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073008C7" w14:textId="77777777" w:rsidR="00564515" w:rsidRPr="00BC6E8A" w:rsidRDefault="00564515" w:rsidP="00564515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58CD61EE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 xml:space="preserve"> (ФИО, идентификатор в МИС МО и СНИЛС).</w:t>
            </w:r>
          </w:p>
          <w:p w14:paraId="5A32C4AC" w14:textId="77777777" w:rsidR="00564515" w:rsidRPr="00BC6E8A" w:rsidRDefault="00564515" w:rsidP="00564515">
            <w:pPr>
              <w:pStyle w:val="afff"/>
              <w:spacing w:after="0"/>
            </w:pPr>
            <w:r>
              <w:t>Необязателен для передачи (запись на медицинскую услугу может производиться только на кабинеты; данные о медицинском работнике передаются только как дополнительная информация)</w:t>
            </w:r>
          </w:p>
        </w:tc>
      </w:tr>
      <w:tr w:rsidR="00564515" w:rsidRPr="009538A8" w14:paraId="17023144" w14:textId="77777777" w:rsidTr="00FA0991">
        <w:tc>
          <w:tcPr>
            <w:tcW w:w="562" w:type="dxa"/>
          </w:tcPr>
          <w:p w14:paraId="3C37C869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4310433B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61EFF52A" w14:textId="77777777" w:rsidR="00564515" w:rsidRPr="00BC6E8A" w:rsidRDefault="00564515" w:rsidP="00564515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4D9D3814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>
              <w:t>на медицинскую услугу.</w:t>
            </w:r>
          </w:p>
          <w:p w14:paraId="237D3FB8" w14:textId="77777777" w:rsidR="00564515" w:rsidRPr="00A83C8A" w:rsidRDefault="00564515" w:rsidP="00564515">
            <w:pPr>
              <w:pStyle w:val="afff"/>
              <w:spacing w:after="0"/>
            </w:pPr>
            <w:r w:rsidRPr="00A258DD">
              <w:t>В случае, если запись была оформлена на конкретный талон, то передается ресурс Slot в привязке к данной медицинской услуге; если услуга предоставляется в порядке живой очереди, то передается ресурс Slot не передается</w:t>
            </w:r>
          </w:p>
        </w:tc>
      </w:tr>
      <w:tr w:rsidR="00564515" w:rsidRPr="009538A8" w14:paraId="22C82201" w14:textId="77777777" w:rsidTr="00FA0991">
        <w:tc>
          <w:tcPr>
            <w:tcW w:w="562" w:type="dxa"/>
          </w:tcPr>
          <w:p w14:paraId="4A28B2C1" w14:textId="77777777" w:rsidR="00564515" w:rsidRPr="00EB7225" w:rsidRDefault="00564515" w:rsidP="00BE1293">
            <w:pPr>
              <w:pStyle w:val="afff"/>
              <w:numPr>
                <w:ilvl w:val="0"/>
                <w:numId w:val="7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165E60AB" w14:textId="77777777" w:rsidR="00564515" w:rsidRPr="00A258DD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бронь/запись на приём)</w:t>
            </w:r>
          </w:p>
        </w:tc>
        <w:tc>
          <w:tcPr>
            <w:tcW w:w="2268" w:type="dxa"/>
          </w:tcPr>
          <w:p w14:paraId="3DAF4FB2" w14:textId="77777777" w:rsidR="00564515" w:rsidRDefault="00564515" w:rsidP="00564515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099135C3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медицинскую услугу</w:t>
            </w:r>
          </w:p>
        </w:tc>
      </w:tr>
    </w:tbl>
    <w:p w14:paraId="72CD41A0" w14:textId="77777777" w:rsidR="00564515" w:rsidRPr="00246DE5" w:rsidRDefault="00564515" w:rsidP="00564515"/>
    <w:p w14:paraId="475B78FB" w14:textId="77777777" w:rsidR="00564515" w:rsidRDefault="00564515" w:rsidP="00564515">
      <w:pPr>
        <w:pStyle w:val="affe"/>
      </w:pPr>
      <w:r w:rsidRPr="00DB198E">
        <w:t>Схема структуры Bundle</w:t>
      </w:r>
      <w:r>
        <w:t xml:space="preserve"> </w:t>
      </w:r>
      <w:r w:rsidRPr="00DB198E">
        <w:t xml:space="preserve">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061642 \h  \* MERGEFORMAT </w:instrText>
      </w:r>
      <w:r>
        <w:fldChar w:fldCharType="separate"/>
      </w:r>
      <w:r w:rsidRPr="004A7179">
        <w:t>Рисун</w:t>
      </w:r>
      <w:r>
        <w:t>ке</w:t>
      </w:r>
      <w:r w:rsidRPr="004A7179">
        <w:t xml:space="preserve"> 11</w:t>
      </w:r>
      <w:r>
        <w:fldChar w:fldCharType="end"/>
      </w:r>
      <w:r>
        <w:t>.</w:t>
      </w:r>
    </w:p>
    <w:p w14:paraId="1B3D17B8" w14:textId="77777777" w:rsidR="00564515" w:rsidRDefault="00564515" w:rsidP="00564515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D7FCD3C" wp14:editId="2AF17BCC">
            <wp:extent cx="5940425" cy="637159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7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39BDA" w14:textId="77777777" w:rsidR="00564515" w:rsidRPr="00187421" w:rsidRDefault="00564515" w:rsidP="00564515">
      <w:pPr>
        <w:pStyle w:val="affe"/>
        <w:ind w:firstLine="0"/>
        <w:jc w:val="center"/>
        <w:rPr>
          <w:b/>
          <w:szCs w:val="24"/>
        </w:rPr>
      </w:pPr>
      <w:bookmarkStart w:id="187" w:name="_Ref48061642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4</w:t>
      </w:r>
      <w:r w:rsidRPr="002B12DC">
        <w:rPr>
          <w:b/>
          <w:szCs w:val="24"/>
        </w:rPr>
        <w:fldChar w:fldCharType="end"/>
      </w:r>
      <w:bookmarkEnd w:id="187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</w:p>
    <w:p w14:paraId="183EC1E8" w14:textId="77777777" w:rsidR="00564515" w:rsidRDefault="00564515" w:rsidP="00564515">
      <w:pPr>
        <w:pStyle w:val="affe"/>
        <w:ind w:firstLine="0"/>
        <w:rPr>
          <w:b/>
          <w:szCs w:val="24"/>
        </w:rPr>
      </w:pPr>
    </w:p>
    <w:p w14:paraId="3AA18E3D" w14:textId="77777777" w:rsidR="00564515" w:rsidRDefault="00564515" w:rsidP="00564515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23B9F">
        <w:t>$notify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8061705 \h  \* MERGEFORMAT </w:instrText>
      </w:r>
      <w:r>
        <w:fldChar w:fldCharType="separate"/>
      </w:r>
      <w:r w:rsidRPr="00872A79">
        <w:t>Рисун</w:t>
      </w:r>
      <w:r>
        <w:t>ке</w:t>
      </w:r>
      <w:r w:rsidRPr="00872A79">
        <w:t xml:space="preserve"> 15</w:t>
      </w:r>
      <w:r>
        <w:fldChar w:fldCharType="end"/>
      </w:r>
      <w:r>
        <w:t>.</w:t>
      </w:r>
    </w:p>
    <w:p w14:paraId="62DA9366" w14:textId="77777777" w:rsidR="00564515" w:rsidRDefault="00564515" w:rsidP="00564515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D270479" wp14:editId="2CE354C0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596B4" w14:textId="77777777" w:rsidR="00564515" w:rsidRDefault="00564515" w:rsidP="00564515">
      <w:pPr>
        <w:pStyle w:val="affe"/>
        <w:ind w:firstLine="0"/>
        <w:jc w:val="center"/>
        <w:rPr>
          <w:b/>
          <w:szCs w:val="24"/>
        </w:rPr>
      </w:pPr>
      <w:bookmarkStart w:id="188" w:name="_Ref4806170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5</w:t>
      </w:r>
      <w:r w:rsidRPr="002B12DC">
        <w:rPr>
          <w:b/>
          <w:szCs w:val="24"/>
        </w:rPr>
        <w:fldChar w:fldCharType="end"/>
      </w:r>
      <w:bookmarkEnd w:id="18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AB42F2">
        <w:rPr>
          <w:b/>
          <w:szCs w:val="24"/>
        </w:rPr>
        <w:t>$notify</w:t>
      </w:r>
    </w:p>
    <w:p w14:paraId="4C8371C0" w14:textId="77777777" w:rsidR="00564515" w:rsidRDefault="00564515" w:rsidP="00564515">
      <w:pPr>
        <w:pStyle w:val="affe"/>
      </w:pPr>
    </w:p>
    <w:p w14:paraId="69AF9E0D" w14:textId="77777777" w:rsidR="00564515" w:rsidRDefault="00564515" w:rsidP="00564515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114F479F" w14:textId="77777777" w:rsidR="00564515" w:rsidRDefault="00564515" w:rsidP="00564515">
      <w:pPr>
        <w:pStyle w:val="31"/>
        <w:numPr>
          <w:ilvl w:val="3"/>
          <w:numId w:val="15"/>
        </w:numPr>
        <w:tabs>
          <w:tab w:val="left" w:pos="708"/>
        </w:tabs>
        <w:ind w:left="2880" w:hanging="360"/>
      </w:pPr>
      <w:bookmarkStart w:id="189" w:name="_Toc98255018"/>
      <w:bookmarkStart w:id="190" w:name="_Toc104304404"/>
      <w:r>
        <w:rPr>
          <w:lang w:val="en-US"/>
        </w:rPr>
        <w:t>Parameters</w:t>
      </w:r>
      <w:bookmarkEnd w:id="189"/>
      <w:bookmarkEnd w:id="190"/>
    </w:p>
    <w:p w14:paraId="297B4BA5" w14:textId="77777777" w:rsidR="00564515" w:rsidRDefault="00564515" w:rsidP="00564515">
      <w:pPr>
        <w:pStyle w:val="affe"/>
      </w:pPr>
      <w:r>
        <w:t>Рес</w:t>
      </w:r>
      <w:r w:rsidRPr="00452E26">
        <w:t xml:space="preserve">урс </w:t>
      </w:r>
      <w:r>
        <w:rPr>
          <w:lang w:val="en-US"/>
        </w:rPr>
        <w:t>Parameters</w:t>
      </w:r>
      <w:r w:rsidRPr="00452E26">
        <w:t xml:space="preserve"> предназначен для передачи информации о медицинском осмотре.</w:t>
      </w:r>
    </w:p>
    <w:p w14:paraId="7A11CB36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54307 \h  \* MERGEFORMAT </w:instrText>
      </w:r>
      <w:r>
        <w:fldChar w:fldCharType="separate"/>
      </w:r>
      <w:r w:rsidRPr="00736865">
        <w:t>Таблиц</w:t>
      </w:r>
      <w:r>
        <w:t>е</w:t>
      </w:r>
      <w:r w:rsidRPr="00736865">
        <w:t xml:space="preserve"> 23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14:paraId="17ADC165" w14:textId="77777777" w:rsidR="00564515" w:rsidRDefault="00564515" w:rsidP="00564515">
      <w:pPr>
        <w:pStyle w:val="ad"/>
        <w:jc w:val="left"/>
      </w:pPr>
      <w:bookmarkStart w:id="191" w:name="_Ref98254307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23</w:t>
      </w:r>
      <w:r>
        <w:fldChar w:fldCharType="end"/>
      </w:r>
      <w:bookmarkEnd w:id="191"/>
      <w: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564515" w14:paraId="62EFA386" w14:textId="77777777" w:rsidTr="00FA0991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FE0ED05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2F1D4E5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2814D9A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58AE2E3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C2F056A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16E9EE1A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13ACD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98C43" w14:textId="77777777" w:rsidR="00564515" w:rsidRDefault="00564515" w:rsidP="00564515">
            <w:pPr>
              <w:pStyle w:val="afff"/>
              <w:spacing w:after="0"/>
            </w:pPr>
            <w:r>
              <w:t>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6AC3F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AD8C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B6013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Parameters.</w:t>
            </w:r>
          </w:p>
          <w:p w14:paraId="6BB1968F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054F8EFB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228E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A6386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medicalExamination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DF86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FB55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DC0C" w14:textId="77777777" w:rsidR="00564515" w:rsidRDefault="00564515" w:rsidP="00564515">
            <w:pPr>
              <w:pStyle w:val="afff"/>
              <w:spacing w:after="0"/>
            </w:pPr>
            <w:r w:rsidRPr="00020E0A">
              <w:t>Идентификатор медицинского осмотра пациента из соответствующего справочника целевой МИС</w:t>
            </w:r>
          </w:p>
        </w:tc>
      </w:tr>
      <w:tr w:rsidR="00564515" w14:paraId="43647896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CE5C2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49E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medicalExaminationTyp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A75E0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9027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853E" w14:textId="77777777" w:rsidR="00564515" w:rsidRDefault="00564515" w:rsidP="00564515">
            <w:pPr>
              <w:pStyle w:val="afff"/>
              <w:spacing w:after="0"/>
            </w:pPr>
            <w:r w:rsidRPr="00020E0A">
              <w:t>Тип медицинского осмотра (OID 1.2.643.2.69.1.1.1.106)</w:t>
            </w:r>
          </w:p>
        </w:tc>
      </w:tr>
      <w:tr w:rsidR="00564515" w14:paraId="09237BC1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2DCE6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12531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medicalExaminationStatus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CA723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C2F4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F14C" w14:textId="77777777" w:rsidR="00564515" w:rsidRDefault="00564515" w:rsidP="00564515">
            <w:pPr>
              <w:pStyle w:val="afff"/>
              <w:spacing w:after="0"/>
            </w:pPr>
            <w:r w:rsidRPr="00020E0A">
              <w:t>Статус</w:t>
            </w:r>
            <w:r>
              <w:t>ы</w:t>
            </w:r>
            <w:r w:rsidRPr="00020E0A">
              <w:t xml:space="preserve"> медицинск</w:t>
            </w:r>
            <w:r>
              <w:t>их</w:t>
            </w:r>
            <w:r w:rsidRPr="00020E0A">
              <w:t xml:space="preserve"> осмотр</w:t>
            </w:r>
            <w:r>
              <w:t>ов</w:t>
            </w:r>
            <w:r w:rsidRPr="00020E0A">
              <w:t xml:space="preserve"> (OID </w:t>
            </w:r>
            <w:r w:rsidRPr="00A55C01">
              <w:t>1.2.643.2.69.1.1.1.136</w:t>
            </w:r>
            <w:r w:rsidRPr="00020E0A">
              <w:t xml:space="preserve">) Возможные значения: </w:t>
            </w:r>
          </w:p>
          <w:p w14:paraId="09E09E3F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6 – пациент записан на медицинский осмотр </w:t>
            </w:r>
          </w:p>
        </w:tc>
      </w:tr>
      <w:tr w:rsidR="00564515" w14:paraId="781C822D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F5CAD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33037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card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D7FE1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2A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06258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Идентификатор карты диспансерного учета. </w:t>
            </w:r>
          </w:p>
          <w:p w14:paraId="2E39BD36" w14:textId="77777777" w:rsidR="00564515" w:rsidRDefault="00564515" w:rsidP="00564515">
            <w:pPr>
              <w:pStyle w:val="afff"/>
              <w:spacing w:after="0"/>
            </w:pPr>
            <w:r w:rsidRPr="00020E0A">
              <w:t>Параметр должен присутствовать при значении medicalExaminationType = 4 и должен отсутствовать при других значениях medicalExaminationType</w:t>
            </w:r>
          </w:p>
        </w:tc>
      </w:tr>
      <w:tr w:rsidR="00564515" w14:paraId="6930FA91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AF613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F2F50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agePeriodS</w:t>
            </w:r>
            <w:r>
              <w:rPr>
                <w:lang w:val="en-US"/>
              </w:rPr>
              <w:t>t</w:t>
            </w:r>
            <w:r w:rsidRPr="00896585">
              <w:t>art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6E602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9B5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D3BEF" w14:textId="77777777" w:rsidR="00564515" w:rsidRDefault="00564515" w:rsidP="00564515">
            <w:pPr>
              <w:pStyle w:val="afff"/>
              <w:spacing w:after="0"/>
            </w:pPr>
            <w:r w:rsidRPr="00020E0A">
              <w:t>Начало возрастного периода, для которого предусмотрено прохождение медицинского осмотра (указывается в месяцах).</w:t>
            </w:r>
          </w:p>
        </w:tc>
      </w:tr>
      <w:tr w:rsidR="00564515" w14:paraId="1D2729D3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9761A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48CB9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StartDat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87C7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0865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DateTim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F1938" w14:textId="77777777" w:rsidR="00564515" w:rsidRDefault="00564515" w:rsidP="00564515">
            <w:pPr>
              <w:pStyle w:val="afff"/>
              <w:spacing w:after="0"/>
            </w:pPr>
            <w:r w:rsidRPr="00020E0A">
              <w:t>Дата и время начала проведения медицинского осмотра</w:t>
            </w:r>
          </w:p>
        </w:tc>
      </w:tr>
      <w:tr w:rsidR="00564515" w14:paraId="6BA468E6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C4B23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3C21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Locatio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EA398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6D47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18F55" w14:textId="77777777" w:rsidR="00564515" w:rsidRDefault="00564515" w:rsidP="00564515">
            <w:pPr>
              <w:pStyle w:val="afff"/>
              <w:spacing w:after="0"/>
            </w:pPr>
            <w:r w:rsidRPr="00020E0A">
              <w:t>Информация о месте проведения медицинского осмотра, если место проведения медицинского осмотра отличается от основной СП МО. Значение OID из справочника «ФРМО. Справочник структурных подразделений» 1.2.643.5.1.13.13.99.2.114 или справочника «ФРМО. Справочник отделений и кабинетов» 1.2.643.5.1.13.13.99.2.115</w:t>
            </w:r>
          </w:p>
        </w:tc>
      </w:tr>
      <w:tr w:rsidR="00564515" w14:paraId="50FC6F7A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222A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5A3B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isQuestionnaireFille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27361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4A7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1DB25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Признак наличия заполненной анкеты. </w:t>
            </w:r>
          </w:p>
          <w:p w14:paraId="5270EB37" w14:textId="77777777" w:rsidR="00564515" w:rsidRDefault="00564515" w:rsidP="00564515">
            <w:pPr>
              <w:pStyle w:val="afff"/>
              <w:spacing w:after="0"/>
            </w:pPr>
            <w:r w:rsidRPr="00020E0A">
              <w:t>Обязателен для medicalExaminationType = 1 и 2 и необязателен для других значений medicalExaminationType</w:t>
            </w:r>
          </w:p>
        </w:tc>
      </w:tr>
      <w:tr w:rsidR="00564515" w14:paraId="2D7A03D2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74A2" w14:textId="77777777" w:rsidR="00564515" w:rsidRDefault="00564515" w:rsidP="00BE1293">
            <w:pPr>
              <w:pStyle w:val="afff"/>
              <w:numPr>
                <w:ilvl w:val="0"/>
                <w:numId w:val="85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05878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averageDuratio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E9E8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3BD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FA7B" w14:textId="77777777" w:rsidR="00564515" w:rsidRDefault="00564515" w:rsidP="00564515">
            <w:pPr>
              <w:pStyle w:val="afff"/>
              <w:spacing w:after="0"/>
            </w:pPr>
            <w:r w:rsidRPr="00020E0A">
              <w:t>Средняя продолжительность прохождения медицинского осмотра (в минутах)</w:t>
            </w:r>
          </w:p>
        </w:tc>
      </w:tr>
    </w:tbl>
    <w:p w14:paraId="3CF15F8A" w14:textId="77777777" w:rsidR="00564515" w:rsidRDefault="00564515" w:rsidP="00564515"/>
    <w:p w14:paraId="12EAF938" w14:textId="77777777" w:rsidR="00564515" w:rsidRDefault="00564515" w:rsidP="00564515">
      <w:pPr>
        <w:pStyle w:val="31"/>
        <w:numPr>
          <w:ilvl w:val="3"/>
          <w:numId w:val="15"/>
        </w:numPr>
        <w:tabs>
          <w:tab w:val="left" w:pos="708"/>
        </w:tabs>
        <w:ind w:left="2880" w:hanging="360"/>
      </w:pPr>
      <w:bookmarkStart w:id="192" w:name="_Toc98255019"/>
      <w:bookmarkStart w:id="193" w:name="_Toc104304405"/>
      <w:r w:rsidRPr="002C2ECA">
        <w:rPr>
          <w:sz w:val="28"/>
        </w:rPr>
        <w:t>HealthcareService</w:t>
      </w:r>
      <w:bookmarkEnd w:id="192"/>
      <w:bookmarkEnd w:id="193"/>
    </w:p>
    <w:p w14:paraId="5B6782C7" w14:textId="77777777" w:rsidR="00564515" w:rsidRDefault="00564515" w:rsidP="00564515">
      <w:pPr>
        <w:pStyle w:val="affe"/>
      </w:pPr>
      <w:r>
        <w:t>Рес</w:t>
      </w:r>
      <w:r w:rsidRPr="00020E0A">
        <w:t xml:space="preserve">урс </w:t>
      </w:r>
      <w:r w:rsidRPr="002C2ECA">
        <w:t>HealthcareService</w:t>
      </w:r>
      <w:r w:rsidRPr="00020E0A">
        <w:t xml:space="preserve"> предназначен для передачи </w:t>
      </w:r>
      <w:r>
        <w:t xml:space="preserve">информации </w:t>
      </w:r>
      <w:r w:rsidRPr="00020E0A">
        <w:t>о медицинской услуге в рамках медицинского осмотра</w:t>
      </w:r>
    </w:p>
    <w:p w14:paraId="2D10F74B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54384 \h  \* MERGEFORMAT </w:instrText>
      </w:r>
      <w:r>
        <w:fldChar w:fldCharType="separate"/>
      </w:r>
      <w:r w:rsidRPr="006F777C">
        <w:t>Таблице 24</w:t>
      </w:r>
      <w:r>
        <w:fldChar w:fldCharType="end"/>
      </w:r>
      <w:r>
        <w:t xml:space="preserve"> представлено описание параметров ресурса </w:t>
      </w:r>
      <w:r w:rsidRPr="002C2ECA">
        <w:t>HealthcareService</w:t>
      </w:r>
      <w:r>
        <w:t>. Параметры, которые не используются в информационном обмене, в таблице не указаны.</w:t>
      </w:r>
    </w:p>
    <w:p w14:paraId="7EEBBA67" w14:textId="77777777" w:rsidR="00564515" w:rsidRDefault="00564515" w:rsidP="00564515">
      <w:pPr>
        <w:pStyle w:val="ad"/>
        <w:jc w:val="left"/>
      </w:pPr>
      <w:bookmarkStart w:id="194" w:name="_Ref9825438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24</w:t>
      </w:r>
      <w:r>
        <w:fldChar w:fldCharType="end"/>
      </w:r>
      <w:bookmarkEnd w:id="194"/>
      <w:r>
        <w:t xml:space="preserve"> - Параметры ресурса </w:t>
      </w:r>
      <w:r w:rsidRPr="00020E0A">
        <w:t>HealthcareService</w:t>
      </w:r>
    </w:p>
    <w:tbl>
      <w:tblPr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3"/>
        <w:gridCol w:w="2408"/>
        <w:gridCol w:w="1417"/>
        <w:gridCol w:w="1133"/>
        <w:gridCol w:w="3824"/>
      </w:tblGrid>
      <w:tr w:rsidR="00564515" w14:paraId="789EEA52" w14:textId="77777777" w:rsidTr="00FA0991">
        <w:trPr>
          <w:tblHeader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45B1088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49608D9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ADE45B3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C24A7D7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547A558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5A7AF601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04554" w14:textId="77777777" w:rsidR="00564515" w:rsidRDefault="00564515" w:rsidP="00BE1293">
            <w:pPr>
              <w:pStyle w:val="afff"/>
              <w:numPr>
                <w:ilvl w:val="0"/>
                <w:numId w:val="86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04C9B" w14:textId="77777777" w:rsidR="00564515" w:rsidRDefault="00564515" w:rsidP="00564515">
            <w:pPr>
              <w:pStyle w:val="afff"/>
              <w:spacing w:after="0"/>
            </w:pPr>
            <w:r>
              <w:t>i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7ACC6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C194B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34BB5" w14:textId="77777777" w:rsidR="00564515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020E0A">
              <w:t>HealthcareService</w:t>
            </w:r>
            <w:r>
              <w:t>.</w:t>
            </w:r>
          </w:p>
          <w:p w14:paraId="281C2317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5727BCD0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C7D99" w14:textId="77777777" w:rsidR="00564515" w:rsidRDefault="00564515" w:rsidP="00BE1293">
            <w:pPr>
              <w:pStyle w:val="afff"/>
              <w:numPr>
                <w:ilvl w:val="0"/>
                <w:numId w:val="86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B2C60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37E3" w14:textId="77777777" w:rsidR="00564515" w:rsidRDefault="00564515" w:rsidP="00564515">
            <w:pPr>
              <w:pStyle w:val="afff"/>
              <w:spacing w:after="0"/>
            </w:pPr>
            <w:r>
              <w:t>1..*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6F794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A2D7" w14:textId="77777777" w:rsidR="00564515" w:rsidRDefault="00564515" w:rsidP="00564515">
            <w:pPr>
              <w:pStyle w:val="afff"/>
              <w:spacing w:after="0"/>
            </w:pPr>
            <w:r>
              <w:t>Идентификаторы медицинских услуг</w:t>
            </w:r>
          </w:p>
        </w:tc>
      </w:tr>
      <w:tr w:rsidR="00564515" w14:paraId="6CB45930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365EF" w14:textId="77777777" w:rsidR="00564515" w:rsidRDefault="00564515" w:rsidP="00BE1293">
            <w:pPr>
              <w:pStyle w:val="afff"/>
              <w:numPr>
                <w:ilvl w:val="1"/>
                <w:numId w:val="86"/>
              </w:numPr>
              <w:spacing w:after="0"/>
              <w:ind w:hanging="912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A4AA8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ED7C9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9222C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0B80B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21315178" w14:textId="77777777" w:rsidR="00564515" w:rsidRDefault="00564515" w:rsidP="00564515">
            <w:pPr>
              <w:pStyle w:val="afff"/>
              <w:spacing w:after="0"/>
            </w:pPr>
            <w:r>
              <w:t>Указывается код:</w:t>
            </w:r>
          </w:p>
          <w:p w14:paraId="7C0F2967" w14:textId="77777777" w:rsidR="00564515" w:rsidRDefault="00564515" w:rsidP="00564515">
            <w:pPr>
              <w:pStyle w:val="afff"/>
              <w:spacing w:after="0"/>
            </w:pPr>
            <w:r w:rsidRPr="00833385">
              <w:lastRenderedPageBreak/>
              <w:t>1.2.643.5.1.13.13.11.1070</w:t>
            </w:r>
            <w:r>
              <w:t xml:space="preserve"> </w:t>
            </w:r>
          </w:p>
        </w:tc>
      </w:tr>
      <w:tr w:rsidR="00564515" w14:paraId="535E1C90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E818B" w14:textId="77777777" w:rsidR="00564515" w:rsidRDefault="00564515" w:rsidP="00BE1293">
            <w:pPr>
              <w:pStyle w:val="afff"/>
              <w:numPr>
                <w:ilvl w:val="1"/>
                <w:numId w:val="86"/>
              </w:numPr>
              <w:spacing w:after="0"/>
              <w:ind w:hanging="912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C9C1E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E16F2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318E8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F51B4" w14:textId="77777777" w:rsidR="00564515" w:rsidRDefault="00564515" w:rsidP="00564515">
            <w:pPr>
              <w:pStyle w:val="afff"/>
              <w:spacing w:after="0"/>
            </w:pPr>
            <w:r w:rsidRPr="00833385">
              <w:t>Код услуги из справочника ФНСИ «Номенклатура медицинских услуг» 1.2.643.5.1.13.13.11.1070</w:t>
            </w:r>
          </w:p>
        </w:tc>
      </w:tr>
      <w:tr w:rsidR="00564515" w14:paraId="6C48F4A2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AA6AA" w14:textId="77777777" w:rsidR="00564515" w:rsidRDefault="00564515" w:rsidP="00BE1293">
            <w:pPr>
              <w:pStyle w:val="afff"/>
              <w:numPr>
                <w:ilvl w:val="0"/>
                <w:numId w:val="86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8A63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33385">
              <w:t>providedBy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E743D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E0839" w14:textId="77777777" w:rsidR="00564515" w:rsidRDefault="00564515" w:rsidP="00564515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E5829" w14:textId="77777777" w:rsidR="00564515" w:rsidRDefault="00564515" w:rsidP="00564515">
            <w:pPr>
              <w:pStyle w:val="afff"/>
              <w:spacing w:after="0"/>
            </w:pPr>
            <w:r>
              <w:t>Ссылка на МО, которая оказывает медицинскую услугу (идентификатор МО из справочника «ЛПУ» Интеграционной платформы)</w:t>
            </w:r>
          </w:p>
        </w:tc>
      </w:tr>
      <w:tr w:rsidR="00564515" w14:paraId="7AA15ECC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DDF97" w14:textId="77777777" w:rsidR="00564515" w:rsidRDefault="00564515" w:rsidP="00BE1293">
            <w:pPr>
              <w:pStyle w:val="afff"/>
              <w:numPr>
                <w:ilvl w:val="0"/>
                <w:numId w:val="86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7DB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DE756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A7C8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FD2" w14:textId="77777777" w:rsidR="00564515" w:rsidRDefault="00564515" w:rsidP="00564515">
            <w:pPr>
              <w:pStyle w:val="afff"/>
              <w:spacing w:after="0"/>
            </w:pPr>
            <w:r w:rsidRPr="00833385">
              <w:t>Наименование услуги, на которую производится запись пациента. Используется только в случае записи на комплекс услуг (несколько значений identifier .1070). Должно быть обязательно заполнено если указано несколько значений identifier .1070</w:t>
            </w:r>
          </w:p>
        </w:tc>
      </w:tr>
      <w:tr w:rsidR="00564515" w14:paraId="114C6E39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EAB34" w14:textId="77777777" w:rsidR="00564515" w:rsidRDefault="00564515" w:rsidP="00BE1293">
            <w:pPr>
              <w:pStyle w:val="afff"/>
              <w:numPr>
                <w:ilvl w:val="0"/>
                <w:numId w:val="86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A9D5D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33385">
              <w:rPr>
                <w:lang w:val="en-US"/>
              </w:rPr>
              <w:t>commen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3F0D3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A81D4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37E2E" w14:textId="77777777" w:rsidR="00564515" w:rsidRPr="00833385" w:rsidRDefault="00564515" w:rsidP="00564515">
            <w:pPr>
              <w:pStyle w:val="afff"/>
              <w:spacing w:after="0"/>
            </w:pPr>
            <w:r w:rsidRPr="00833385">
              <w:t>Информация об условиях оказания услуги</w:t>
            </w:r>
          </w:p>
        </w:tc>
      </w:tr>
    </w:tbl>
    <w:p w14:paraId="3C2D4D6F" w14:textId="77777777" w:rsidR="00564515" w:rsidRDefault="00564515" w:rsidP="00564515"/>
    <w:p w14:paraId="3100752A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195" w:name="_Toc98255020"/>
      <w:bookmarkStart w:id="196" w:name="_Toc104304406"/>
      <w:r w:rsidRPr="007C34AB">
        <w:t>Patient</w:t>
      </w:r>
      <w:bookmarkEnd w:id="195"/>
      <w:bookmarkEnd w:id="196"/>
    </w:p>
    <w:p w14:paraId="799B9DED" w14:textId="77777777" w:rsidR="00564515" w:rsidRPr="00EB3804" w:rsidRDefault="00564515" w:rsidP="00564515">
      <w:pPr>
        <w:pStyle w:val="affe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62068CD9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1759 \h  \* MERGEFORMAT </w:instrText>
      </w:r>
      <w:r>
        <w:fldChar w:fldCharType="separate"/>
      </w:r>
      <w:r w:rsidRPr="00872A79">
        <w:t>Таблиц</w:t>
      </w:r>
      <w:r>
        <w:t>е</w:t>
      </w:r>
      <w:r w:rsidRPr="00872A79">
        <w:t xml:space="preserve"> 23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056557F" w14:textId="77777777" w:rsidR="00564515" w:rsidRPr="00C333C1" w:rsidRDefault="00564515" w:rsidP="00564515">
      <w:pPr>
        <w:pStyle w:val="ad"/>
        <w:jc w:val="left"/>
        <w:rPr>
          <w:lang w:val="en-US"/>
        </w:rPr>
      </w:pPr>
      <w:bookmarkStart w:id="197" w:name="_Ref4806175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3</w:t>
      </w:r>
      <w:r w:rsidRPr="00F636EB">
        <w:fldChar w:fldCharType="end"/>
      </w:r>
      <w:bookmarkEnd w:id="197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564515" w:rsidRPr="00C9379F" w14:paraId="21978A8B" w14:textId="77777777" w:rsidTr="00FA0991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7B1ABBDB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BA5AEC7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E2EE9A0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8C57717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A7690A3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30C5F545" w14:textId="77777777" w:rsidTr="00FA0991">
        <w:tc>
          <w:tcPr>
            <w:tcW w:w="993" w:type="dxa"/>
          </w:tcPr>
          <w:p w14:paraId="4DAABB5B" w14:textId="77777777" w:rsidR="00564515" w:rsidRPr="00EB7225" w:rsidRDefault="00564515" w:rsidP="00BE1293">
            <w:pPr>
              <w:pStyle w:val="afff"/>
              <w:numPr>
                <w:ilvl w:val="0"/>
                <w:numId w:val="3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9E26920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</w:t>
            </w:r>
          </w:p>
        </w:tc>
        <w:tc>
          <w:tcPr>
            <w:tcW w:w="1134" w:type="dxa"/>
          </w:tcPr>
          <w:p w14:paraId="6DE7CD02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0B0C481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86F6F97" w14:textId="77777777" w:rsidR="00564515" w:rsidRPr="00592C83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Patient</w:t>
            </w:r>
            <w:r w:rsidRPr="00592C83">
              <w:t>.</w:t>
            </w:r>
          </w:p>
          <w:p w14:paraId="7618CEE4" w14:textId="77777777" w:rsidR="00564515" w:rsidRPr="00592C83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2E0F0E51" w14:textId="77777777" w:rsidTr="00FA0991">
        <w:tc>
          <w:tcPr>
            <w:tcW w:w="993" w:type="dxa"/>
          </w:tcPr>
          <w:p w14:paraId="355F1608" w14:textId="77777777" w:rsidR="00564515" w:rsidRPr="00EB7225" w:rsidRDefault="00564515" w:rsidP="00BE1293">
            <w:pPr>
              <w:pStyle w:val="afff"/>
              <w:numPr>
                <w:ilvl w:val="0"/>
                <w:numId w:val="3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BDD1311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0B3124B5" w14:textId="77777777" w:rsidR="00564515" w:rsidRPr="00EB7225" w:rsidRDefault="00564515" w:rsidP="00564515">
            <w:pPr>
              <w:pStyle w:val="afff"/>
              <w:spacing w:after="0"/>
            </w:pPr>
            <w:r>
              <w:t>1</w:t>
            </w:r>
            <w:r w:rsidRPr="00BC6E8A">
              <w:t>..</w:t>
            </w:r>
            <w:r>
              <w:t>4</w:t>
            </w:r>
          </w:p>
        </w:tc>
        <w:tc>
          <w:tcPr>
            <w:tcW w:w="1134" w:type="dxa"/>
          </w:tcPr>
          <w:p w14:paraId="7759E9B3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F676FD6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пациента (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4E3A4FAA" w14:textId="77777777" w:rsidR="00564515" w:rsidRPr="00BF32F5" w:rsidRDefault="00564515" w:rsidP="00564515">
            <w:pPr>
              <w:pStyle w:val="afff"/>
              <w:spacing w:after="0"/>
            </w:pPr>
            <w:r>
              <w:t>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 xml:space="preserve"> обязателен для передачи</w:t>
            </w:r>
          </w:p>
        </w:tc>
      </w:tr>
      <w:tr w:rsidR="00564515" w:rsidRPr="009538A8" w14:paraId="4860753B" w14:textId="77777777" w:rsidTr="00FA0991">
        <w:tc>
          <w:tcPr>
            <w:tcW w:w="993" w:type="dxa"/>
          </w:tcPr>
          <w:p w14:paraId="12A4FFF0" w14:textId="77777777" w:rsidR="00564515" w:rsidRPr="000A2D15" w:rsidRDefault="00564515" w:rsidP="00BE1293">
            <w:pPr>
              <w:pStyle w:val="afff"/>
              <w:numPr>
                <w:ilvl w:val="1"/>
                <w:numId w:val="3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EFB4ABD" w14:textId="77777777" w:rsidR="00564515" w:rsidRPr="00BF32F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dentifier.</w:t>
            </w:r>
            <w:r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696F2979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896E79D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00405804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3F7D4D19" w14:textId="77777777" w:rsidR="0056451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4503820A" w14:textId="77777777" w:rsidR="00564515" w:rsidRPr="00C615C8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</w:t>
            </w:r>
            <w:r>
              <w:t xml:space="preserve"> </w:t>
            </w:r>
            <w:r w:rsidRPr="00C615C8">
              <w:t>(1.2.643.5.1.13.2.7.100.5)</w:t>
            </w:r>
          </w:p>
          <w:p w14:paraId="32A08636" w14:textId="77777777" w:rsidR="0056451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ПФР для СНИЛСа (1.2.643.2.69.1.1.1.6.223)</w:t>
            </w:r>
          </w:p>
          <w:p w14:paraId="53499185" w14:textId="77777777" w:rsidR="00564515" w:rsidRPr="00BF32F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362C5">
              <w:t xml:space="preserve">для ДУЛ и полисов OID (1.2.643.2.69.1.1.1.6.Х), где Х = код документа в справочнике 1.2.643.2.69.1.1.1.6. Для ДУЛ </w:t>
            </w:r>
            <w:r w:rsidRPr="00C362C5">
              <w:lastRenderedPageBreak/>
              <w:t>допустимые значения (1-18), для полисов ОМС (226-228).</w:t>
            </w:r>
          </w:p>
        </w:tc>
      </w:tr>
      <w:tr w:rsidR="00564515" w:rsidRPr="009538A8" w14:paraId="65706967" w14:textId="77777777" w:rsidTr="00FA0991">
        <w:tc>
          <w:tcPr>
            <w:tcW w:w="993" w:type="dxa"/>
          </w:tcPr>
          <w:p w14:paraId="377E3113" w14:textId="77777777" w:rsidR="00564515" w:rsidRPr="000A2D15" w:rsidRDefault="00564515" w:rsidP="00BE1293">
            <w:pPr>
              <w:pStyle w:val="afff"/>
              <w:numPr>
                <w:ilvl w:val="1"/>
                <w:numId w:val="3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F2D7B2B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0EDB1596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5D7E3CD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64AEDD0" w14:textId="77777777" w:rsidR="00564515" w:rsidRPr="00C362C5" w:rsidRDefault="00564515" w:rsidP="00564515">
            <w:pPr>
              <w:pStyle w:val="afff"/>
              <w:spacing w:after="0"/>
            </w:pPr>
            <w:r w:rsidRPr="00C362C5">
              <w:t>Значение для идентификатора или для документа.</w:t>
            </w:r>
          </w:p>
          <w:p w14:paraId="43922332" w14:textId="77777777" w:rsidR="00564515" w:rsidRDefault="00564515" w:rsidP="00BE1293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>для идентификатора в МИС указывается [идентификатор в МИС]</w:t>
            </w:r>
          </w:p>
          <w:p w14:paraId="585D1ED0" w14:textId="77777777" w:rsidR="00564515" w:rsidRPr="000119A2" w:rsidRDefault="00564515" w:rsidP="00BE1293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 xml:space="preserve">для </w:t>
            </w:r>
            <w:r>
              <w:t>СНИЛС</w:t>
            </w:r>
            <w:r w:rsidRPr="00C362C5">
              <w:t xml:space="preserve"> указывается </w:t>
            </w:r>
            <w:r>
              <w:t xml:space="preserve">значение в формате </w:t>
            </w:r>
            <w:r w:rsidRPr="004D6983">
              <w:t>«XXXXXXXXXXX»</w:t>
            </w:r>
            <w:r w:rsidRPr="00C362C5">
              <w:t xml:space="preserve"> </w:t>
            </w:r>
          </w:p>
          <w:p w14:paraId="0773EFC0" w14:textId="77777777" w:rsidR="00564515" w:rsidRDefault="00564515" w:rsidP="00BE1293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05C15898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416EA859" w14:textId="77777777" w:rsidTr="00FA0991">
        <w:tc>
          <w:tcPr>
            <w:tcW w:w="993" w:type="dxa"/>
          </w:tcPr>
          <w:p w14:paraId="24887860" w14:textId="77777777" w:rsidR="00564515" w:rsidRPr="000A2D15" w:rsidRDefault="00564515" w:rsidP="00BE1293">
            <w:pPr>
              <w:pStyle w:val="afff"/>
              <w:numPr>
                <w:ilvl w:val="0"/>
                <w:numId w:val="3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27EBA3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72B9AFEE" w14:textId="77777777" w:rsidR="00564515" w:rsidRPr="00EB3804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589F3E43" w14:textId="77777777" w:rsidR="00564515" w:rsidRPr="00EB3804" w:rsidRDefault="00564515" w:rsidP="00564515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70247378" w14:textId="77777777" w:rsidR="00564515" w:rsidRPr="00C615C8" w:rsidRDefault="00564515" w:rsidP="00564515">
            <w:pPr>
              <w:pStyle w:val="afff"/>
              <w:spacing w:after="0"/>
            </w:pPr>
            <w:r>
              <w:t>ФИО пациента</w:t>
            </w:r>
          </w:p>
        </w:tc>
      </w:tr>
      <w:tr w:rsidR="00564515" w:rsidRPr="009538A8" w14:paraId="6DAF2A97" w14:textId="77777777" w:rsidTr="00FA0991">
        <w:tc>
          <w:tcPr>
            <w:tcW w:w="993" w:type="dxa"/>
          </w:tcPr>
          <w:p w14:paraId="4D3D2B95" w14:textId="77777777" w:rsidR="00564515" w:rsidRPr="000A2D15" w:rsidRDefault="00564515" w:rsidP="00BE1293">
            <w:pPr>
              <w:pStyle w:val="afff"/>
              <w:numPr>
                <w:ilvl w:val="1"/>
                <w:numId w:val="3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EBDD762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13FCA5CB" w14:textId="77777777" w:rsidR="00564515" w:rsidRPr="006D1A7A" w:rsidRDefault="00564515" w:rsidP="00564515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5E711265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32DB88A1" w14:textId="77777777" w:rsidR="00564515" w:rsidRDefault="00564515" w:rsidP="00564515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2B155D75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43B2F9C3" w14:textId="77777777" w:rsidTr="00FA0991">
        <w:tc>
          <w:tcPr>
            <w:tcW w:w="993" w:type="dxa"/>
          </w:tcPr>
          <w:p w14:paraId="7401E1EE" w14:textId="77777777" w:rsidR="00564515" w:rsidRPr="000A2D15" w:rsidRDefault="00564515" w:rsidP="00BE1293">
            <w:pPr>
              <w:pStyle w:val="afff"/>
              <w:numPr>
                <w:ilvl w:val="1"/>
                <w:numId w:val="3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7456A11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134" w:type="dxa"/>
          </w:tcPr>
          <w:p w14:paraId="0D02B25F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3B818FB9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7473824C" w14:textId="77777777" w:rsidR="00564515" w:rsidRDefault="00564515" w:rsidP="00564515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0E5A9280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6FD35014" w14:textId="77777777" w:rsidTr="00FA0991">
        <w:tc>
          <w:tcPr>
            <w:tcW w:w="993" w:type="dxa"/>
          </w:tcPr>
          <w:p w14:paraId="44248FB2" w14:textId="77777777" w:rsidR="00564515" w:rsidRPr="000A2D15" w:rsidRDefault="00564515" w:rsidP="00BE1293">
            <w:pPr>
              <w:pStyle w:val="afff"/>
              <w:numPr>
                <w:ilvl w:val="0"/>
                <w:numId w:val="3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9A9820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</w:t>
            </w:r>
          </w:p>
        </w:tc>
        <w:tc>
          <w:tcPr>
            <w:tcW w:w="1134" w:type="dxa"/>
          </w:tcPr>
          <w:p w14:paraId="06EECCCC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EB3804">
              <w:t>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123357B3" w14:textId="77777777" w:rsidR="00564515" w:rsidRPr="00C362C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56B81A3C" w14:textId="77777777" w:rsidR="00564515" w:rsidRPr="00C362C5" w:rsidRDefault="00564515" w:rsidP="00564515">
            <w:pPr>
              <w:pStyle w:val="afff"/>
              <w:spacing w:after="0"/>
            </w:pPr>
            <w:r>
              <w:t>Контактные телефоны пациента</w:t>
            </w:r>
          </w:p>
        </w:tc>
      </w:tr>
      <w:tr w:rsidR="00564515" w:rsidRPr="009538A8" w14:paraId="41F13672" w14:textId="77777777" w:rsidTr="00FA0991">
        <w:tc>
          <w:tcPr>
            <w:tcW w:w="993" w:type="dxa"/>
          </w:tcPr>
          <w:p w14:paraId="18B3F8C4" w14:textId="77777777" w:rsidR="00564515" w:rsidRPr="000A2D15" w:rsidRDefault="00564515" w:rsidP="00BE1293">
            <w:pPr>
              <w:pStyle w:val="afff"/>
              <w:numPr>
                <w:ilvl w:val="1"/>
                <w:numId w:val="3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B5B4773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07D0F53A" w14:textId="77777777" w:rsidR="00564515" w:rsidRPr="00C615C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65C5B81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02F4EDC" w14:textId="77777777" w:rsidR="00564515" w:rsidRPr="00EB3804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phone</w:t>
            </w:r>
            <w:r>
              <w:t>»</w:t>
            </w:r>
          </w:p>
        </w:tc>
      </w:tr>
      <w:tr w:rsidR="00564515" w:rsidRPr="009538A8" w14:paraId="30C46C5F" w14:textId="77777777" w:rsidTr="00FA0991">
        <w:tc>
          <w:tcPr>
            <w:tcW w:w="993" w:type="dxa"/>
          </w:tcPr>
          <w:p w14:paraId="5DC29C2A" w14:textId="77777777" w:rsidR="00564515" w:rsidRPr="000A2D15" w:rsidRDefault="00564515" w:rsidP="00BE1293">
            <w:pPr>
              <w:pStyle w:val="afff"/>
              <w:numPr>
                <w:ilvl w:val="1"/>
                <w:numId w:val="3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DEDCE8D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7719C226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323A1E39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7AA63244" w14:textId="77777777" w:rsidR="00564515" w:rsidRDefault="00564515" w:rsidP="00564515">
            <w:pPr>
              <w:pStyle w:val="afff"/>
              <w:spacing w:after="0"/>
            </w:pPr>
            <w:r>
              <w:t>Номер телефона.</w:t>
            </w:r>
          </w:p>
          <w:p w14:paraId="54E3586F" w14:textId="77777777" w:rsidR="00564515" w:rsidRPr="001916B8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36E3EA83" w14:textId="77777777" w:rsidTr="00FA0991">
        <w:tc>
          <w:tcPr>
            <w:tcW w:w="993" w:type="dxa"/>
          </w:tcPr>
          <w:p w14:paraId="7A7E4E60" w14:textId="77777777" w:rsidR="00564515" w:rsidRPr="000A2D15" w:rsidRDefault="00564515" w:rsidP="00BE1293">
            <w:pPr>
              <w:pStyle w:val="afff"/>
              <w:numPr>
                <w:ilvl w:val="1"/>
                <w:numId w:val="3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A91BF38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2461BB69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545F6C7B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BD19382" w14:textId="77777777" w:rsidR="00564515" w:rsidRDefault="00564515" w:rsidP="00564515">
            <w:pPr>
              <w:pStyle w:val="afff"/>
              <w:spacing w:after="0"/>
            </w:pPr>
            <w:r>
              <w:t>Передаётся одно из начений:</w:t>
            </w:r>
          </w:p>
          <w:p w14:paraId="6214C07C" w14:textId="77777777" w:rsidR="00564515" w:rsidRDefault="00564515" w:rsidP="00BE1293">
            <w:pPr>
              <w:pStyle w:val="afff"/>
              <w:numPr>
                <w:ilvl w:val="0"/>
                <w:numId w:val="29"/>
              </w:numPr>
              <w:spacing w:after="0"/>
            </w:pPr>
            <w:r>
              <w:t>«</w:t>
            </w:r>
            <w:r w:rsidRPr="001916B8">
              <w:t>home</w:t>
            </w:r>
            <w:r>
              <w:t>» - номер домашнего телефона;</w:t>
            </w:r>
          </w:p>
          <w:p w14:paraId="5129425E" w14:textId="77777777" w:rsidR="00564515" w:rsidRPr="001916B8" w:rsidRDefault="00564515" w:rsidP="00BE1293">
            <w:pPr>
              <w:pStyle w:val="afff"/>
              <w:numPr>
                <w:ilvl w:val="0"/>
                <w:numId w:val="29"/>
              </w:numPr>
              <w:spacing w:after="0"/>
            </w:pPr>
            <w:r>
              <w:t>«</w:t>
            </w:r>
            <w:r>
              <w:rPr>
                <w:lang w:val="en-US"/>
              </w:rPr>
              <w:t>mobile</w:t>
            </w:r>
            <w:r>
              <w:t>» - номер мобильного телефона.</w:t>
            </w:r>
          </w:p>
        </w:tc>
      </w:tr>
      <w:tr w:rsidR="00564515" w:rsidRPr="009538A8" w14:paraId="4034B309" w14:textId="77777777" w:rsidTr="00FA0991">
        <w:tc>
          <w:tcPr>
            <w:tcW w:w="993" w:type="dxa"/>
          </w:tcPr>
          <w:p w14:paraId="60A87FAD" w14:textId="77777777" w:rsidR="00564515" w:rsidRPr="000A2D15" w:rsidRDefault="00564515" w:rsidP="00BE1293">
            <w:pPr>
              <w:pStyle w:val="afff"/>
              <w:numPr>
                <w:ilvl w:val="0"/>
                <w:numId w:val="3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B36F2C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gender</w:t>
            </w:r>
          </w:p>
        </w:tc>
        <w:tc>
          <w:tcPr>
            <w:tcW w:w="1134" w:type="dxa"/>
          </w:tcPr>
          <w:p w14:paraId="460BA6F6" w14:textId="77777777" w:rsidR="00564515" w:rsidRPr="00EB3804" w:rsidRDefault="00564515" w:rsidP="00564515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481104D5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FF33492" w14:textId="77777777" w:rsidR="00564515" w:rsidRPr="000F1733" w:rsidRDefault="00564515" w:rsidP="00564515">
            <w:pPr>
              <w:pStyle w:val="afff"/>
              <w:spacing w:after="0"/>
            </w:pPr>
            <w:r w:rsidRPr="001916B8">
              <w:t>Код пола пациента (справочник FHIR. OID: 1.2.643.2.69.1.1.1.40)</w:t>
            </w:r>
          </w:p>
        </w:tc>
      </w:tr>
      <w:tr w:rsidR="00564515" w:rsidRPr="009538A8" w14:paraId="5DC045C4" w14:textId="77777777" w:rsidTr="00FA0991">
        <w:tc>
          <w:tcPr>
            <w:tcW w:w="993" w:type="dxa"/>
          </w:tcPr>
          <w:p w14:paraId="40C52C9F" w14:textId="77777777" w:rsidR="00564515" w:rsidRPr="000A2D15" w:rsidRDefault="00564515" w:rsidP="00BE1293">
            <w:pPr>
              <w:pStyle w:val="afff"/>
              <w:numPr>
                <w:ilvl w:val="0"/>
                <w:numId w:val="3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74DAD1F" w14:textId="77777777" w:rsidR="00564515" w:rsidRPr="0008360B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29F7648A" w14:textId="77777777" w:rsidR="00564515" w:rsidRPr="00EB3804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</w:tcPr>
          <w:p w14:paraId="12D8D9A7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24229524" w14:textId="77777777" w:rsidR="00564515" w:rsidRPr="0008360B" w:rsidRDefault="00564515" w:rsidP="00564515">
            <w:pPr>
              <w:pStyle w:val="afff"/>
              <w:spacing w:after="0"/>
            </w:pPr>
            <w:r w:rsidRPr="001916B8">
              <w:t>Дата рождения пациента</w:t>
            </w:r>
          </w:p>
        </w:tc>
      </w:tr>
      <w:tr w:rsidR="00564515" w:rsidRPr="009538A8" w14:paraId="6F58604A" w14:textId="77777777" w:rsidTr="00FA0991">
        <w:tc>
          <w:tcPr>
            <w:tcW w:w="993" w:type="dxa"/>
          </w:tcPr>
          <w:p w14:paraId="3441592E" w14:textId="77777777" w:rsidR="00564515" w:rsidRPr="000A2D15" w:rsidRDefault="00564515" w:rsidP="00BE1293">
            <w:pPr>
              <w:pStyle w:val="afff"/>
              <w:numPr>
                <w:ilvl w:val="0"/>
                <w:numId w:val="3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A06FF8B" w14:textId="77777777" w:rsidR="00564515" w:rsidRPr="00BC6E8A" w:rsidRDefault="00564515" w:rsidP="00564515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134" w:type="dxa"/>
          </w:tcPr>
          <w:p w14:paraId="09865C6E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2948EC7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18361F38" w14:textId="77777777" w:rsidR="00564515" w:rsidRPr="000F1733" w:rsidRDefault="00564515" w:rsidP="00564515">
            <w:pPr>
              <w:pStyle w:val="afff"/>
              <w:spacing w:after="0"/>
            </w:pPr>
            <w:r>
              <w:t>Ссылка на целевую МО</w:t>
            </w:r>
            <w:r w:rsidRPr="00EB3804">
              <w:t xml:space="preserve">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2C72E986" w14:textId="77777777" w:rsidR="00564515" w:rsidRDefault="00564515" w:rsidP="00564515"/>
    <w:p w14:paraId="4F759039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198" w:name="_Toc98255021"/>
      <w:bookmarkStart w:id="199" w:name="_Toc104304407"/>
      <w:r w:rsidRPr="007C34AB">
        <w:t>Schedule</w:t>
      </w:r>
      <w:bookmarkEnd w:id="198"/>
      <w:bookmarkEnd w:id="199"/>
    </w:p>
    <w:p w14:paraId="6C2AACAD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3C2F5E1C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182 \h  \* MERGEFORMAT </w:instrText>
      </w:r>
      <w:r>
        <w:fldChar w:fldCharType="separate"/>
      </w:r>
      <w:r w:rsidRPr="00872A79">
        <w:t>Таблиц</w:t>
      </w:r>
      <w:r>
        <w:t>е</w:t>
      </w:r>
      <w:r w:rsidRPr="00872A79">
        <w:t xml:space="preserve"> 24</w:t>
      </w:r>
      <w:r>
        <w:fldChar w:fldCharType="end"/>
      </w:r>
      <w:r>
        <w:t xml:space="preserve"> 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03A3C5B" w14:textId="77777777" w:rsidR="00564515" w:rsidRDefault="00564515" w:rsidP="00564515">
      <w:pPr>
        <w:pStyle w:val="ad"/>
        <w:jc w:val="left"/>
      </w:pPr>
      <w:bookmarkStart w:id="200" w:name="_Ref4806218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4</w:t>
      </w:r>
      <w:r w:rsidRPr="00F636EB">
        <w:fldChar w:fldCharType="end"/>
      </w:r>
      <w:bookmarkEnd w:id="200"/>
      <w:r w:rsidRPr="00F636EB">
        <w:t xml:space="preserve"> - </w:t>
      </w:r>
      <w:r>
        <w:t xml:space="preserve">Параметры ресурса </w:t>
      </w:r>
      <w:r w:rsidRPr="00044A37">
        <w:t>Schedule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564515" w14:paraId="2C21F6A8" w14:textId="77777777" w:rsidTr="00FA0991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52A1CEA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BA41D24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FED806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B2583D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CEFF1F4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2AEC017E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5CC8" w14:textId="77777777" w:rsidR="00564515" w:rsidRDefault="00564515" w:rsidP="00BE1293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41EA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8B6C5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8960F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85E7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Schedule.</w:t>
            </w:r>
          </w:p>
          <w:p w14:paraId="613AE18E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6E249953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10BF" w14:textId="77777777" w:rsidR="00564515" w:rsidRDefault="00564515" w:rsidP="00BE1293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93E49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75A9F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C7960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93C22" w14:textId="77777777" w:rsidR="00564515" w:rsidRDefault="00564515" w:rsidP="00564515">
            <w:pPr>
              <w:pStyle w:val="afff"/>
              <w:spacing w:after="0"/>
            </w:pPr>
            <w:r>
              <w:t>Идентификатор расписания медицинского ресурса в МИС МО</w:t>
            </w:r>
          </w:p>
        </w:tc>
      </w:tr>
      <w:tr w:rsidR="00564515" w14:paraId="79D11611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AEF1B" w14:textId="77777777" w:rsidR="00564515" w:rsidRDefault="00564515" w:rsidP="00BE1293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38C4A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9D689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835EF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A0ECD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24C6CDC7" w14:textId="77777777" w:rsidR="00564515" w:rsidRDefault="00564515" w:rsidP="00564515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564515" w14:paraId="3EA5348F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89504" w14:textId="77777777" w:rsidR="00564515" w:rsidRDefault="00564515" w:rsidP="00BE1293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9AA9F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36C61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9E2D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E157D" w14:textId="77777777" w:rsidR="00564515" w:rsidRDefault="00564515" w:rsidP="00564515">
            <w:pPr>
              <w:pStyle w:val="afff"/>
              <w:spacing w:after="0"/>
            </w:pPr>
            <w:r>
              <w:t>Значение идентификатора расписания медицинского ресурса в МИС МО.</w:t>
            </w:r>
          </w:p>
          <w:p w14:paraId="456B40E4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1271B5A1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2199" w14:textId="77777777" w:rsidR="00564515" w:rsidRDefault="00564515" w:rsidP="00BE1293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BC7A4" w14:textId="77777777" w:rsidR="00564515" w:rsidRDefault="00564515" w:rsidP="00564515">
            <w:pPr>
              <w:pStyle w:val="afff"/>
              <w:spacing w:after="0"/>
            </w:pPr>
            <w:r>
              <w:t>acto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6CF59" w14:textId="77777777" w:rsidR="00564515" w:rsidRDefault="00564515" w:rsidP="00564515">
            <w:pPr>
              <w:pStyle w:val="afff"/>
              <w:spacing w:after="0"/>
            </w:pPr>
            <w:r>
              <w:t>2..3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D4B0C" w14:textId="77777777" w:rsidR="00564515" w:rsidRDefault="00564515" w:rsidP="00564515">
            <w:pPr>
              <w:pStyle w:val="afff"/>
              <w:spacing w:after="0"/>
            </w:pPr>
            <w:r>
              <w:t>Referenc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4CA4E" w14:textId="77777777" w:rsidR="00564515" w:rsidRDefault="00564515" w:rsidP="00564515">
            <w:pPr>
              <w:pStyle w:val="afff"/>
              <w:spacing w:after="0"/>
            </w:pPr>
            <w:r>
              <w:t>Ссылки на ресурсы, которые являются частью данного расписания (</w:t>
            </w:r>
            <w:r w:rsidRPr="00474E9E">
              <w:t>HealthcareService</w:t>
            </w:r>
            <w:r>
              <w:t>, Location, PractitionerRole)</w:t>
            </w:r>
          </w:p>
        </w:tc>
      </w:tr>
    </w:tbl>
    <w:p w14:paraId="2F51AA2C" w14:textId="77777777" w:rsidR="00564515" w:rsidRDefault="00564515" w:rsidP="00564515"/>
    <w:p w14:paraId="6AFA14CD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01" w:name="_Toc98255022"/>
      <w:bookmarkStart w:id="202" w:name="_Toc104304408"/>
      <w:r w:rsidRPr="007C34AB">
        <w:t>PractitionerRole</w:t>
      </w:r>
      <w:bookmarkEnd w:id="201"/>
      <w:bookmarkEnd w:id="202"/>
    </w:p>
    <w:p w14:paraId="16FCECDE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0017C5D0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257 \h  \* MERGEFORMAT </w:instrText>
      </w:r>
      <w:r>
        <w:fldChar w:fldCharType="separate"/>
      </w:r>
      <w:r w:rsidRPr="00444DDF">
        <w:t>Таблиц</w:t>
      </w:r>
      <w:r>
        <w:t>е</w:t>
      </w:r>
      <w:r w:rsidRPr="00444DDF">
        <w:t xml:space="preserve"> 25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B0C62C7" w14:textId="77777777" w:rsidR="00564515" w:rsidRDefault="00564515" w:rsidP="00564515">
      <w:pPr>
        <w:pStyle w:val="ad"/>
        <w:jc w:val="left"/>
      </w:pPr>
      <w:bookmarkStart w:id="203" w:name="_Ref48062257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5</w:t>
      </w:r>
      <w:r w:rsidRPr="00F636EB">
        <w:fldChar w:fldCharType="end"/>
      </w:r>
      <w:bookmarkEnd w:id="203"/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564515" w:rsidRPr="00C9379F" w14:paraId="45445B0A" w14:textId="77777777" w:rsidTr="00FA0991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15363833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C16BDB7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F78F05E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DAA2CA7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47FC8BA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3BE7278E" w14:textId="77777777" w:rsidTr="00FA0991">
        <w:tc>
          <w:tcPr>
            <w:tcW w:w="993" w:type="dxa"/>
          </w:tcPr>
          <w:p w14:paraId="6A6575CF" w14:textId="77777777" w:rsidR="00564515" w:rsidRPr="00EB7225" w:rsidRDefault="00564515" w:rsidP="00BE1293">
            <w:pPr>
              <w:pStyle w:val="afff"/>
              <w:numPr>
                <w:ilvl w:val="0"/>
                <w:numId w:val="5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165649C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39D1896B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691920F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99D082B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1A2BCA">
              <w:t>PractitionerRole</w:t>
            </w:r>
            <w:r w:rsidRPr="00763C97">
              <w:t>.</w:t>
            </w:r>
          </w:p>
          <w:p w14:paraId="684F0E5E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 w:rsidRPr="001A2BCA">
              <w:t>guid</w:t>
            </w:r>
          </w:p>
        </w:tc>
      </w:tr>
      <w:tr w:rsidR="00564515" w:rsidRPr="009538A8" w14:paraId="57017326" w14:textId="77777777" w:rsidTr="00FA0991">
        <w:tc>
          <w:tcPr>
            <w:tcW w:w="993" w:type="dxa"/>
          </w:tcPr>
          <w:p w14:paraId="2DE552A5" w14:textId="77777777" w:rsidR="00564515" w:rsidRPr="00EB7225" w:rsidRDefault="00564515" w:rsidP="00BE1293">
            <w:pPr>
              <w:pStyle w:val="afff"/>
              <w:numPr>
                <w:ilvl w:val="0"/>
                <w:numId w:val="5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1A05889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134" w:type="dxa"/>
          </w:tcPr>
          <w:p w14:paraId="0F715C62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AF1E290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C8D624F" w14:textId="77777777" w:rsidR="00564515" w:rsidRPr="00BC6E8A" w:rsidRDefault="00564515" w:rsidP="00564515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564515" w:rsidRPr="009538A8" w14:paraId="478A8658" w14:textId="77777777" w:rsidTr="00FA0991">
        <w:tc>
          <w:tcPr>
            <w:tcW w:w="993" w:type="dxa"/>
          </w:tcPr>
          <w:p w14:paraId="6DAB5BC8" w14:textId="77777777" w:rsidR="00564515" w:rsidRPr="000A2D15" w:rsidRDefault="00564515" w:rsidP="00BE1293">
            <w:pPr>
              <w:pStyle w:val="afff"/>
              <w:numPr>
                <w:ilvl w:val="1"/>
                <w:numId w:val="5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1ED05D5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134" w:type="dxa"/>
          </w:tcPr>
          <w:p w14:paraId="5D05B816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F73F990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F39CD6C" w14:textId="77777777" w:rsidR="00564515" w:rsidRPr="00867C3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564515" w:rsidRPr="009538A8" w14:paraId="5186F4E8" w14:textId="77777777" w:rsidTr="00FA0991">
        <w:tc>
          <w:tcPr>
            <w:tcW w:w="993" w:type="dxa"/>
          </w:tcPr>
          <w:p w14:paraId="2850BD34" w14:textId="77777777" w:rsidR="00564515" w:rsidRPr="000A2D15" w:rsidRDefault="00564515" w:rsidP="00BE1293">
            <w:pPr>
              <w:pStyle w:val="afff"/>
              <w:numPr>
                <w:ilvl w:val="1"/>
                <w:numId w:val="5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C77488F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47277987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506E193E" w14:textId="77777777" w:rsidR="00564515" w:rsidRPr="004635CE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2ACB3A43" w14:textId="77777777" w:rsidR="00564515" w:rsidRPr="00EB7225" w:rsidRDefault="00564515" w:rsidP="00564515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564515" w:rsidRPr="009538A8" w14:paraId="28F0157D" w14:textId="77777777" w:rsidTr="00FA0991">
        <w:tc>
          <w:tcPr>
            <w:tcW w:w="993" w:type="dxa"/>
          </w:tcPr>
          <w:p w14:paraId="416E3695" w14:textId="77777777" w:rsidR="00564515" w:rsidRPr="000A2D15" w:rsidRDefault="00564515" w:rsidP="00BE1293">
            <w:pPr>
              <w:pStyle w:val="afff"/>
              <w:numPr>
                <w:ilvl w:val="2"/>
                <w:numId w:val="5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3C30C4DA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134" w:type="dxa"/>
          </w:tcPr>
          <w:p w14:paraId="35FCA70D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8A17EFB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691342F" w14:textId="77777777" w:rsidR="00564515" w:rsidRPr="00AD1241" w:rsidRDefault="00564515" w:rsidP="00564515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2B8BB01D" w14:textId="77777777" w:rsidR="00564515" w:rsidRDefault="00564515" w:rsidP="00564515">
            <w:pPr>
              <w:pStyle w:val="afff"/>
              <w:spacing w:after="0"/>
            </w:pPr>
          </w:p>
        </w:tc>
      </w:tr>
      <w:tr w:rsidR="00564515" w:rsidRPr="009538A8" w14:paraId="71B67081" w14:textId="77777777" w:rsidTr="00FA0991">
        <w:tc>
          <w:tcPr>
            <w:tcW w:w="993" w:type="dxa"/>
          </w:tcPr>
          <w:p w14:paraId="1D7524CB" w14:textId="77777777" w:rsidR="00564515" w:rsidRPr="000A2D15" w:rsidRDefault="00564515" w:rsidP="00BE1293">
            <w:pPr>
              <w:pStyle w:val="afff"/>
              <w:numPr>
                <w:ilvl w:val="2"/>
                <w:numId w:val="5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3211450E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5B930499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2244B9B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57553F9" w14:textId="77777777" w:rsidR="00564515" w:rsidRPr="00B943F1" w:rsidRDefault="00564515" w:rsidP="00564515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7123490D" w14:textId="77777777" w:rsidR="00564515" w:rsidRDefault="00564515" w:rsidP="00564515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564515" w:rsidRPr="009538A8" w14:paraId="231D26AC" w14:textId="77777777" w:rsidTr="00FA0991">
        <w:tc>
          <w:tcPr>
            <w:tcW w:w="993" w:type="dxa"/>
          </w:tcPr>
          <w:p w14:paraId="7F06FD92" w14:textId="77777777" w:rsidR="00564515" w:rsidRPr="00EB7225" w:rsidRDefault="00564515" w:rsidP="00BE1293">
            <w:pPr>
              <w:pStyle w:val="afff"/>
              <w:numPr>
                <w:ilvl w:val="0"/>
                <w:numId w:val="5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A3ABBDB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4A45971A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AC2926A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577E1C5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</w:t>
            </w:r>
          </w:p>
        </w:tc>
      </w:tr>
      <w:tr w:rsidR="00564515" w:rsidRPr="009538A8" w14:paraId="3E7B2467" w14:textId="77777777" w:rsidTr="00FA0991">
        <w:tc>
          <w:tcPr>
            <w:tcW w:w="993" w:type="dxa"/>
          </w:tcPr>
          <w:p w14:paraId="306161BD" w14:textId="77777777" w:rsidR="00564515" w:rsidRPr="000A2D15" w:rsidRDefault="00564515" w:rsidP="00BE1293">
            <w:pPr>
              <w:pStyle w:val="afff"/>
              <w:numPr>
                <w:ilvl w:val="1"/>
                <w:numId w:val="5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2EF4D8E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517EF569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E999929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35956F78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40E22390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564515" w:rsidRPr="009538A8" w14:paraId="64FD21DA" w14:textId="77777777" w:rsidTr="00FA0991">
        <w:tc>
          <w:tcPr>
            <w:tcW w:w="993" w:type="dxa"/>
          </w:tcPr>
          <w:p w14:paraId="15305C23" w14:textId="77777777" w:rsidR="00564515" w:rsidRPr="000A2D15" w:rsidRDefault="00564515" w:rsidP="00BE1293">
            <w:pPr>
              <w:pStyle w:val="afff"/>
              <w:numPr>
                <w:ilvl w:val="1"/>
                <w:numId w:val="5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B4B6096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15C54B56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CE7EAFF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82F20C9" w14:textId="77777777" w:rsidR="00564515" w:rsidRDefault="00564515" w:rsidP="00564515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.</w:t>
            </w:r>
          </w:p>
          <w:p w14:paraId="4309AB4B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564515" w:rsidRPr="009538A8" w14:paraId="160A86B2" w14:textId="77777777" w:rsidTr="00FA0991">
        <w:tc>
          <w:tcPr>
            <w:tcW w:w="993" w:type="dxa"/>
          </w:tcPr>
          <w:p w14:paraId="5E089E95" w14:textId="77777777" w:rsidR="00564515" w:rsidRPr="000A2D15" w:rsidRDefault="00564515" w:rsidP="00BE1293">
            <w:pPr>
              <w:pStyle w:val="afff"/>
              <w:numPr>
                <w:ilvl w:val="0"/>
                <w:numId w:val="5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BB893AC" w14:textId="77777777" w:rsidR="00564515" w:rsidRPr="00BC6E8A" w:rsidRDefault="00564515" w:rsidP="00564515">
            <w:pPr>
              <w:pStyle w:val="afff"/>
              <w:spacing w:after="0"/>
            </w:pPr>
            <w:r w:rsidRPr="000F1733">
              <w:t>practitioner</w:t>
            </w:r>
          </w:p>
        </w:tc>
        <w:tc>
          <w:tcPr>
            <w:tcW w:w="1134" w:type="dxa"/>
          </w:tcPr>
          <w:p w14:paraId="4305E348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3ED2B07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P</w:t>
            </w:r>
            <w:r w:rsidRPr="000F1733">
              <w:t>ractitioner</w:t>
            </w:r>
            <w:r w:rsidRPr="00EB3804">
              <w:t>)</w:t>
            </w:r>
          </w:p>
        </w:tc>
        <w:tc>
          <w:tcPr>
            <w:tcW w:w="3827" w:type="dxa"/>
          </w:tcPr>
          <w:p w14:paraId="4C989EA2" w14:textId="77777777" w:rsidR="00564515" w:rsidRPr="00EB7225" w:rsidRDefault="00564515" w:rsidP="00564515">
            <w:pPr>
              <w:pStyle w:val="afff"/>
              <w:spacing w:after="0"/>
            </w:pPr>
            <w:r w:rsidRPr="000F1733">
              <w:t xml:space="preserve">Ссылка на </w:t>
            </w:r>
            <w:r>
              <w:t>медицинского работника</w:t>
            </w:r>
            <w:r w:rsidRPr="000F1733">
              <w:t xml:space="preserve"> (ресурс Practitioner)</w:t>
            </w:r>
          </w:p>
        </w:tc>
      </w:tr>
      <w:tr w:rsidR="00564515" w:rsidRPr="009538A8" w14:paraId="663EFF87" w14:textId="77777777" w:rsidTr="00FA0991">
        <w:tc>
          <w:tcPr>
            <w:tcW w:w="993" w:type="dxa"/>
          </w:tcPr>
          <w:p w14:paraId="2CDE05F9" w14:textId="77777777" w:rsidR="00564515" w:rsidRPr="000A2D15" w:rsidRDefault="00564515" w:rsidP="00BE1293">
            <w:pPr>
              <w:pStyle w:val="afff"/>
              <w:numPr>
                <w:ilvl w:val="0"/>
                <w:numId w:val="5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C97FAD8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 w:rsidRPr="00EB3804">
              <w:t>rganization</w:t>
            </w:r>
          </w:p>
        </w:tc>
        <w:tc>
          <w:tcPr>
            <w:tcW w:w="1134" w:type="dxa"/>
          </w:tcPr>
          <w:p w14:paraId="4D7F250F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1BD7C34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7D52A2DD" w14:textId="77777777" w:rsidR="00564515" w:rsidRPr="00EB7225" w:rsidRDefault="00564515" w:rsidP="00564515">
            <w:pPr>
              <w:pStyle w:val="afff"/>
              <w:spacing w:after="0"/>
            </w:pPr>
            <w:r>
              <w:t>Ссылка на целевую МО</w:t>
            </w:r>
            <w:r w:rsidRPr="00EB3804">
              <w:t xml:space="preserve">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564515" w:rsidRPr="009538A8" w14:paraId="6F1B17C4" w14:textId="77777777" w:rsidTr="00FA0991">
        <w:tc>
          <w:tcPr>
            <w:tcW w:w="993" w:type="dxa"/>
          </w:tcPr>
          <w:p w14:paraId="19DDD901" w14:textId="77777777" w:rsidR="00564515" w:rsidRPr="000A2D15" w:rsidRDefault="00564515" w:rsidP="00BE1293">
            <w:pPr>
              <w:pStyle w:val="afff"/>
              <w:numPr>
                <w:ilvl w:val="0"/>
                <w:numId w:val="5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EDAB19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56DC9AFE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832DCB6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024A152D" w14:textId="77777777" w:rsidR="00564515" w:rsidRPr="000F1733" w:rsidRDefault="00564515" w:rsidP="00564515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564515" w:rsidRPr="009538A8" w14:paraId="289106A4" w14:textId="77777777" w:rsidTr="00FA0991">
        <w:tc>
          <w:tcPr>
            <w:tcW w:w="993" w:type="dxa"/>
          </w:tcPr>
          <w:p w14:paraId="7D6BB1CA" w14:textId="77777777" w:rsidR="00564515" w:rsidRPr="000A2D15" w:rsidRDefault="00564515" w:rsidP="00BE1293">
            <w:pPr>
              <w:pStyle w:val="afff"/>
              <w:numPr>
                <w:ilvl w:val="1"/>
                <w:numId w:val="5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7907F68" w14:textId="77777777" w:rsidR="00564515" w:rsidRPr="00732F5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6D747758" w14:textId="77777777" w:rsidR="00564515" w:rsidRPr="00EB3804" w:rsidRDefault="00564515" w:rsidP="00564515">
            <w:pPr>
              <w:pStyle w:val="afff"/>
              <w:spacing w:after="0"/>
            </w:pPr>
            <w:r>
              <w:t>3</w:t>
            </w:r>
            <w:r w:rsidRPr="00EB3804">
              <w:t>..</w:t>
            </w:r>
            <w:r>
              <w:t>3</w:t>
            </w:r>
          </w:p>
        </w:tc>
        <w:tc>
          <w:tcPr>
            <w:tcW w:w="1134" w:type="dxa"/>
          </w:tcPr>
          <w:p w14:paraId="28135E83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0A1D7EAA" w14:textId="77777777" w:rsidR="00564515" w:rsidRDefault="00564515" w:rsidP="00564515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564515" w:rsidRPr="009538A8" w14:paraId="70121360" w14:textId="77777777" w:rsidTr="00FA0991">
        <w:tc>
          <w:tcPr>
            <w:tcW w:w="993" w:type="dxa"/>
          </w:tcPr>
          <w:p w14:paraId="5EB894F9" w14:textId="77777777" w:rsidR="00564515" w:rsidRPr="000A2D15" w:rsidRDefault="00564515" w:rsidP="00BE1293">
            <w:pPr>
              <w:pStyle w:val="afff"/>
              <w:numPr>
                <w:ilvl w:val="2"/>
                <w:numId w:val="5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6A37F4AA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7FB20049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6AC1EB40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2C6AE479" w14:textId="77777777" w:rsidR="00564515" w:rsidRDefault="00564515" w:rsidP="00564515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1BCBB0DA" w14:textId="77777777" w:rsidR="00564515" w:rsidRPr="00AD1241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AD1241">
              <w:t>1.2.643.5.1.13.13.11.1102</w:t>
            </w:r>
            <w:r>
              <w:t xml:space="preserve">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>) - должность, по которой трудоустроен медицинский работник в данной МО</w:t>
            </w:r>
          </w:p>
          <w:p w14:paraId="704C6C31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lastRenderedPageBreak/>
              <w:t>«</w:t>
            </w:r>
            <w:r w:rsidRPr="00AD1241">
              <w:t>1.2.643.5.1.13.13.11.1102</w:t>
            </w:r>
            <w:r>
              <w:t xml:space="preserve">.2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 w:rsidRPr="00AD1241"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– код должности, расположенной в папках </w:t>
            </w:r>
            <w:r w:rsidRPr="00B57F8C">
              <w:t>«Должности работников медицинских организаций» -&gt; «Должности медицинских работ</w:t>
            </w:r>
            <w:r>
              <w:t>ников» -&gt;</w:t>
            </w:r>
            <w:r w:rsidRPr="00B57F8C"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t xml:space="preserve"> </w:t>
            </w:r>
          </w:p>
          <w:p w14:paraId="3EDF7B34" w14:textId="77777777" w:rsidR="00564515" w:rsidRDefault="00564515" w:rsidP="00564515">
            <w:pPr>
              <w:pStyle w:val="afff"/>
              <w:spacing w:after="0"/>
              <w:ind w:left="463"/>
            </w:pPr>
            <w:r>
              <w:t xml:space="preserve">и </w:t>
            </w:r>
          </w:p>
          <w:p w14:paraId="1E8646D8" w14:textId="77777777" w:rsidR="00564515" w:rsidRPr="00AD1241" w:rsidRDefault="00564515" w:rsidP="00564515">
            <w:pPr>
              <w:pStyle w:val="afff"/>
              <w:spacing w:after="0"/>
              <w:ind w:left="463"/>
            </w:pPr>
            <w:r w:rsidRPr="00AD1241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205894DA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должностей </w:t>
            </w:r>
            <w:r w:rsidRPr="00003CF7">
              <w:t>целевой МИС</w:t>
            </w:r>
            <w:r>
              <w:t xml:space="preserve"> МО</w:t>
            </w:r>
          </w:p>
          <w:p w14:paraId="01533482" w14:textId="77777777" w:rsidR="00564515" w:rsidRPr="00EB3804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C45D3B">
              <w:t>1.2.643.2.69.1.1.1.219</w:t>
            </w:r>
            <w:r>
              <w:t>» - для регионального справочника «</w:t>
            </w:r>
            <w:r w:rsidRPr="00C45D3B">
              <w:t>Долж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19</w:t>
            </w:r>
            <w:r>
              <w:t>)</w:t>
            </w:r>
            <w:r>
              <w:rPr>
                <w:rStyle w:val="aff5"/>
              </w:rPr>
              <w:footnoteReference w:id="4"/>
            </w:r>
          </w:p>
        </w:tc>
      </w:tr>
      <w:tr w:rsidR="00564515" w:rsidRPr="009538A8" w14:paraId="040A672D" w14:textId="77777777" w:rsidTr="00FA0991">
        <w:tc>
          <w:tcPr>
            <w:tcW w:w="993" w:type="dxa"/>
          </w:tcPr>
          <w:p w14:paraId="007E33E7" w14:textId="77777777" w:rsidR="00564515" w:rsidRPr="000A2D15" w:rsidRDefault="00564515" w:rsidP="00BE1293">
            <w:pPr>
              <w:pStyle w:val="afff"/>
              <w:numPr>
                <w:ilvl w:val="2"/>
                <w:numId w:val="56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0499E4D6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1EEC96E6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565BA85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AB16D60" w14:textId="77777777" w:rsidR="00564515" w:rsidRDefault="00564515" w:rsidP="00564515">
            <w:pPr>
              <w:pStyle w:val="afff"/>
              <w:spacing w:after="0"/>
            </w:pPr>
            <w:r>
              <w:t xml:space="preserve">Идентификатор должности из  справочника, по которому передаётся информация о </w:t>
            </w:r>
            <w:r>
              <w:lastRenderedPageBreak/>
              <w:t>должности медицинского работника.</w:t>
            </w:r>
          </w:p>
          <w:p w14:paraId="63BDD111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2095D18F" w14:textId="77777777" w:rsidTr="00FA0991">
        <w:tc>
          <w:tcPr>
            <w:tcW w:w="993" w:type="dxa"/>
          </w:tcPr>
          <w:p w14:paraId="1E24CF57" w14:textId="77777777" w:rsidR="00564515" w:rsidRPr="000A2D15" w:rsidRDefault="00564515" w:rsidP="00BE1293">
            <w:pPr>
              <w:pStyle w:val="afff"/>
              <w:numPr>
                <w:ilvl w:val="2"/>
                <w:numId w:val="56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0532F39B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0EB8413A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4DAAFF39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40E0D8B" w14:textId="77777777" w:rsidR="00564515" w:rsidRDefault="00564515" w:rsidP="00564515">
            <w:pPr>
              <w:pStyle w:val="afff"/>
              <w:spacing w:after="0"/>
            </w:pPr>
            <w:r>
              <w:t xml:space="preserve">Наименование врачебной должности из справочника врачебных должностей </w:t>
            </w:r>
            <w:r w:rsidRPr="00003CF7">
              <w:t>целевой МИС</w:t>
            </w:r>
            <w:r>
              <w:t xml:space="preserve"> МО.</w:t>
            </w:r>
          </w:p>
          <w:p w14:paraId="1A2A4D30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code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63DFED0C" w14:textId="77777777" w:rsidR="00564515" w:rsidRPr="007272B3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4A270A11" w14:textId="77777777" w:rsidTr="00FA0991">
        <w:tc>
          <w:tcPr>
            <w:tcW w:w="993" w:type="dxa"/>
          </w:tcPr>
          <w:p w14:paraId="2E951984" w14:textId="77777777" w:rsidR="00564515" w:rsidRPr="000A2D15" w:rsidRDefault="00564515" w:rsidP="00BE1293">
            <w:pPr>
              <w:pStyle w:val="afff"/>
              <w:numPr>
                <w:ilvl w:val="0"/>
                <w:numId w:val="5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900AA2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732F59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198B9147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A5109BE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31EF734C" w14:textId="77777777" w:rsidR="00564515" w:rsidRPr="000F1733" w:rsidRDefault="00564515" w:rsidP="00564515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564515" w:rsidRPr="009538A8" w14:paraId="20133310" w14:textId="77777777" w:rsidTr="00FA0991">
        <w:tc>
          <w:tcPr>
            <w:tcW w:w="993" w:type="dxa"/>
          </w:tcPr>
          <w:p w14:paraId="56BA17C0" w14:textId="77777777" w:rsidR="00564515" w:rsidRPr="000A2D15" w:rsidRDefault="00564515" w:rsidP="00BE1293">
            <w:pPr>
              <w:pStyle w:val="afff"/>
              <w:numPr>
                <w:ilvl w:val="1"/>
                <w:numId w:val="5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C2DF7F8" w14:textId="77777777" w:rsidR="00564515" w:rsidRPr="00732F5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</w:t>
            </w:r>
          </w:p>
        </w:tc>
        <w:tc>
          <w:tcPr>
            <w:tcW w:w="1134" w:type="dxa"/>
          </w:tcPr>
          <w:p w14:paraId="4A8EA90E" w14:textId="77777777" w:rsidR="00564515" w:rsidRPr="00EB3804" w:rsidRDefault="00564515" w:rsidP="00564515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5DF84E42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19DF2175" w14:textId="77777777" w:rsidR="00564515" w:rsidRDefault="00564515" w:rsidP="00564515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564515" w:rsidRPr="009538A8" w14:paraId="428B15AD" w14:textId="77777777" w:rsidTr="00FA0991">
        <w:tc>
          <w:tcPr>
            <w:tcW w:w="993" w:type="dxa"/>
          </w:tcPr>
          <w:p w14:paraId="1B9AB113" w14:textId="77777777" w:rsidR="00564515" w:rsidRPr="000A2D15" w:rsidRDefault="00564515" w:rsidP="00BE1293">
            <w:pPr>
              <w:pStyle w:val="afff"/>
              <w:numPr>
                <w:ilvl w:val="2"/>
                <w:numId w:val="5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1887EB97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3165B07C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25305A78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B0B63C4" w14:textId="77777777" w:rsidR="00564515" w:rsidRDefault="00564515" w:rsidP="00564515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0EFF3C8F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DA3857">
              <w:t>1.2.643.5.1.13.13.11.1066</w:t>
            </w:r>
            <w:r>
              <w:t>» - для справочника «</w:t>
            </w:r>
            <w:r w:rsidRPr="00DA3857">
              <w:t>Номенклатура специальностей медработников с высшим и средним образованием</w:t>
            </w:r>
            <w:r>
              <w:t>»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  <w:r>
              <w:t>;</w:t>
            </w:r>
          </w:p>
          <w:p w14:paraId="70C2F211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специальностей </w:t>
            </w:r>
            <w:r w:rsidRPr="00003CF7">
              <w:t>целевой МИС</w:t>
            </w:r>
            <w:r>
              <w:t xml:space="preserve"> МО</w:t>
            </w:r>
          </w:p>
          <w:p w14:paraId="01CD7841" w14:textId="77777777" w:rsidR="00564515" w:rsidRPr="00EB3804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C45D3B">
              <w:t>1.2.643.2.69.1.1.1.2</w:t>
            </w:r>
            <w:r>
              <w:t>20» - для регионального справочника «</w:t>
            </w:r>
            <w:r w:rsidRPr="00186832">
              <w:t>Специаль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</w:t>
            </w:r>
            <w:r>
              <w:t>20)</w:t>
            </w:r>
            <w:r>
              <w:rPr>
                <w:rStyle w:val="aff5"/>
              </w:rPr>
              <w:footnoteReference w:id="5"/>
            </w:r>
          </w:p>
        </w:tc>
      </w:tr>
      <w:tr w:rsidR="00564515" w:rsidRPr="009538A8" w14:paraId="084988DE" w14:textId="77777777" w:rsidTr="00FA0991">
        <w:tc>
          <w:tcPr>
            <w:tcW w:w="993" w:type="dxa"/>
          </w:tcPr>
          <w:p w14:paraId="6CCB734D" w14:textId="77777777" w:rsidR="00564515" w:rsidRPr="000A2D15" w:rsidRDefault="00564515" w:rsidP="00BE1293">
            <w:pPr>
              <w:pStyle w:val="afff"/>
              <w:numPr>
                <w:ilvl w:val="2"/>
                <w:numId w:val="56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54133F91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017A7B6A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2DD4DE6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F0259D5" w14:textId="77777777" w:rsidR="00564515" w:rsidRDefault="00564515" w:rsidP="00564515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683D072F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781EEB27" w14:textId="77777777" w:rsidTr="00FA0991">
        <w:tc>
          <w:tcPr>
            <w:tcW w:w="993" w:type="dxa"/>
          </w:tcPr>
          <w:p w14:paraId="08146A9E" w14:textId="77777777" w:rsidR="00564515" w:rsidRPr="000A2D15" w:rsidRDefault="00564515" w:rsidP="00BE1293">
            <w:pPr>
              <w:pStyle w:val="afff"/>
              <w:numPr>
                <w:ilvl w:val="2"/>
                <w:numId w:val="56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124AEB32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5F2D8EB1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71C7F89C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F99707C" w14:textId="77777777" w:rsidR="00564515" w:rsidRDefault="00564515" w:rsidP="00564515">
            <w:pPr>
              <w:pStyle w:val="afff"/>
              <w:spacing w:after="0"/>
            </w:pPr>
            <w:r>
              <w:t xml:space="preserve">Наименование врачебной специальности из справочника врачебных специальностей </w:t>
            </w:r>
            <w:r w:rsidRPr="00003CF7">
              <w:t>целевой МИС</w:t>
            </w:r>
            <w:r>
              <w:t xml:space="preserve"> МО.</w:t>
            </w:r>
          </w:p>
          <w:p w14:paraId="5C7D099B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43E660DE" w14:textId="77777777" w:rsidR="00564515" w:rsidRPr="007272B3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62B75A7F" w14:textId="77777777" w:rsidTr="00FA0991">
        <w:tc>
          <w:tcPr>
            <w:tcW w:w="993" w:type="dxa"/>
          </w:tcPr>
          <w:p w14:paraId="55303472" w14:textId="77777777" w:rsidR="00564515" w:rsidRPr="000A2D15" w:rsidRDefault="00564515" w:rsidP="00BE1293">
            <w:pPr>
              <w:pStyle w:val="afff"/>
              <w:numPr>
                <w:ilvl w:val="1"/>
                <w:numId w:val="5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558EE3A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text</w:t>
            </w:r>
          </w:p>
        </w:tc>
        <w:tc>
          <w:tcPr>
            <w:tcW w:w="1134" w:type="dxa"/>
          </w:tcPr>
          <w:p w14:paraId="2FB807BB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420D508C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3D7ECDE" w14:textId="77777777" w:rsidR="00564515" w:rsidRDefault="00564515" w:rsidP="00564515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врачам данной специальности</w:t>
            </w:r>
            <w:r>
              <w:t>).</w:t>
            </w:r>
          </w:p>
          <w:p w14:paraId="5DA6CA9A" w14:textId="77777777" w:rsidR="00564515" w:rsidRPr="003614D9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0A023F12" w14:textId="77777777" w:rsidTr="00FA0991">
        <w:tc>
          <w:tcPr>
            <w:tcW w:w="993" w:type="dxa"/>
          </w:tcPr>
          <w:p w14:paraId="2F17B133" w14:textId="77777777" w:rsidR="00564515" w:rsidRPr="000A2D15" w:rsidRDefault="00564515" w:rsidP="00BE1293">
            <w:pPr>
              <w:pStyle w:val="afff"/>
              <w:numPr>
                <w:ilvl w:val="0"/>
                <w:numId w:val="5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AF5BD0E" w14:textId="77777777" w:rsidR="00564515" w:rsidRPr="000F1733" w:rsidRDefault="00564515" w:rsidP="00564515">
            <w:pPr>
              <w:pStyle w:val="afff"/>
              <w:spacing w:after="0"/>
            </w:pPr>
            <w:r w:rsidRPr="003614D9">
              <w:t>availabilityExceptions</w:t>
            </w:r>
          </w:p>
        </w:tc>
        <w:tc>
          <w:tcPr>
            <w:tcW w:w="1134" w:type="dxa"/>
          </w:tcPr>
          <w:p w14:paraId="00629F87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628E9E8F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465CDB6" w14:textId="77777777" w:rsidR="00564515" w:rsidRDefault="00564515" w:rsidP="00564515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данному врачу</w:t>
            </w:r>
            <w:r>
              <w:t>).</w:t>
            </w:r>
          </w:p>
          <w:p w14:paraId="2091875A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133A51EF" w14:textId="77777777" w:rsidR="00564515" w:rsidRDefault="00564515" w:rsidP="00564515"/>
    <w:p w14:paraId="3F6600BC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04" w:name="_Toc98255023"/>
      <w:bookmarkStart w:id="205" w:name="_Toc104304409"/>
      <w:r w:rsidRPr="007C34AB">
        <w:t>Practitioner</w:t>
      </w:r>
      <w:bookmarkEnd w:id="204"/>
      <w:bookmarkEnd w:id="205"/>
    </w:p>
    <w:p w14:paraId="47370E01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262110CF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370 \h  \* MERGEFORMAT </w:instrText>
      </w:r>
      <w:r>
        <w:fldChar w:fldCharType="separate"/>
      </w:r>
      <w:r w:rsidRPr="009A5A9C">
        <w:t>Таблица 26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D8EA3DF" w14:textId="77777777" w:rsidR="00564515" w:rsidRDefault="00564515" w:rsidP="00564515">
      <w:pPr>
        <w:pStyle w:val="ad"/>
        <w:jc w:val="left"/>
      </w:pPr>
      <w:bookmarkStart w:id="206" w:name="_Ref48062370"/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26</w:t>
      </w:r>
      <w:r w:rsidRPr="00F636EB">
        <w:fldChar w:fldCharType="end"/>
      </w:r>
      <w:bookmarkEnd w:id="206"/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564515" w:rsidRPr="00C9379F" w14:paraId="021E28F4" w14:textId="77777777" w:rsidTr="00FA0991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44319793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D90BC04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489C895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4E0E1E1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246685B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3BBA203D" w14:textId="77777777" w:rsidTr="00FA0991">
        <w:tc>
          <w:tcPr>
            <w:tcW w:w="562" w:type="dxa"/>
          </w:tcPr>
          <w:p w14:paraId="5A15CD77" w14:textId="77777777" w:rsidR="00564515" w:rsidRPr="00EB7225" w:rsidRDefault="00564515" w:rsidP="00BE1293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1782A3F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9F97F77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39BC423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9C02645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Practitioner</w:t>
            </w:r>
            <w:r w:rsidRPr="00763C97">
              <w:t>.</w:t>
            </w:r>
          </w:p>
          <w:p w14:paraId="2B88D758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7E820709" w14:textId="77777777" w:rsidTr="00FA0991">
        <w:tc>
          <w:tcPr>
            <w:tcW w:w="562" w:type="dxa"/>
          </w:tcPr>
          <w:p w14:paraId="6E7392C2" w14:textId="77777777" w:rsidR="00564515" w:rsidRPr="00EB7225" w:rsidRDefault="00564515" w:rsidP="00BE1293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2D20B12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2EFF8F47" w14:textId="77777777" w:rsidR="00564515" w:rsidRPr="00EB7225" w:rsidRDefault="00564515" w:rsidP="00564515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1D285330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2F0C1B5A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медицинского работника (идентификатор</w:t>
            </w:r>
            <w:r w:rsidRPr="00BC6E8A">
              <w:t xml:space="preserve"> в МИС МО</w:t>
            </w:r>
            <w:r>
              <w:t>, СНИЛС)</w:t>
            </w:r>
          </w:p>
        </w:tc>
      </w:tr>
      <w:tr w:rsidR="00564515" w:rsidRPr="009538A8" w14:paraId="47349800" w14:textId="77777777" w:rsidTr="00FA0991">
        <w:tc>
          <w:tcPr>
            <w:tcW w:w="562" w:type="dxa"/>
          </w:tcPr>
          <w:p w14:paraId="5D54DF13" w14:textId="77777777" w:rsidR="00564515" w:rsidRPr="000A2D15" w:rsidRDefault="00564515" w:rsidP="00BE1293">
            <w:pPr>
              <w:pStyle w:val="afff"/>
              <w:numPr>
                <w:ilvl w:val="1"/>
                <w:numId w:val="64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1BFED105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19A55CA0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7DF1540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443F421E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49D85B21" w14:textId="77777777" w:rsidR="0056451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0C2CDFDA" w14:textId="77777777" w:rsidR="00564515" w:rsidRPr="00C615C8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/ЛИС</w:t>
            </w:r>
            <w:r>
              <w:t xml:space="preserve"> </w:t>
            </w:r>
            <w:r w:rsidRPr="00C615C8">
              <w:t>(1.2.643.5.1.13.2.7.100.5)</w:t>
            </w:r>
          </w:p>
          <w:p w14:paraId="30946006" w14:textId="77777777" w:rsidR="00564515" w:rsidRPr="00EB722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ПФР для СНИЛСа (1.2.643.2.69.1.1.1.6.223)</w:t>
            </w:r>
          </w:p>
        </w:tc>
      </w:tr>
      <w:tr w:rsidR="00564515" w:rsidRPr="009538A8" w14:paraId="31B16AB9" w14:textId="77777777" w:rsidTr="00FA0991">
        <w:tc>
          <w:tcPr>
            <w:tcW w:w="562" w:type="dxa"/>
          </w:tcPr>
          <w:p w14:paraId="47B81F53" w14:textId="77777777" w:rsidR="00564515" w:rsidRPr="000A2D15" w:rsidRDefault="00564515" w:rsidP="00BE1293">
            <w:pPr>
              <w:pStyle w:val="afff"/>
              <w:numPr>
                <w:ilvl w:val="1"/>
                <w:numId w:val="64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7D969F7F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1671BE01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492F160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3442AE84" w14:textId="77777777" w:rsidR="00564515" w:rsidRDefault="00564515" w:rsidP="00564515">
            <w:pPr>
              <w:pStyle w:val="afff"/>
              <w:spacing w:after="0"/>
            </w:pPr>
            <w:r w:rsidRPr="00C615C8">
              <w:t>Значение для идентификатора или для СНИЛСа</w:t>
            </w:r>
            <w:r>
              <w:t>.</w:t>
            </w:r>
          </w:p>
          <w:p w14:paraId="7D2DD218" w14:textId="77777777" w:rsidR="00564515" w:rsidRDefault="00564515" w:rsidP="00564515">
            <w:pPr>
              <w:pStyle w:val="afff"/>
              <w:spacing w:after="0"/>
            </w:pPr>
            <w:r>
              <w:t>Ф</w:t>
            </w:r>
            <w:r w:rsidRPr="004D6983">
              <w:t>ормат передачи</w:t>
            </w:r>
            <w:r>
              <w:t xml:space="preserve"> значения СНИЛС</w:t>
            </w:r>
            <w:r w:rsidRPr="004D6983">
              <w:t>: «XXXXXXXXXXX»</w:t>
            </w:r>
            <w:r>
              <w:t>.</w:t>
            </w:r>
          </w:p>
          <w:p w14:paraId="61E1E23F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2E675AF8" w14:textId="77777777" w:rsidTr="00FA0991">
        <w:tc>
          <w:tcPr>
            <w:tcW w:w="562" w:type="dxa"/>
          </w:tcPr>
          <w:p w14:paraId="7E57FAE5" w14:textId="77777777" w:rsidR="00564515" w:rsidRPr="000A2D15" w:rsidRDefault="00564515" w:rsidP="00BE1293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0410C2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2A7C9388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8348DF2" w14:textId="77777777" w:rsidR="00564515" w:rsidRPr="00EB3804" w:rsidRDefault="00564515" w:rsidP="00564515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63361F9B" w14:textId="77777777" w:rsidR="00564515" w:rsidRPr="00C615C8" w:rsidRDefault="00564515" w:rsidP="00564515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564515" w:rsidRPr="009538A8" w14:paraId="29716079" w14:textId="77777777" w:rsidTr="00FA0991">
        <w:tc>
          <w:tcPr>
            <w:tcW w:w="562" w:type="dxa"/>
          </w:tcPr>
          <w:p w14:paraId="4E19B7E1" w14:textId="77777777" w:rsidR="00564515" w:rsidRPr="000A2D15" w:rsidRDefault="00564515" w:rsidP="00BE1293">
            <w:pPr>
              <w:pStyle w:val="afff"/>
              <w:numPr>
                <w:ilvl w:val="1"/>
                <w:numId w:val="64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BB02022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3ECD99AF" w14:textId="77777777" w:rsidR="00564515" w:rsidRPr="006D1A7A" w:rsidRDefault="00564515" w:rsidP="00564515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708DA68A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53ADF6B" w14:textId="77777777" w:rsidR="00564515" w:rsidRDefault="00564515" w:rsidP="00564515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3E99B2E9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1776EFA4" w14:textId="77777777" w:rsidTr="00FA0991">
        <w:tc>
          <w:tcPr>
            <w:tcW w:w="562" w:type="dxa"/>
          </w:tcPr>
          <w:p w14:paraId="7D8ED4E6" w14:textId="77777777" w:rsidR="00564515" w:rsidRPr="000A2D15" w:rsidRDefault="00564515" w:rsidP="00BE1293">
            <w:pPr>
              <w:pStyle w:val="afff"/>
              <w:numPr>
                <w:ilvl w:val="1"/>
                <w:numId w:val="64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B8A7EAD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3B2AAE41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6F6BD3BE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16A721F4" w14:textId="77777777" w:rsidR="00564515" w:rsidRDefault="00564515" w:rsidP="00564515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24CE3FEB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48D4352D" w14:textId="77777777" w:rsidR="00564515" w:rsidRDefault="00564515" w:rsidP="00564515"/>
    <w:p w14:paraId="1008EDF2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07" w:name="_Toc98255024"/>
      <w:bookmarkStart w:id="208" w:name="_Toc104304410"/>
      <w:r>
        <w:rPr>
          <w:lang w:val="en-US"/>
        </w:rPr>
        <w:t>Location</w:t>
      </w:r>
      <w:bookmarkEnd w:id="207"/>
      <w:bookmarkEnd w:id="208"/>
    </w:p>
    <w:p w14:paraId="419D1449" w14:textId="77777777" w:rsidR="00564515" w:rsidRDefault="00564515" w:rsidP="00564515">
      <w:pPr>
        <w:pStyle w:val="affe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).</w:t>
      </w:r>
    </w:p>
    <w:p w14:paraId="42201746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98250429 \h  \* MERGEFORMAT </w:instrText>
      </w:r>
      <w:r>
        <w:fldChar w:fldCharType="separate"/>
      </w:r>
      <w:r w:rsidRPr="009A5A9C">
        <w:t>Таблице 27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429C1B4" w14:textId="77777777" w:rsidR="00564515" w:rsidRPr="00CB0E31" w:rsidRDefault="00564515" w:rsidP="00564515">
      <w:pPr>
        <w:pStyle w:val="ad"/>
        <w:jc w:val="left"/>
      </w:pPr>
      <w:bookmarkStart w:id="209" w:name="_Ref9825042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7</w:t>
      </w:r>
      <w:r w:rsidRPr="00F636EB">
        <w:fldChar w:fldCharType="end"/>
      </w:r>
      <w:bookmarkEnd w:id="209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C80D0A">
        <w:t>описание кабинета</w:t>
      </w:r>
      <w:r w:rsidRPr="00C1234F">
        <w:t xml:space="preserve"> </w:t>
      </w:r>
      <w:r>
        <w:t>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564515" w14:paraId="794920CD" w14:textId="77777777" w:rsidTr="00FA099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0F8F819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A52AB86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08B28B8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5A5EA0A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910819D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725B3A51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C3E3B" w14:textId="77777777" w:rsidR="00564515" w:rsidRDefault="00564515" w:rsidP="00BE1293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C045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EA20A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B5B30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5F62A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Location.</w:t>
            </w:r>
          </w:p>
          <w:p w14:paraId="2D7165CD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3EA5DA02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93541" w14:textId="77777777" w:rsidR="00564515" w:rsidRDefault="00564515" w:rsidP="00BE1293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CD3F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C3393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35284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149B3" w14:textId="77777777" w:rsidR="00564515" w:rsidRDefault="00564515" w:rsidP="00564515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/</w:t>
            </w:r>
          </w:p>
          <w:p w14:paraId="11853744" w14:textId="77777777" w:rsidR="00564515" w:rsidRDefault="00564515" w:rsidP="00564515">
            <w:pPr>
              <w:pStyle w:val="afff"/>
              <w:spacing w:after="0"/>
            </w:pPr>
            <w: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564515" w14:paraId="7DA96914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624E" w14:textId="77777777" w:rsidR="00564515" w:rsidRDefault="00564515" w:rsidP="00BE1293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D3389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EE982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0F8C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5520D" w14:textId="77777777" w:rsidR="0056451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https</w:t>
            </w:r>
            <w:r>
              <w:t>://</w:t>
            </w:r>
            <w:r>
              <w:rPr>
                <w:lang w:val="en-US"/>
              </w:rPr>
              <w:t>portal</w:t>
            </w:r>
            <w:r>
              <w:t>.</w:t>
            </w:r>
            <w:r>
              <w:rPr>
                <w:lang w:val="en-US"/>
              </w:rPr>
              <w:t>egisz</w:t>
            </w:r>
            <w:r>
              <w:t>.</w:t>
            </w:r>
            <w:r>
              <w:rPr>
                <w:lang w:val="en-US"/>
              </w:rPr>
              <w:t>rosminzdrav</w:t>
            </w:r>
            <w:r>
              <w:t>.</w:t>
            </w:r>
            <w:r>
              <w:rPr>
                <w:lang w:val="en-US"/>
              </w:rPr>
              <w:t>ru</w:t>
            </w:r>
            <w:r>
              <w:t>/</w:t>
            </w:r>
            <w:r>
              <w:rPr>
                <w:lang w:val="en-US"/>
              </w:rPr>
              <w:t>materials</w:t>
            </w:r>
            <w:r>
              <w:t>/541:</w:t>
            </w:r>
            <w:r>
              <w:rPr>
                <w:lang w:val="en-US"/>
              </w:rPr>
              <w:t>Age</w:t>
            </w:r>
            <w:r>
              <w:t>_</w:t>
            </w:r>
            <w:r>
              <w:rPr>
                <w:lang w:val="en-US"/>
              </w:rPr>
              <w:t>Group</w:t>
            </w:r>
            <w:r>
              <w:t>»</w:t>
            </w:r>
          </w:p>
        </w:tc>
      </w:tr>
      <w:tr w:rsidR="00564515" w14:paraId="64F4F5EB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1127C" w14:textId="77777777" w:rsidR="00564515" w:rsidRDefault="00564515" w:rsidP="00BE1293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F0061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E6134" w14:textId="77777777" w:rsidR="00564515" w:rsidRDefault="00564515" w:rsidP="00564515">
            <w:pPr>
              <w:pStyle w:val="afff"/>
              <w:spacing w:after="0"/>
            </w:pPr>
            <w: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3EB2C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1C44F" w14:textId="77777777" w:rsidR="00564515" w:rsidRDefault="00564515" w:rsidP="00564515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564515" w14:paraId="14D6F90B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35E1" w14:textId="77777777" w:rsidR="00564515" w:rsidRDefault="00564515" w:rsidP="00BE1293">
            <w:pPr>
              <w:pStyle w:val="afff"/>
              <w:numPr>
                <w:ilvl w:val="2"/>
                <w:numId w:val="78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EB5BC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E9B3A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5E72C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25A6D" w14:textId="77777777" w:rsidR="00564515" w:rsidRDefault="00564515" w:rsidP="00564515">
            <w:pPr>
              <w:pStyle w:val="afff"/>
              <w:spacing w:after="0"/>
            </w:pPr>
            <w:r>
              <w:t>Передается значение  «urn:oid:1.2.643.2.69.1.1.1.223» (</w:t>
            </w:r>
            <w:r>
              <w:rPr>
                <w:lang w:val="en-US"/>
              </w:rPr>
              <w:t>OID</w:t>
            </w:r>
            <w:r w:rsidRPr="00CB0E31">
              <w:t xml:space="preserve"> </w:t>
            </w:r>
            <w:r>
              <w:t>справочника «Возрастные категории граждан»)</w:t>
            </w:r>
          </w:p>
          <w:p w14:paraId="0853E077" w14:textId="77777777" w:rsidR="00564515" w:rsidRDefault="00564515" w:rsidP="00564515">
            <w:pPr>
              <w:pStyle w:val="afff"/>
              <w:spacing w:after="0"/>
            </w:pPr>
          </w:p>
        </w:tc>
      </w:tr>
      <w:tr w:rsidR="00564515" w14:paraId="2AD300E6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CDD3C" w14:textId="77777777" w:rsidR="00564515" w:rsidRDefault="00564515" w:rsidP="00BE1293">
            <w:pPr>
              <w:pStyle w:val="afff"/>
              <w:numPr>
                <w:ilvl w:val="2"/>
                <w:numId w:val="78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01026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87B57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0840F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709EB" w14:textId="77777777" w:rsidR="00564515" w:rsidRDefault="00564515" w:rsidP="00564515">
            <w:pPr>
              <w:pStyle w:val="afff"/>
              <w:spacing w:after="0"/>
            </w:pPr>
            <w:r>
              <w:t>Должно соответствовать коду из справочника OID 1.2.643.2.69.1.1.1.223 «Возрастные категории граждан».</w:t>
            </w:r>
          </w:p>
          <w:p w14:paraId="20244760" w14:textId="77777777" w:rsidR="00564515" w:rsidRDefault="00564515" w:rsidP="00564515">
            <w:pPr>
              <w:pStyle w:val="afff"/>
              <w:spacing w:after="0"/>
            </w:pPr>
            <w:r>
              <w:t>В случае, если передаётся значение «4» - другие категории в массиве передавать нельзя</w:t>
            </w:r>
          </w:p>
        </w:tc>
      </w:tr>
      <w:tr w:rsidR="00564515" w14:paraId="6CFECB77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634EB" w14:textId="77777777" w:rsidR="00564515" w:rsidRDefault="00564515" w:rsidP="00BE1293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91281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7D7DF" w14:textId="77777777" w:rsidR="00564515" w:rsidRDefault="00564515" w:rsidP="00564515">
            <w:pPr>
              <w:pStyle w:val="afff"/>
              <w:spacing w:after="0"/>
            </w:pPr>
            <w: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16D44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988B8" w14:textId="77777777" w:rsidR="00564515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Location</w:t>
            </w:r>
            <w:r>
              <w:t xml:space="preserve"> в МИС МО и OID кабинета из справочника ФНСИ «ФРМО. Справочник отделений и кабинетов» 1.2.643.5.1.13.13.99.2.115</w:t>
            </w:r>
          </w:p>
        </w:tc>
      </w:tr>
      <w:tr w:rsidR="00564515" w14:paraId="69AE5C17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7F28" w14:textId="77777777" w:rsidR="00564515" w:rsidRDefault="00564515" w:rsidP="00BE1293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DCCD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571F2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14A13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389CE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341A6194" w14:textId="77777777" w:rsidR="00564515" w:rsidRDefault="00564515" w:rsidP="00564515">
            <w:pPr>
              <w:pStyle w:val="afff"/>
              <w:spacing w:after="0"/>
            </w:pPr>
            <w:r>
              <w:t>Указывается код:</w:t>
            </w:r>
          </w:p>
          <w:p w14:paraId="731E3804" w14:textId="77777777" w:rsidR="0056451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для идентификатора в МИС МО (1.2.643.5.1.13.2.7.100.5)</w:t>
            </w:r>
          </w:p>
          <w:p w14:paraId="6957D5B4" w14:textId="77777777" w:rsidR="0056451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564515" w14:paraId="5471C614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FC84D" w14:textId="77777777" w:rsidR="00564515" w:rsidRDefault="00564515" w:rsidP="00BE1293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42C08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A04A0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0402B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AADDB" w14:textId="77777777" w:rsidR="00564515" w:rsidRDefault="00564515" w:rsidP="00564515">
            <w:pPr>
              <w:pStyle w:val="afff"/>
              <w:spacing w:after="0"/>
            </w:pPr>
            <w:r>
              <w:t xml:space="preserve">Значение для идентификатора ресурса </w:t>
            </w:r>
            <w:r>
              <w:rPr>
                <w:lang w:val="en-US"/>
              </w:rPr>
              <w:t>Location</w:t>
            </w:r>
            <w:r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760C6453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165F08DB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C5E8" w14:textId="77777777" w:rsidR="00564515" w:rsidRDefault="00564515" w:rsidP="00BE1293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D2A8D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631D3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233E2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D42D6" w14:textId="77777777" w:rsidR="00564515" w:rsidRDefault="00564515" w:rsidP="00564515">
            <w:pPr>
              <w:pStyle w:val="afff"/>
              <w:spacing w:after="0"/>
            </w:pPr>
            <w:r>
              <w:t>Наименование кабинета.</w:t>
            </w:r>
          </w:p>
          <w:p w14:paraId="0169EE80" w14:textId="77777777" w:rsidR="00564515" w:rsidRDefault="00564515" w:rsidP="00564515">
            <w:pPr>
              <w:pStyle w:val="afff"/>
              <w:spacing w:after="0"/>
            </w:pPr>
            <w:r>
              <w:t>Например: «Кабинет №5».</w:t>
            </w:r>
          </w:p>
          <w:p w14:paraId="57EF6769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7C008189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3731A" w14:textId="77777777" w:rsidR="00564515" w:rsidRDefault="00564515" w:rsidP="00BE1293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3997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34F15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DC55A" w14:textId="77777777" w:rsidR="00564515" w:rsidRDefault="00564515" w:rsidP="00564515">
            <w:pPr>
              <w:pStyle w:val="afff"/>
              <w:spacing w:after="0"/>
            </w:pPr>
            <w: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8D6AD" w14:textId="77777777" w:rsidR="00564515" w:rsidRDefault="00564515" w:rsidP="00564515">
            <w:pPr>
              <w:pStyle w:val="afff"/>
              <w:spacing w:after="0"/>
            </w:pPr>
            <w:r>
              <w:t>Тип ресурса Location</w:t>
            </w:r>
          </w:p>
        </w:tc>
      </w:tr>
      <w:tr w:rsidR="00564515" w14:paraId="0E444ABB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66B0B" w14:textId="77777777" w:rsidR="00564515" w:rsidRDefault="00564515" w:rsidP="00BE1293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54BA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42A86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01D0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6D19E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http://terminology.hl7.org/CodeSystem/location-physical-type»</w:t>
            </w:r>
          </w:p>
        </w:tc>
      </w:tr>
      <w:tr w:rsidR="00564515" w14:paraId="1FA12962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A17A" w14:textId="77777777" w:rsidR="00564515" w:rsidRDefault="00564515" w:rsidP="00BE1293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6B25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988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C8CF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7FD34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</w:t>
            </w:r>
            <w:r>
              <w:t>».</w:t>
            </w:r>
          </w:p>
          <w:p w14:paraId="57096CD6" w14:textId="77777777" w:rsidR="00564515" w:rsidRDefault="00564515" w:rsidP="00564515">
            <w:pPr>
              <w:pStyle w:val="afff"/>
              <w:spacing w:after="0"/>
            </w:pPr>
            <w:r>
              <w:t xml:space="preserve">Обозначение того, что данный ресурс </w:t>
            </w:r>
            <w:r>
              <w:rPr>
                <w:lang w:val="en-US"/>
              </w:rPr>
              <w:t>Location</w:t>
            </w:r>
            <w:r w:rsidRPr="00CB0E31">
              <w:t xml:space="preserve"> </w:t>
            </w:r>
            <w:r>
              <w:t>– кабинет (комната)</w:t>
            </w:r>
          </w:p>
        </w:tc>
      </w:tr>
      <w:tr w:rsidR="00564515" w14:paraId="0913F982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DB3" w14:textId="77777777" w:rsidR="00564515" w:rsidRDefault="00564515" w:rsidP="00BE1293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A8F3C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5EE60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6C33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B4BB4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om</w:t>
            </w:r>
            <w:r>
              <w:t>»</w:t>
            </w:r>
          </w:p>
        </w:tc>
      </w:tr>
      <w:tr w:rsidR="00564515" w14:paraId="31800D0A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79DC8" w14:textId="77777777" w:rsidR="00564515" w:rsidRDefault="00564515" w:rsidP="00BE1293">
            <w:pPr>
              <w:pStyle w:val="afff"/>
              <w:numPr>
                <w:ilvl w:val="0"/>
                <w:numId w:val="78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CEC47" w14:textId="77777777" w:rsidR="00564515" w:rsidRDefault="00564515" w:rsidP="00564515">
            <w:pPr>
              <w:pStyle w:val="afff"/>
              <w:spacing w:after="0"/>
            </w:pPr>
            <w: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14BD7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74E18" w14:textId="77777777" w:rsidR="00564515" w:rsidRDefault="00564515" w:rsidP="00564515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BEA81" w14:textId="77777777" w:rsidR="00564515" w:rsidRDefault="00564515" w:rsidP="00564515">
            <w:pPr>
              <w:pStyle w:val="afff"/>
              <w:spacing w:after="0"/>
            </w:pPr>
            <w:r>
              <w:t>Ссылка на МО (идентификатор МО из справочника «ЛПУ» Интеграционной платформы)</w:t>
            </w:r>
          </w:p>
        </w:tc>
      </w:tr>
    </w:tbl>
    <w:p w14:paraId="1880F8A0" w14:textId="77777777" w:rsidR="00564515" w:rsidRDefault="00564515" w:rsidP="00564515">
      <w:pPr>
        <w:pStyle w:val="affe"/>
        <w:ind w:firstLine="0"/>
      </w:pPr>
    </w:p>
    <w:p w14:paraId="26CECA40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10" w:name="_Toc98255025"/>
      <w:bookmarkStart w:id="211" w:name="_Toc104304411"/>
      <w:r>
        <w:rPr>
          <w:lang w:val="en-US"/>
        </w:rPr>
        <w:lastRenderedPageBreak/>
        <w:t>Slot</w:t>
      </w:r>
      <w:bookmarkEnd w:id="210"/>
      <w:bookmarkEnd w:id="211"/>
    </w:p>
    <w:p w14:paraId="6631AE99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>для передачи данных о талоне (свободном временном интервале) для оформления записи на медицинский осмотр.</w:t>
      </w:r>
    </w:p>
    <w:p w14:paraId="1B040A03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622 \h  \* MERGEFORMAT </w:instrText>
      </w:r>
      <w:r>
        <w:fldChar w:fldCharType="separate"/>
      </w:r>
      <w:r w:rsidRPr="009A5A9C">
        <w:t>Таблиц</w:t>
      </w:r>
      <w:r>
        <w:t>е</w:t>
      </w:r>
      <w:r w:rsidRPr="009A5A9C">
        <w:t xml:space="preserve"> 28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500D42F" w14:textId="77777777" w:rsidR="00564515" w:rsidRDefault="00564515" w:rsidP="00564515">
      <w:pPr>
        <w:pStyle w:val="ad"/>
        <w:jc w:val="left"/>
        <w:rPr>
          <w:lang w:val="en-US"/>
        </w:rPr>
      </w:pPr>
      <w:bookmarkStart w:id="212" w:name="_Ref4806262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8</w:t>
      </w:r>
      <w:r w:rsidRPr="00F636EB">
        <w:fldChar w:fldCharType="end"/>
      </w:r>
      <w:bookmarkEnd w:id="212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564515" w:rsidRPr="00C9379F" w14:paraId="10C1C66D" w14:textId="77777777" w:rsidTr="00FA099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0BD8C04E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55630C7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2699FDDD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CACCA45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BD8A1BF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71652897" w14:textId="77777777" w:rsidTr="00FA0991">
        <w:tc>
          <w:tcPr>
            <w:tcW w:w="704" w:type="dxa"/>
          </w:tcPr>
          <w:p w14:paraId="74E5F340" w14:textId="77777777" w:rsidR="00564515" w:rsidRPr="00EB7225" w:rsidRDefault="00564515" w:rsidP="00BE1293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4B1CC2C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23F27972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829CC81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66972C48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3F0CF7">
              <w:t>Slot</w:t>
            </w:r>
            <w:r w:rsidRPr="00763C97">
              <w:t>.</w:t>
            </w:r>
          </w:p>
          <w:p w14:paraId="508AA191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48B9DC72" w14:textId="77777777" w:rsidTr="00FA0991">
        <w:tc>
          <w:tcPr>
            <w:tcW w:w="704" w:type="dxa"/>
          </w:tcPr>
          <w:p w14:paraId="50D31ECB" w14:textId="77777777" w:rsidR="00564515" w:rsidRPr="00EB7225" w:rsidRDefault="00564515" w:rsidP="00BE1293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E5127FD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1A77F160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673A8E6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1E233BCD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талона в МИС МО</w:t>
            </w:r>
          </w:p>
        </w:tc>
      </w:tr>
      <w:tr w:rsidR="00564515" w:rsidRPr="009538A8" w14:paraId="6D7F628A" w14:textId="77777777" w:rsidTr="00FA0991">
        <w:tc>
          <w:tcPr>
            <w:tcW w:w="704" w:type="dxa"/>
          </w:tcPr>
          <w:p w14:paraId="1D4AEB5D" w14:textId="77777777" w:rsidR="00564515" w:rsidRPr="000A2D15" w:rsidRDefault="00564515" w:rsidP="00BE1293">
            <w:pPr>
              <w:pStyle w:val="afff"/>
              <w:numPr>
                <w:ilvl w:val="1"/>
                <w:numId w:val="5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E34227B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111B9E68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B98A776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5A5D5619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49BCDD37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564515" w:rsidRPr="009538A8" w14:paraId="245C029C" w14:textId="77777777" w:rsidTr="00FA0991">
        <w:tc>
          <w:tcPr>
            <w:tcW w:w="704" w:type="dxa"/>
          </w:tcPr>
          <w:p w14:paraId="4AF446FC" w14:textId="77777777" w:rsidR="00564515" w:rsidRPr="000A2D15" w:rsidRDefault="00564515" w:rsidP="00BE1293">
            <w:pPr>
              <w:pStyle w:val="afff"/>
              <w:numPr>
                <w:ilvl w:val="1"/>
                <w:numId w:val="5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8541F52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6E42443C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F409B84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C9B228B" w14:textId="77777777" w:rsidR="00564515" w:rsidRDefault="00564515" w:rsidP="00564515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>талона в МИС МО.</w:t>
            </w:r>
          </w:p>
          <w:p w14:paraId="168917A0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3C9F4322" w14:textId="77777777" w:rsidTr="00FA0991">
        <w:tc>
          <w:tcPr>
            <w:tcW w:w="704" w:type="dxa"/>
          </w:tcPr>
          <w:p w14:paraId="78DCD7F6" w14:textId="77777777" w:rsidR="00564515" w:rsidRPr="000A2D15" w:rsidRDefault="00564515" w:rsidP="00BE1293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B55E889" w14:textId="77777777" w:rsidR="00564515" w:rsidRPr="00E8452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39C6A676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4ECDCC7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chedule</w:t>
            </w:r>
            <w:r w:rsidRPr="00EB3804">
              <w:t>)</w:t>
            </w:r>
          </w:p>
        </w:tc>
        <w:tc>
          <w:tcPr>
            <w:tcW w:w="3827" w:type="dxa"/>
          </w:tcPr>
          <w:p w14:paraId="5DDE84F3" w14:textId="77777777" w:rsidR="00564515" w:rsidRPr="00E84529" w:rsidRDefault="00564515" w:rsidP="00564515">
            <w:pPr>
              <w:pStyle w:val="afff"/>
              <w:spacing w:after="0"/>
            </w:pPr>
            <w:r w:rsidRPr="000F1733">
              <w:t xml:space="preserve">Ссылка на ресурс </w:t>
            </w:r>
            <w:r>
              <w:rPr>
                <w:lang w:val="en-US"/>
              </w:rPr>
              <w:t>Schedule</w:t>
            </w:r>
            <w:r w:rsidRPr="00E84529">
              <w:t xml:space="preserve"> (</w:t>
            </w:r>
            <w:r>
              <w:t>расписание</w:t>
            </w:r>
            <w:r w:rsidRPr="00E84529">
              <w:t>)</w:t>
            </w:r>
          </w:p>
        </w:tc>
      </w:tr>
      <w:tr w:rsidR="00564515" w:rsidRPr="009538A8" w14:paraId="317DF99F" w14:textId="77777777" w:rsidTr="00FA0991">
        <w:tc>
          <w:tcPr>
            <w:tcW w:w="704" w:type="dxa"/>
          </w:tcPr>
          <w:p w14:paraId="44DF358F" w14:textId="77777777" w:rsidR="00564515" w:rsidRPr="000A2D15" w:rsidRDefault="00564515" w:rsidP="00BE1293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216905B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76ACD1FD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F00DC6E" w14:textId="77777777" w:rsidR="00564515" w:rsidRPr="0082701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F155C2D" w14:textId="77777777" w:rsidR="00564515" w:rsidRPr="00827013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 w:rsidRPr="000B4CE9">
              <w:rPr>
                <w:lang w:val="en-US"/>
              </w:rPr>
              <w:t>busy</w:t>
            </w:r>
            <w:r>
              <w:t>»</w:t>
            </w:r>
          </w:p>
        </w:tc>
      </w:tr>
      <w:tr w:rsidR="00564515" w:rsidRPr="009538A8" w14:paraId="070A9B29" w14:textId="77777777" w:rsidTr="00FA0991">
        <w:tc>
          <w:tcPr>
            <w:tcW w:w="704" w:type="dxa"/>
          </w:tcPr>
          <w:p w14:paraId="48DE2958" w14:textId="77777777" w:rsidR="00564515" w:rsidRPr="000A2D15" w:rsidRDefault="00564515" w:rsidP="00BE1293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DE4F3F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2370A3F3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34E6ADC" w14:textId="77777777" w:rsidR="00564515" w:rsidRPr="00EB3804" w:rsidRDefault="00564515" w:rsidP="00564515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62663BA2" w14:textId="77777777" w:rsidR="00564515" w:rsidRPr="000F1733" w:rsidRDefault="00564515" w:rsidP="00564515">
            <w:pPr>
              <w:pStyle w:val="afff"/>
              <w:spacing w:after="0"/>
            </w:pPr>
            <w:r w:rsidRPr="00827013">
              <w:t>Дата и время начала приема</w:t>
            </w:r>
          </w:p>
        </w:tc>
      </w:tr>
      <w:tr w:rsidR="00564515" w:rsidRPr="009538A8" w14:paraId="32F6B83D" w14:textId="77777777" w:rsidTr="00FA0991">
        <w:tc>
          <w:tcPr>
            <w:tcW w:w="704" w:type="dxa"/>
          </w:tcPr>
          <w:p w14:paraId="3CEF1730" w14:textId="77777777" w:rsidR="00564515" w:rsidRPr="000A2D15" w:rsidRDefault="00564515" w:rsidP="00BE1293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B59551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6D234114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C848CA8" w14:textId="77777777" w:rsidR="00564515" w:rsidRPr="00EB3804" w:rsidRDefault="00564515" w:rsidP="00564515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0414F48F" w14:textId="77777777" w:rsidR="00564515" w:rsidRPr="000F1733" w:rsidRDefault="00564515" w:rsidP="00564515">
            <w:pPr>
              <w:pStyle w:val="afff"/>
              <w:spacing w:after="0"/>
            </w:pPr>
            <w:r w:rsidRPr="00827013">
              <w:t xml:space="preserve">Дата и время </w:t>
            </w:r>
            <w:r>
              <w:t>окончания</w:t>
            </w:r>
            <w:r w:rsidRPr="00827013">
              <w:t xml:space="preserve"> приема</w:t>
            </w:r>
          </w:p>
        </w:tc>
      </w:tr>
      <w:tr w:rsidR="00564515" w:rsidRPr="009538A8" w14:paraId="3FD41FE2" w14:textId="77777777" w:rsidTr="00FA0991">
        <w:tc>
          <w:tcPr>
            <w:tcW w:w="704" w:type="dxa"/>
          </w:tcPr>
          <w:p w14:paraId="3E06CF08" w14:textId="77777777" w:rsidR="00564515" w:rsidRPr="000A2D15" w:rsidRDefault="00564515" w:rsidP="00BE1293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6413BB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2F9C1B0B" w14:textId="77777777" w:rsidR="00564515" w:rsidRPr="00EB3804" w:rsidRDefault="00564515" w:rsidP="00564515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12C646BF" w14:textId="77777777" w:rsidR="00564515" w:rsidRPr="00827013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B94C761" w14:textId="77777777" w:rsidR="00564515" w:rsidRDefault="00564515" w:rsidP="00564515">
            <w:pPr>
              <w:pStyle w:val="afff"/>
              <w:spacing w:after="0"/>
            </w:pPr>
            <w:r>
              <w:t>Номер талона в очереди.</w:t>
            </w:r>
          </w:p>
          <w:p w14:paraId="75B1C4B4" w14:textId="77777777" w:rsidR="00564515" w:rsidRPr="00827013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47D7E98F" w14:textId="77777777" w:rsidR="00564515" w:rsidRPr="00FF63D8" w:rsidRDefault="00564515" w:rsidP="00564515"/>
    <w:p w14:paraId="4127DF3A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13" w:name="_Toc98255026"/>
      <w:bookmarkStart w:id="214" w:name="_Toc104304412"/>
      <w:r w:rsidRPr="000B4CE9">
        <w:t>Appointment</w:t>
      </w:r>
      <w:bookmarkEnd w:id="213"/>
      <w:bookmarkEnd w:id="214"/>
    </w:p>
    <w:p w14:paraId="31AB8A77" w14:textId="77777777" w:rsidR="00564515" w:rsidRDefault="00564515" w:rsidP="00564515">
      <w:pPr>
        <w:pStyle w:val="affe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542675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14:paraId="1CEBBB45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770 \h  \* MERGEFORMAT </w:instrText>
      </w:r>
      <w:r>
        <w:fldChar w:fldCharType="separate"/>
      </w:r>
      <w:r w:rsidRPr="009A5A9C">
        <w:t>Таблица 29</w:t>
      </w:r>
      <w:r>
        <w:fldChar w:fldCharType="end"/>
      </w:r>
      <w:r>
        <w:t xml:space="preserve"> 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A7BF6D9" w14:textId="77777777" w:rsidR="00564515" w:rsidRPr="00C7351A" w:rsidRDefault="00564515" w:rsidP="00564515">
      <w:pPr>
        <w:pStyle w:val="ad"/>
        <w:jc w:val="left"/>
      </w:pPr>
      <w:bookmarkStart w:id="215" w:name="_Ref4806277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9</w:t>
      </w:r>
      <w:r w:rsidRPr="00F636EB">
        <w:fldChar w:fldCharType="end"/>
      </w:r>
      <w:bookmarkEnd w:id="215"/>
      <w:r w:rsidRPr="00F636EB">
        <w:t xml:space="preserve"> - </w:t>
      </w:r>
      <w:r>
        <w:t xml:space="preserve">Параметры ресурса </w:t>
      </w:r>
      <w:r w:rsidRPr="00ED5B1D"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564515" w:rsidRPr="00C9379F" w14:paraId="16FE3122" w14:textId="77777777" w:rsidTr="00FA099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20B99FD3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C3535F3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0636C03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133ACE5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67CA622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34CBCAE2" w14:textId="77777777" w:rsidTr="00FA0991">
        <w:tc>
          <w:tcPr>
            <w:tcW w:w="704" w:type="dxa"/>
          </w:tcPr>
          <w:p w14:paraId="30AFA378" w14:textId="77777777" w:rsidR="00564515" w:rsidRPr="00EB7225" w:rsidRDefault="00564515" w:rsidP="00BE1293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D1EFC52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8C2CBCE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4115489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7E4D62D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592C83">
              <w:t>Appointment</w:t>
            </w:r>
            <w:r w:rsidRPr="00763C97">
              <w:t>.</w:t>
            </w:r>
          </w:p>
          <w:p w14:paraId="40F93DFC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3338C10E" w14:textId="77777777" w:rsidTr="00FA0991">
        <w:tc>
          <w:tcPr>
            <w:tcW w:w="704" w:type="dxa"/>
          </w:tcPr>
          <w:p w14:paraId="09330DE1" w14:textId="77777777" w:rsidR="00564515" w:rsidRPr="00EB7225" w:rsidRDefault="00564515" w:rsidP="00BE1293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6A8390C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EA13FB2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B1594AA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55F5011E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592C83">
              <w:t>Appointment</w:t>
            </w:r>
            <w:r>
              <w:t xml:space="preserve"> в МИС МО</w:t>
            </w:r>
          </w:p>
        </w:tc>
      </w:tr>
      <w:tr w:rsidR="00564515" w:rsidRPr="009538A8" w14:paraId="776E482A" w14:textId="77777777" w:rsidTr="00FA0991">
        <w:tc>
          <w:tcPr>
            <w:tcW w:w="704" w:type="dxa"/>
          </w:tcPr>
          <w:p w14:paraId="2352F1CE" w14:textId="77777777" w:rsidR="00564515" w:rsidRPr="00EB7225" w:rsidRDefault="00564515" w:rsidP="00BE1293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0133CC2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3D0EBEE9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9BEC1B7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261A77DA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6074AF19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564515" w:rsidRPr="009538A8" w14:paraId="3A0386AF" w14:textId="77777777" w:rsidTr="00FA0991">
        <w:tc>
          <w:tcPr>
            <w:tcW w:w="704" w:type="dxa"/>
          </w:tcPr>
          <w:p w14:paraId="5CD37DA6" w14:textId="77777777" w:rsidR="00564515" w:rsidRPr="00EB7225" w:rsidRDefault="00564515" w:rsidP="00BE1293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8883607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5C8D7386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995B25F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3EE8C66C" w14:textId="77777777" w:rsidR="00564515" w:rsidRDefault="00564515" w:rsidP="00564515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 xml:space="preserve">ресурса </w:t>
            </w:r>
            <w:r w:rsidRPr="00592C83">
              <w:t>Appointment</w:t>
            </w:r>
            <w:r>
              <w:t xml:space="preserve"> в МИС МО.</w:t>
            </w:r>
          </w:p>
          <w:p w14:paraId="0310E3E5" w14:textId="77777777" w:rsidR="00564515" w:rsidRPr="00EB7225" w:rsidRDefault="00564515" w:rsidP="00564515">
            <w:pPr>
              <w:pStyle w:val="afff"/>
              <w:spacing w:after="0"/>
            </w:pPr>
            <w:r>
              <w:lastRenderedPageBreak/>
              <w:t>Максимальная длина поля: 300 символов</w:t>
            </w:r>
          </w:p>
        </w:tc>
      </w:tr>
      <w:tr w:rsidR="00564515" w:rsidRPr="009538A8" w14:paraId="54859F68" w14:textId="77777777" w:rsidTr="00FA0991">
        <w:tc>
          <w:tcPr>
            <w:tcW w:w="704" w:type="dxa"/>
          </w:tcPr>
          <w:p w14:paraId="3452ADC9" w14:textId="77777777" w:rsidR="00564515" w:rsidRPr="00EB7225" w:rsidRDefault="00564515" w:rsidP="00BE1293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2E1CA10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D5B1D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0B11C40C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39AB9FB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1DD9FD0" w14:textId="77777777" w:rsidR="00564515" w:rsidRDefault="00564515" w:rsidP="00564515">
            <w:pPr>
              <w:pStyle w:val="afff"/>
              <w:spacing w:after="0"/>
            </w:pPr>
            <w:r>
              <w:t>Статус записи на приём.</w:t>
            </w:r>
          </w:p>
          <w:p w14:paraId="4E48A8EE" w14:textId="77777777" w:rsidR="00564515" w:rsidRPr="00A84951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 w:rsidRPr="00ED5B1D">
              <w:rPr>
                <w:lang w:val="en-US"/>
              </w:rPr>
              <w:t>booked</w:t>
            </w:r>
            <w:r>
              <w:t>»</w:t>
            </w:r>
            <w:r w:rsidRPr="00471BC7">
              <w:t xml:space="preserve"> (</w:t>
            </w:r>
            <w:r>
              <w:t>Запись оформлена</w:t>
            </w:r>
            <w:r w:rsidRPr="00471BC7">
              <w:t>)</w:t>
            </w:r>
          </w:p>
        </w:tc>
      </w:tr>
      <w:tr w:rsidR="00564515" w:rsidRPr="009538A8" w14:paraId="4888B327" w14:textId="77777777" w:rsidTr="00FA0991">
        <w:tc>
          <w:tcPr>
            <w:tcW w:w="704" w:type="dxa"/>
          </w:tcPr>
          <w:p w14:paraId="254136AB" w14:textId="77777777" w:rsidR="00564515" w:rsidRPr="000A2D15" w:rsidRDefault="00564515" w:rsidP="00BE1293">
            <w:pPr>
              <w:pStyle w:val="afff"/>
              <w:numPr>
                <w:ilvl w:val="0"/>
                <w:numId w:val="79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51DB0873" w14:textId="77777777" w:rsidR="00564515" w:rsidRPr="00BC6E8A" w:rsidRDefault="00564515" w:rsidP="00564515">
            <w:pPr>
              <w:pStyle w:val="afff"/>
              <w:spacing w:after="0"/>
            </w:pPr>
            <w:r w:rsidRPr="00B71EE1">
              <w:t>supportingInformation</w:t>
            </w:r>
          </w:p>
        </w:tc>
        <w:tc>
          <w:tcPr>
            <w:tcW w:w="1418" w:type="dxa"/>
          </w:tcPr>
          <w:p w14:paraId="5AE004CF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F255BA7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373A096F" w14:textId="77777777" w:rsidR="00564515" w:rsidRPr="00EB7225" w:rsidRDefault="00564515" w:rsidP="00564515">
            <w:pPr>
              <w:pStyle w:val="afff"/>
              <w:spacing w:after="0"/>
            </w:pPr>
            <w:r w:rsidRPr="00B71EE1">
              <w:t>Ссылка на данные по участнику инф</w:t>
            </w:r>
            <w:r>
              <w:t>ормационного</w:t>
            </w:r>
            <w:r w:rsidRPr="00B71EE1">
              <w:t xml:space="preserve"> взаимодействия</w:t>
            </w:r>
            <w:r>
              <w:t>,</w:t>
            </w:r>
            <w:r w:rsidRPr="00B71EE1">
              <w:t xml:space="preserve"> осуществившего запись на приём</w:t>
            </w:r>
          </w:p>
        </w:tc>
      </w:tr>
      <w:tr w:rsidR="00564515" w:rsidRPr="009538A8" w14:paraId="48C9A877" w14:textId="77777777" w:rsidTr="00FA0991">
        <w:tc>
          <w:tcPr>
            <w:tcW w:w="704" w:type="dxa"/>
          </w:tcPr>
          <w:p w14:paraId="3F4DB21D" w14:textId="77777777" w:rsidR="00564515" w:rsidRPr="000A2D15" w:rsidRDefault="00564515" w:rsidP="00BE1293">
            <w:pPr>
              <w:pStyle w:val="afff"/>
              <w:numPr>
                <w:ilvl w:val="0"/>
                <w:numId w:val="79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22B6DF4C" w14:textId="77777777" w:rsidR="00564515" w:rsidRPr="00B71EE1" w:rsidRDefault="00564515" w:rsidP="00564515">
            <w:pPr>
              <w:pStyle w:val="afff"/>
              <w:spacing w:after="0"/>
            </w:pPr>
            <w:r w:rsidRPr="00592C83">
              <w:t>start</w:t>
            </w:r>
          </w:p>
        </w:tc>
        <w:tc>
          <w:tcPr>
            <w:tcW w:w="1418" w:type="dxa"/>
          </w:tcPr>
          <w:p w14:paraId="5CA13B80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07495FC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03AAC163" w14:textId="77777777" w:rsidR="00564515" w:rsidRPr="008B4B20" w:rsidRDefault="00564515" w:rsidP="00564515">
            <w:pPr>
              <w:pStyle w:val="afff"/>
              <w:spacing w:after="0"/>
            </w:pPr>
            <w:r w:rsidRPr="00592C83">
              <w:t>Дата и время начала приема</w:t>
            </w:r>
            <w:r>
              <w:t>/</w:t>
            </w:r>
            <w:r w:rsidRPr="008B4B20">
              <w:t>периода времени, в который можно пройти услугу в порядке живой очереди</w:t>
            </w:r>
          </w:p>
        </w:tc>
      </w:tr>
      <w:tr w:rsidR="00564515" w:rsidRPr="009538A8" w14:paraId="1EA55D74" w14:textId="77777777" w:rsidTr="00FA0991">
        <w:tc>
          <w:tcPr>
            <w:tcW w:w="704" w:type="dxa"/>
          </w:tcPr>
          <w:p w14:paraId="7B50AB3A" w14:textId="77777777" w:rsidR="00564515" w:rsidRPr="000A2D15" w:rsidRDefault="00564515" w:rsidP="00BE1293">
            <w:pPr>
              <w:pStyle w:val="afff"/>
              <w:numPr>
                <w:ilvl w:val="0"/>
                <w:numId w:val="79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60C5D3A5" w14:textId="77777777" w:rsidR="00564515" w:rsidRPr="00B71EE1" w:rsidRDefault="00564515" w:rsidP="00564515">
            <w:pPr>
              <w:pStyle w:val="afff"/>
              <w:spacing w:after="0"/>
            </w:pPr>
            <w:r w:rsidRPr="00592C83">
              <w:t>end</w:t>
            </w:r>
          </w:p>
        </w:tc>
        <w:tc>
          <w:tcPr>
            <w:tcW w:w="1418" w:type="dxa"/>
          </w:tcPr>
          <w:p w14:paraId="20553949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0835EEB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4ADD1617" w14:textId="77777777" w:rsidR="00564515" w:rsidRPr="00B71EE1" w:rsidRDefault="00564515" w:rsidP="00564515">
            <w:pPr>
              <w:pStyle w:val="afff"/>
              <w:spacing w:after="0"/>
            </w:pPr>
            <w:r w:rsidRPr="00592C83">
              <w:t>Дата и время окончания приема</w:t>
            </w:r>
            <w:r>
              <w:t xml:space="preserve">/ </w:t>
            </w:r>
            <w:r w:rsidRPr="008B4B20">
              <w:t>периода времени, в который можно пройти услугу в порядке живой очереди</w:t>
            </w:r>
          </w:p>
        </w:tc>
      </w:tr>
      <w:tr w:rsidR="00564515" w:rsidRPr="009538A8" w14:paraId="0BB99F4B" w14:textId="77777777" w:rsidTr="00FA0991">
        <w:tc>
          <w:tcPr>
            <w:tcW w:w="704" w:type="dxa"/>
          </w:tcPr>
          <w:p w14:paraId="48FEFC10" w14:textId="77777777" w:rsidR="00564515" w:rsidRPr="000A2D15" w:rsidRDefault="00564515" w:rsidP="00BE1293">
            <w:pPr>
              <w:pStyle w:val="afff"/>
              <w:numPr>
                <w:ilvl w:val="0"/>
                <w:numId w:val="79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7918D23E" w14:textId="77777777" w:rsidR="00564515" w:rsidRPr="00BC6E8A" w:rsidRDefault="00564515" w:rsidP="00564515">
            <w:pPr>
              <w:pStyle w:val="afff"/>
              <w:spacing w:after="0"/>
            </w:pPr>
            <w:r w:rsidRPr="00B71EE1">
              <w:t>slot</w:t>
            </w:r>
          </w:p>
        </w:tc>
        <w:tc>
          <w:tcPr>
            <w:tcW w:w="1418" w:type="dxa"/>
          </w:tcPr>
          <w:p w14:paraId="48468BF5" w14:textId="77777777" w:rsidR="00564515" w:rsidRPr="005E1F10" w:rsidRDefault="00564515" w:rsidP="00564515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55742486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lot</w:t>
            </w:r>
            <w:r w:rsidRPr="00EB3804">
              <w:t>)</w:t>
            </w:r>
          </w:p>
        </w:tc>
        <w:tc>
          <w:tcPr>
            <w:tcW w:w="3827" w:type="dxa"/>
          </w:tcPr>
          <w:p w14:paraId="63A9FF72" w14:textId="77777777" w:rsidR="00564515" w:rsidRPr="00EB7225" w:rsidRDefault="00564515" w:rsidP="00564515">
            <w:pPr>
              <w:pStyle w:val="afff"/>
              <w:spacing w:after="0"/>
            </w:pPr>
            <w:r w:rsidRPr="00B71EE1">
              <w:t>Ссылка на ресурс Slot (талон)</w:t>
            </w:r>
          </w:p>
        </w:tc>
      </w:tr>
      <w:tr w:rsidR="00564515" w:rsidRPr="009538A8" w14:paraId="0AF30BAD" w14:textId="77777777" w:rsidTr="00FA0991">
        <w:tc>
          <w:tcPr>
            <w:tcW w:w="704" w:type="dxa"/>
          </w:tcPr>
          <w:p w14:paraId="6B20C2C8" w14:textId="77777777" w:rsidR="00564515" w:rsidRPr="000A2D15" w:rsidRDefault="00564515" w:rsidP="00BE1293">
            <w:pPr>
              <w:pStyle w:val="afff"/>
              <w:numPr>
                <w:ilvl w:val="0"/>
                <w:numId w:val="79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62DD57E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created</w:t>
            </w:r>
          </w:p>
        </w:tc>
        <w:tc>
          <w:tcPr>
            <w:tcW w:w="1418" w:type="dxa"/>
          </w:tcPr>
          <w:p w14:paraId="60816239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EA21ED7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0C85FACC" w14:textId="77777777" w:rsidR="00564515" w:rsidRPr="000F1733" w:rsidRDefault="00564515" w:rsidP="00564515">
            <w:pPr>
              <w:pStyle w:val="afff"/>
              <w:spacing w:after="0"/>
            </w:pPr>
            <w:r w:rsidRPr="00B71EE1">
              <w:t>Дата осуществления записи на прием</w:t>
            </w:r>
          </w:p>
        </w:tc>
      </w:tr>
      <w:tr w:rsidR="00564515" w:rsidRPr="009538A8" w14:paraId="060B473B" w14:textId="77777777" w:rsidTr="00FA0991">
        <w:tc>
          <w:tcPr>
            <w:tcW w:w="704" w:type="dxa"/>
          </w:tcPr>
          <w:p w14:paraId="29139BBB" w14:textId="77777777" w:rsidR="00564515" w:rsidRPr="000A2D15" w:rsidRDefault="00564515" w:rsidP="00BE1293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04A0B0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t>participant</w:t>
            </w:r>
          </w:p>
        </w:tc>
        <w:tc>
          <w:tcPr>
            <w:tcW w:w="1418" w:type="dxa"/>
          </w:tcPr>
          <w:p w14:paraId="6396114A" w14:textId="77777777" w:rsidR="00564515" w:rsidRPr="00EB3804" w:rsidRDefault="00564515" w:rsidP="00564515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0F222691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2C2E449F" w14:textId="77777777" w:rsidR="00564515" w:rsidRPr="000F1733" w:rsidRDefault="00564515" w:rsidP="00564515">
            <w:pPr>
              <w:pStyle w:val="afff"/>
              <w:spacing w:after="0"/>
            </w:pPr>
            <w:r w:rsidRPr="00453F58">
              <w:t xml:space="preserve">Информация об </w:t>
            </w:r>
            <w:r>
              <w:t>участниках оказания услуги (пациент и кабинет)</w:t>
            </w:r>
          </w:p>
        </w:tc>
      </w:tr>
      <w:tr w:rsidR="00564515" w:rsidRPr="00B71EE1" w14:paraId="2413A759" w14:textId="77777777" w:rsidTr="00FA0991">
        <w:tc>
          <w:tcPr>
            <w:tcW w:w="704" w:type="dxa"/>
          </w:tcPr>
          <w:p w14:paraId="79B85023" w14:textId="77777777" w:rsidR="00564515" w:rsidRPr="000A2D15" w:rsidRDefault="00564515" w:rsidP="00BE1293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EE74747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actor</w:t>
            </w:r>
            <w:r>
              <w:rPr>
                <w:lang w:val="en-US"/>
              </w:rPr>
              <w:t>.</w:t>
            </w:r>
            <w:r w:rsidRPr="00B71EE1">
              <w:rPr>
                <w:lang w:val="en-US"/>
              </w:rPr>
              <w:t>reference</w:t>
            </w:r>
          </w:p>
        </w:tc>
        <w:tc>
          <w:tcPr>
            <w:tcW w:w="1418" w:type="dxa"/>
          </w:tcPr>
          <w:p w14:paraId="79A62C4E" w14:textId="77777777" w:rsidR="00564515" w:rsidRPr="00B71EE1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76FEB168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Reference(</w:t>
            </w:r>
            <w:r w:rsidRPr="00B71EE1">
              <w:t>Patien</w:t>
            </w:r>
            <w:r>
              <w:rPr>
                <w:lang w:val="en-US"/>
              </w:rPr>
              <w:t>t</w:t>
            </w:r>
            <w:r>
              <w:t xml:space="preserve">, </w:t>
            </w:r>
            <w:r w:rsidRPr="00B71EE1">
              <w:t>Location</w:t>
            </w:r>
            <w:r>
              <w:t xml:space="preserve">, </w:t>
            </w:r>
            <w:r w:rsidRPr="00B71EE1">
              <w:t>PractitionerRole</w:t>
            </w:r>
            <w:r w:rsidRPr="00EB3804">
              <w:t>)</w:t>
            </w:r>
          </w:p>
        </w:tc>
        <w:tc>
          <w:tcPr>
            <w:tcW w:w="3827" w:type="dxa"/>
          </w:tcPr>
          <w:p w14:paraId="23E8D367" w14:textId="77777777" w:rsidR="00564515" w:rsidRPr="00FD74F4" w:rsidRDefault="00564515" w:rsidP="00564515">
            <w:pPr>
              <w:pStyle w:val="afff"/>
              <w:spacing w:after="0"/>
            </w:pPr>
            <w:r w:rsidRPr="00B71EE1">
              <w:t>Ссылка</w:t>
            </w:r>
            <w:r w:rsidRPr="00FD74F4">
              <w:t xml:space="preserve"> </w:t>
            </w:r>
            <w:r w:rsidRPr="00B71EE1">
              <w:t>на</w:t>
            </w:r>
            <w:r w:rsidRPr="00FD74F4">
              <w:t xml:space="preserve"> </w:t>
            </w:r>
            <w:r w:rsidRPr="00B71EE1">
              <w:t>ресурс</w:t>
            </w:r>
            <w:r w:rsidRPr="00FD74F4">
              <w:t xml:space="preserve"> </w:t>
            </w:r>
            <w:r w:rsidRPr="00B71EE1">
              <w:rPr>
                <w:lang w:val="en-US"/>
              </w:rPr>
              <w:t>Patien</w:t>
            </w:r>
            <w:r>
              <w:rPr>
                <w:lang w:val="en-US"/>
              </w:rPr>
              <w:t>t</w:t>
            </w:r>
            <w:r w:rsidRPr="00FD74F4">
              <w:t xml:space="preserve"> (</w:t>
            </w:r>
            <w:r>
              <w:t>пациент</w:t>
            </w:r>
            <w:r w:rsidRPr="00FD74F4">
              <w:t>);</w:t>
            </w:r>
          </w:p>
          <w:p w14:paraId="3602CA32" w14:textId="77777777" w:rsidR="00564515" w:rsidRPr="00B71EE1" w:rsidRDefault="00564515" w:rsidP="00564515">
            <w:pPr>
              <w:pStyle w:val="afff"/>
              <w:spacing w:after="0"/>
            </w:pPr>
            <w:r>
              <w:t>ссылка</w:t>
            </w:r>
            <w:r w:rsidRPr="00B71EE1">
              <w:t xml:space="preserve"> </w:t>
            </w:r>
            <w:r>
              <w:t>на</w:t>
            </w:r>
            <w:r w:rsidRPr="00B71EE1">
              <w:t xml:space="preserve"> </w:t>
            </w:r>
            <w:r>
              <w:t>ресурс</w:t>
            </w:r>
            <w:r w:rsidRPr="00B71EE1">
              <w:t xml:space="preserve"> </w:t>
            </w:r>
            <w:r>
              <w:rPr>
                <w:lang w:val="en-US"/>
              </w:rPr>
              <w:t>Location</w:t>
            </w:r>
            <w:r w:rsidRPr="00B71EE1">
              <w:t xml:space="preserve"> (</w:t>
            </w:r>
            <w:r>
              <w:t>кабинет как мед ресурс</w:t>
            </w:r>
            <w:r w:rsidRPr="00B71EE1">
              <w:t>)</w:t>
            </w:r>
          </w:p>
        </w:tc>
      </w:tr>
      <w:tr w:rsidR="00564515" w:rsidRPr="009538A8" w14:paraId="70371BE1" w14:textId="77777777" w:rsidTr="00FA0991">
        <w:tc>
          <w:tcPr>
            <w:tcW w:w="704" w:type="dxa"/>
          </w:tcPr>
          <w:p w14:paraId="2107CA3D" w14:textId="77777777" w:rsidR="00564515" w:rsidRPr="00B71EE1" w:rsidRDefault="00564515" w:rsidP="00BE1293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2E655E2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1979A322" w14:textId="77777777" w:rsidR="00564515" w:rsidRPr="00B71EE1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6A7415A2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26ED03B" w14:textId="77777777" w:rsidR="00564515" w:rsidRPr="00CD5D06" w:rsidRDefault="00564515" w:rsidP="00564515">
            <w:pPr>
              <w:pStyle w:val="afff"/>
              <w:spacing w:after="0"/>
            </w:pPr>
            <w:r>
              <w:t>Статус участника. Указывается значение «</w:t>
            </w:r>
            <w:r w:rsidRPr="00B71EE1">
              <w:t>accepted</w:t>
            </w:r>
            <w:r>
              <w:t>»</w:t>
            </w:r>
          </w:p>
        </w:tc>
      </w:tr>
    </w:tbl>
    <w:p w14:paraId="0D358CA4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16" w:name="_Toc98255027"/>
      <w:bookmarkStart w:id="217" w:name="_Toc104304413"/>
      <w:r w:rsidRPr="00131AFD">
        <w:t>Organization</w:t>
      </w:r>
      <w:bookmarkEnd w:id="216"/>
      <w:bookmarkEnd w:id="217"/>
    </w:p>
    <w:p w14:paraId="5A612A65" w14:textId="77777777" w:rsidR="00564515" w:rsidRDefault="00564515" w:rsidP="00564515">
      <w:pPr>
        <w:pStyle w:val="affe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5CA45515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4042 \h  \* MERGEFORMAT </w:instrText>
      </w:r>
      <w:r>
        <w:fldChar w:fldCharType="separate"/>
      </w:r>
      <w:r w:rsidRPr="00C7351A">
        <w:t>Таблиц</w:t>
      </w:r>
      <w:r>
        <w:t>е</w:t>
      </w:r>
      <w:r w:rsidRPr="00C7351A">
        <w:t xml:space="preserve"> 30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760F227" w14:textId="77777777" w:rsidR="00564515" w:rsidRDefault="00564515" w:rsidP="00564515">
      <w:pPr>
        <w:pStyle w:val="ad"/>
        <w:jc w:val="left"/>
      </w:pPr>
      <w:bookmarkStart w:id="218" w:name="_Ref4806404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0</w:t>
      </w:r>
      <w:r w:rsidRPr="00F636EB">
        <w:fldChar w:fldCharType="end"/>
      </w:r>
      <w:bookmarkEnd w:id="218"/>
      <w:r w:rsidRPr="00F636EB">
        <w:t xml:space="preserve"> - </w:t>
      </w:r>
      <w:r>
        <w:t xml:space="preserve">Параметры ресурса </w:t>
      </w:r>
      <w:r w:rsidRPr="00131AFD"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564515" w:rsidRPr="00C9379F" w14:paraId="70267849" w14:textId="77777777" w:rsidTr="00FA099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4D368EBF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10F014A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7B14DCB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80263BF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EB99218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2DF1486D" w14:textId="77777777" w:rsidTr="00FA0991">
        <w:tc>
          <w:tcPr>
            <w:tcW w:w="704" w:type="dxa"/>
          </w:tcPr>
          <w:p w14:paraId="0EE172FF" w14:textId="77777777" w:rsidR="00564515" w:rsidRPr="00EB7225" w:rsidRDefault="00564515" w:rsidP="00BE1293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A055875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3A1F66B5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1B3FE4D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12FB3ED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2C46A5">
              <w:t>Organization</w:t>
            </w:r>
            <w:r w:rsidRPr="00763C97">
              <w:t>.</w:t>
            </w:r>
          </w:p>
          <w:p w14:paraId="2E1670C7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0010936C" w14:textId="77777777" w:rsidTr="00FA0991">
        <w:tc>
          <w:tcPr>
            <w:tcW w:w="704" w:type="dxa"/>
          </w:tcPr>
          <w:p w14:paraId="1C74580A" w14:textId="77777777" w:rsidR="00564515" w:rsidRPr="00EB7225" w:rsidRDefault="00564515" w:rsidP="00BE1293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6623453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07E32EF" w14:textId="77777777" w:rsidR="00564515" w:rsidRPr="00EB7225" w:rsidRDefault="00564515" w:rsidP="00564515">
            <w:pPr>
              <w:pStyle w:val="afff"/>
              <w:spacing w:after="0"/>
            </w:pPr>
            <w:r>
              <w:t>0</w:t>
            </w:r>
            <w:r w:rsidRPr="00BC6E8A">
              <w:t>..1</w:t>
            </w:r>
          </w:p>
        </w:tc>
        <w:tc>
          <w:tcPr>
            <w:tcW w:w="1134" w:type="dxa"/>
          </w:tcPr>
          <w:p w14:paraId="3474F269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05847C17" w14:textId="77777777" w:rsidR="00564515" w:rsidRDefault="00564515" w:rsidP="00564515">
            <w:pPr>
              <w:pStyle w:val="afff"/>
              <w:spacing w:after="0"/>
            </w:pPr>
            <w:r>
              <w:t>Участник информационного взаимодействия, осуществивший запись.</w:t>
            </w:r>
          </w:p>
          <w:p w14:paraId="46993EF2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Обязательно передается, если значение </w:t>
            </w:r>
            <w:r w:rsidRPr="00560914">
              <w:t>type</w:t>
            </w:r>
            <w:r>
              <w:t>.</w:t>
            </w:r>
            <w:r>
              <w:rPr>
                <w:lang w:val="en-US"/>
              </w:rPr>
              <w:t>coding</w:t>
            </w:r>
            <w:r w:rsidRPr="00040D96">
              <w:t>.</w:t>
            </w:r>
            <w:r>
              <w:rPr>
                <w:lang w:val="en-US"/>
              </w:rPr>
              <w:t>code</w:t>
            </w:r>
            <w:r>
              <w:t xml:space="preserve"> равно «6». В остальных случаях не должен передаваться</w:t>
            </w:r>
          </w:p>
        </w:tc>
      </w:tr>
      <w:tr w:rsidR="00564515" w:rsidRPr="009538A8" w14:paraId="332B28F4" w14:textId="77777777" w:rsidTr="00FA0991">
        <w:tc>
          <w:tcPr>
            <w:tcW w:w="704" w:type="dxa"/>
          </w:tcPr>
          <w:p w14:paraId="16F450FB" w14:textId="77777777" w:rsidR="00564515" w:rsidRPr="00EB7225" w:rsidRDefault="00564515" w:rsidP="00BE1293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5D3703F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0B85F7D3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D81203C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4DBE7BAE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1F9BB2E8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0425FE">
              <w:t>1.2.643.2.69.1.2.113</w:t>
            </w:r>
            <w:r>
              <w:t>» (код для СЗПВ)</w:t>
            </w:r>
          </w:p>
        </w:tc>
      </w:tr>
      <w:tr w:rsidR="00564515" w:rsidRPr="009538A8" w14:paraId="00090306" w14:textId="77777777" w:rsidTr="00FA0991">
        <w:tc>
          <w:tcPr>
            <w:tcW w:w="704" w:type="dxa"/>
          </w:tcPr>
          <w:p w14:paraId="19CED4BC" w14:textId="77777777" w:rsidR="00564515" w:rsidRPr="00EB7225" w:rsidRDefault="00564515" w:rsidP="00BE1293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EC3FDB3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2FE887DB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6B0AF82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349C4A0" w14:textId="77777777" w:rsidR="00564515" w:rsidRPr="00EB7225" w:rsidRDefault="00564515" w:rsidP="00564515">
            <w:pPr>
              <w:pStyle w:val="afff"/>
              <w:spacing w:after="0"/>
            </w:pPr>
            <w:r>
              <w:t xml:space="preserve">Указывается публичный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1AB44A48" w14:textId="77777777" w:rsidTr="00FA0991">
        <w:tc>
          <w:tcPr>
            <w:tcW w:w="704" w:type="dxa"/>
          </w:tcPr>
          <w:p w14:paraId="74C5A8EF" w14:textId="77777777" w:rsidR="00564515" w:rsidRPr="000A2D15" w:rsidRDefault="00564515" w:rsidP="00BE1293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DEEDC0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560914">
              <w:t>type</w:t>
            </w:r>
          </w:p>
        </w:tc>
        <w:tc>
          <w:tcPr>
            <w:tcW w:w="1418" w:type="dxa"/>
          </w:tcPr>
          <w:p w14:paraId="2F7BBBC1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8DEB255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26C2AD7" w14:textId="77777777" w:rsidR="00564515" w:rsidRPr="000F1733" w:rsidRDefault="00564515" w:rsidP="00564515">
            <w:pPr>
              <w:pStyle w:val="afff"/>
              <w:spacing w:after="0"/>
            </w:pPr>
            <w:r w:rsidRPr="006B1312">
              <w:t>Источник записи</w:t>
            </w:r>
          </w:p>
        </w:tc>
      </w:tr>
      <w:tr w:rsidR="00564515" w:rsidRPr="009538A8" w14:paraId="3AE906F4" w14:textId="77777777" w:rsidTr="00FA0991">
        <w:tc>
          <w:tcPr>
            <w:tcW w:w="704" w:type="dxa"/>
          </w:tcPr>
          <w:p w14:paraId="11926D46" w14:textId="77777777" w:rsidR="00564515" w:rsidRPr="000A2D15" w:rsidRDefault="00564515" w:rsidP="00BE1293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976C3FD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1C49852C" w14:textId="77777777" w:rsidR="00564515" w:rsidRPr="00453F5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4B86AEAB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8E7AD1E" w14:textId="77777777" w:rsidR="00564515" w:rsidRPr="00EB3804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 w:rsidRPr="005C3E56">
              <w:t>urn:oid:1.2.643.2.69.1.1.1.115</w:t>
            </w:r>
            <w:r>
              <w:t>»</w:t>
            </w:r>
          </w:p>
        </w:tc>
      </w:tr>
      <w:tr w:rsidR="00564515" w:rsidRPr="009538A8" w14:paraId="50EADB82" w14:textId="77777777" w:rsidTr="00FA0991">
        <w:tc>
          <w:tcPr>
            <w:tcW w:w="704" w:type="dxa"/>
          </w:tcPr>
          <w:p w14:paraId="18BC9B2E" w14:textId="77777777" w:rsidR="00564515" w:rsidRPr="000A2D15" w:rsidRDefault="00564515" w:rsidP="00BE1293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699F3B4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2B26F883" w14:textId="77777777" w:rsidR="00564515" w:rsidRPr="00453F5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1118954E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7249166" w14:textId="77777777" w:rsidR="00564515" w:rsidRPr="00471BC7" w:rsidRDefault="00564515" w:rsidP="00564515">
            <w:pPr>
              <w:pStyle w:val="afff"/>
              <w:spacing w:after="0"/>
            </w:pPr>
            <w:r>
              <w:t>Указывается значение</w:t>
            </w:r>
            <w:r w:rsidRPr="00453F58">
              <w:t xml:space="preserve"> из справочника «</w:t>
            </w:r>
            <w:r>
              <w:t>Источники записи</w:t>
            </w:r>
            <w:r w:rsidRPr="00453F58">
              <w:t>»</w:t>
            </w:r>
          </w:p>
        </w:tc>
      </w:tr>
    </w:tbl>
    <w:p w14:paraId="5CF3E1F7" w14:textId="77777777" w:rsidR="00564515" w:rsidRPr="006C05F8" w:rsidRDefault="00564515" w:rsidP="00564515"/>
    <w:p w14:paraId="1330B579" w14:textId="77777777" w:rsidR="00564515" w:rsidRDefault="00564515" w:rsidP="00564515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219" w:name="_Toc98255028"/>
      <w:bookmarkStart w:id="220" w:name="_Toc104304414"/>
      <w:r>
        <w:t>Описание выходных данных</w:t>
      </w:r>
      <w:bookmarkEnd w:id="219"/>
      <w:bookmarkEnd w:id="220"/>
    </w:p>
    <w:p w14:paraId="4EAE9648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48064623 \h  \* MERGEFORMAT </w:instrText>
      </w:r>
      <w:r>
        <w:fldChar w:fldCharType="separate"/>
      </w:r>
      <w:r w:rsidRPr="00246DE5">
        <w:t>Таблиц</w:t>
      </w:r>
      <w:r>
        <w:t>е</w:t>
      </w:r>
      <w:r w:rsidRPr="00246DE5">
        <w:t xml:space="preserve"> 33</w:t>
      </w:r>
      <w:r>
        <w:fldChar w:fldCharType="end"/>
      </w:r>
      <w:r>
        <w:t xml:space="preserve"> представлено описание выходных данных метода </w:t>
      </w:r>
      <w:r w:rsidRPr="00C93124">
        <w:t>$notify</w:t>
      </w:r>
      <w:r>
        <w:t>.</w:t>
      </w:r>
    </w:p>
    <w:p w14:paraId="1AC83242" w14:textId="77777777" w:rsidR="00564515" w:rsidRPr="00FE1444" w:rsidRDefault="00564515" w:rsidP="00564515">
      <w:pPr>
        <w:pStyle w:val="ad"/>
        <w:jc w:val="left"/>
      </w:pPr>
      <w:bookmarkStart w:id="221" w:name="_Ref48064623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33</w:t>
      </w:r>
      <w:r w:rsidRPr="00DD093C">
        <w:fldChar w:fldCharType="end"/>
      </w:r>
      <w:bookmarkEnd w:id="221"/>
      <w:r w:rsidRPr="00DD093C">
        <w:t xml:space="preserve"> – Описание параметров запроса метода </w:t>
      </w:r>
      <w:r w:rsidRPr="008C7821">
        <w:t>$notify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564515" w:rsidRPr="009538A8" w14:paraId="5A9E48B9" w14:textId="77777777" w:rsidTr="00FA0991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0D3CC940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7001435C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7B821994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491C3807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564515" w:rsidRPr="009538A8" w14:paraId="4767BED2" w14:textId="77777777" w:rsidTr="00FA0991">
        <w:tc>
          <w:tcPr>
            <w:tcW w:w="1975" w:type="dxa"/>
          </w:tcPr>
          <w:p w14:paraId="0558B56E" w14:textId="77777777" w:rsidR="00564515" w:rsidRPr="00EB7225" w:rsidRDefault="00564515" w:rsidP="00564515">
            <w:pPr>
              <w:pStyle w:val="afff"/>
              <w:spacing w:after="0"/>
            </w:pPr>
            <w:r w:rsidRPr="008C7821">
              <w:t>notificationId</w:t>
            </w:r>
          </w:p>
        </w:tc>
        <w:tc>
          <w:tcPr>
            <w:tcW w:w="1985" w:type="dxa"/>
          </w:tcPr>
          <w:p w14:paraId="3734F6BB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05EA3F80" w14:textId="77777777" w:rsidR="00564515" w:rsidRPr="00EB7225" w:rsidRDefault="00564515" w:rsidP="00564515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0692C3A2" w14:textId="77777777" w:rsidR="00564515" w:rsidRPr="009A4F2D" w:rsidRDefault="00564515" w:rsidP="00564515">
            <w:pPr>
              <w:pStyle w:val="afff"/>
              <w:spacing w:after="0"/>
            </w:pPr>
            <w:r w:rsidRPr="008C7821">
              <w:t>Идентификатор уведомления о записи</w:t>
            </w:r>
          </w:p>
        </w:tc>
      </w:tr>
    </w:tbl>
    <w:p w14:paraId="72105521" w14:textId="77777777" w:rsidR="00564515" w:rsidRPr="00EB3804" w:rsidRDefault="00564515" w:rsidP="00564515">
      <w:pPr>
        <w:pStyle w:val="afff3"/>
      </w:pPr>
    </w:p>
    <w:p w14:paraId="779EC0D5" w14:textId="77777777" w:rsidR="00564515" w:rsidRPr="00C7351A" w:rsidRDefault="00564515" w:rsidP="00564515">
      <w:pPr>
        <w:pStyle w:val="31"/>
        <w:ind w:left="2160" w:hanging="180"/>
      </w:pPr>
      <w:bookmarkStart w:id="222" w:name="_Ref48064809"/>
      <w:bookmarkStart w:id="223" w:name="_Toc98255029"/>
      <w:bookmarkStart w:id="224" w:name="_Toc104304415"/>
      <w:r>
        <w:t>Запрос</w:t>
      </w:r>
      <w:bookmarkEnd w:id="222"/>
      <w:bookmarkEnd w:id="223"/>
      <w:bookmarkEnd w:id="224"/>
    </w:p>
    <w:p w14:paraId="2058904F" w14:textId="77777777" w:rsidR="00564515" w:rsidRPr="007E0A12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C7351A">
        <w:rPr>
          <w:rFonts w:ascii="Courier New" w:hAnsi="Courier New" w:cs="Courier New"/>
          <w:sz w:val="20"/>
          <w:lang w:val="en-US"/>
        </w:rPr>
        <w:t>api/appointment/examination/fhir/$notify</w:t>
      </w:r>
    </w:p>
    <w:p w14:paraId="00A4F3F4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532F9588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63885D98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017B77B3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78ABBB95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F482DC0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F10166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>{</w:t>
      </w:r>
    </w:p>
    <w:p w14:paraId="6738972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10AB6C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"type": "transaction",</w:t>
      </w:r>
    </w:p>
    <w:p w14:paraId="1313292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"entry": [{</w:t>
      </w:r>
    </w:p>
    <w:p w14:paraId="611E280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5CF2E46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6D323B8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3B23B07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175a0232-ab41-4a9c-9258-3faa02d27f03",</w:t>
      </w:r>
    </w:p>
    <w:p w14:paraId="6336BFF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670548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2.69.1.1.1.6.228",</w:t>
      </w:r>
    </w:p>
    <w:p w14:paraId="5E67B66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1234:567812345678"</w:t>
      </w:r>
    </w:p>
    <w:p w14:paraId="4BCD74D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2407693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B5D37E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8930"</w:t>
      </w:r>
    </w:p>
    <w:p w14:paraId="5236849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10896F5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2.69.1.1.1.6.14",</w:t>
      </w:r>
    </w:p>
    <w:p w14:paraId="0382532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8615:348707"</w:t>
      </w:r>
    </w:p>
    <w:p w14:paraId="39BD99A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39BC46E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6F8DE5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12345678901"</w:t>
      </w:r>
    </w:p>
    <w:p w14:paraId="147681F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2164390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1CEC445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name": [{</w:t>
      </w:r>
    </w:p>
    <w:p w14:paraId="2F05A68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family": "Голубев",</w:t>
      </w:r>
    </w:p>
    <w:p w14:paraId="06D341D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192C8E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Александр",</w:t>
      </w:r>
    </w:p>
    <w:p w14:paraId="273204E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Сергеевич"</w:t>
      </w:r>
    </w:p>
    <w:p w14:paraId="44F4158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]</w:t>
      </w:r>
    </w:p>
    <w:p w14:paraId="62EA813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596BABB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12A66C3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telecom": [{</w:t>
      </w:r>
    </w:p>
    <w:p w14:paraId="15911A7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phone",</w:t>
      </w:r>
    </w:p>
    <w:p w14:paraId="7AB14DC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8629836",</w:t>
      </w:r>
    </w:p>
    <w:p w14:paraId="7F02940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use": "home"</w:t>
      </w:r>
    </w:p>
    <w:p w14:paraId="20F4BEC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6848D9F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phone",</w:t>
      </w:r>
    </w:p>
    <w:p w14:paraId="4DDE157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79815375428",</w:t>
      </w:r>
    </w:p>
    <w:p w14:paraId="5BE98BE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use": "mobile"</w:t>
      </w:r>
    </w:p>
    <w:p w14:paraId="29A926C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5941CF4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4CB8A91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gender": "male",</w:t>
      </w:r>
    </w:p>
    <w:p w14:paraId="633C6F5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birthDate": "1951-01-08",</w:t>
      </w:r>
    </w:p>
    <w:p w14:paraId="2089149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5E865A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reference": "Organization/23"</w:t>
      </w:r>
    </w:p>
    <w:p w14:paraId="7F8FE43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</w:t>
      </w:r>
    </w:p>
    <w:p w14:paraId="4E32450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798F08E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7F55DE0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C32ED3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68C3F00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3FDC6FE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06BE84B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Parameters/b2ba51ec-0661-4f3d-85ff-b33d4c86687a",</w:t>
      </w:r>
    </w:p>
    <w:p w14:paraId="55F6C52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76F69DD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6E1158A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b2ba51ec-0661-4f3d-85ff-b33d4c86687a",</w:t>
      </w:r>
    </w:p>
    <w:p w14:paraId="2A82F71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7D4D903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name": "medicalExaminationId",</w:t>
      </w:r>
    </w:p>
    <w:p w14:paraId="23A2283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String": "d3fbb751-01e2-4cbc-ad31-82d45ec5ff94"</w:t>
      </w:r>
    </w:p>
    <w:p w14:paraId="1EED42E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0F2CAD5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name": "medicalExaminationType",</w:t>
      </w:r>
    </w:p>
    <w:p w14:paraId="40022A5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String": "3"</w:t>
      </w:r>
    </w:p>
    <w:p w14:paraId="2E1EEF4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73CE159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name": "medicalExaminationStatus",</w:t>
      </w:r>
    </w:p>
    <w:p w14:paraId="441F0E6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String": "6"</w:t>
      </w:r>
    </w:p>
    <w:p w14:paraId="7679846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2ED83EB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name": "agePeriodS</w:t>
      </w:r>
      <w:r>
        <w:rPr>
          <w:rFonts w:ascii="Consolas" w:hAnsi="Consolas"/>
          <w:color w:val="333333"/>
          <w:lang w:val="en-US"/>
        </w:rPr>
        <w:t>t</w:t>
      </w:r>
      <w:r w:rsidRPr="00C7351A">
        <w:rPr>
          <w:rFonts w:ascii="Consolas" w:hAnsi="Consolas"/>
          <w:color w:val="333333"/>
          <w:lang w:val="en-US"/>
        </w:rPr>
        <w:t>art",</w:t>
      </w:r>
    </w:p>
    <w:p w14:paraId="38EB361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String": "120"</w:t>
      </w:r>
    </w:p>
    <w:p w14:paraId="328800D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269590E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name": "isQuestionnaireFilled",</w:t>
      </w:r>
    </w:p>
    <w:p w14:paraId="52E3A78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String": "true"</w:t>
      </w:r>
    </w:p>
    <w:p w14:paraId="029E00A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028C5CD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name": "averageDuration",</w:t>
      </w:r>
    </w:p>
    <w:p w14:paraId="5DD1765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String": "300"</w:t>
      </w:r>
    </w:p>
    <w:p w14:paraId="47B61C8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307238D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name": "examinationStartDate",</w:t>
      </w:r>
    </w:p>
    <w:p w14:paraId="28FAA3D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DateTime": "2021-12-15T00:00:00+03:00"</w:t>
      </w:r>
    </w:p>
    <w:p w14:paraId="326C108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76C2BEF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name": "examinationLocation",</w:t>
      </w:r>
    </w:p>
    <w:p w14:paraId="2825053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String": "1.2.643.5.1.13.13.12.2.13.838.0.347732"</w:t>
      </w:r>
    </w:p>
    <w:p w14:paraId="2F45CFA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243BBD6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</w:t>
      </w:r>
    </w:p>
    <w:p w14:paraId="22DE687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495B939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5939342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292E6D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Parameters"</w:t>
      </w:r>
    </w:p>
    <w:p w14:paraId="58AF30D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53F21E7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0A87DB6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18F9CBC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420B495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609635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lastRenderedPageBreak/>
        <w:t xml:space="preserve">                "id": "d9feab49-b09b-42e4-8506-109896054311",</w:t>
      </w:r>
    </w:p>
    <w:p w14:paraId="713537E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1AD97D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BA6081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771f0cdc-2e7f-4e3a-99b1-da68d2b196c8"</w:t>
      </w:r>
    </w:p>
    <w:p w14:paraId="4B921C8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3F5E02C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149E211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167D55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reference": "Location/dd418188-f834-4bf9-a030-257f31eb2d5c"</w:t>
      </w:r>
    </w:p>
    <w:p w14:paraId="5770DCC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1FD2742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</w:t>
      </w:r>
    </w:p>
    <w:p w14:paraId="67BF601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33D68E0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reference": "HealthcareService/24df410f-6f0f-4010-97d7-9e9a3326ede7"</w:t>
      </w:r>
    </w:p>
    <w:p w14:paraId="491462F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2E245F5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</w:t>
      </w:r>
    </w:p>
    <w:p w14:paraId="446A516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3DC1396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38C4EB1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57C42D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3B1D691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725513F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44EC7DB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HealthcareService/24df410f-6f0f-4010-97d7-9e9a3326ede7",</w:t>
      </w:r>
    </w:p>
    <w:p w14:paraId="3F9FC74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6FAD851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6ED71B4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4D3DF92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D8C84A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72CA67B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A09.05.026"</w:t>
      </w:r>
    </w:p>
    <w:p w14:paraId="59FAB2C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01A92C2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5210707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A09.05.023"</w:t>
      </w:r>
    </w:p>
    <w:p w14:paraId="5BB6A4C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08DD142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245BFC0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providedBy": {</w:t>
      </w:r>
    </w:p>
    <w:p w14:paraId="77E0982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reference": "Organization/200"</w:t>
      </w:r>
    </w:p>
    <w:p w14:paraId="7E39AA1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,</w:t>
      </w:r>
    </w:p>
    <w:p w14:paraId="053F2ED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name": "Исследования крови",</w:t>
      </w:r>
    </w:p>
    <w:p w14:paraId="63F5AD8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</w:t>
      </w:r>
      <w:r w:rsidRPr="00C7351A">
        <w:rPr>
          <w:rFonts w:ascii="Consolas" w:hAnsi="Consolas"/>
          <w:color w:val="333333"/>
        </w:rPr>
        <w:t>"</w:t>
      </w:r>
      <w:r w:rsidRPr="00C7351A">
        <w:rPr>
          <w:rFonts w:ascii="Consolas" w:hAnsi="Consolas"/>
          <w:color w:val="333333"/>
          <w:lang w:val="en-US"/>
        </w:rPr>
        <w:t>comment</w:t>
      </w:r>
      <w:r w:rsidRPr="00C7351A">
        <w:rPr>
          <w:rFonts w:ascii="Consolas" w:hAnsi="Consolas"/>
          <w:color w:val="333333"/>
        </w:rPr>
        <w:t>": "Забор крови производится натощак"</w:t>
      </w:r>
    </w:p>
    <w:p w14:paraId="630ED45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</w:rPr>
        <w:t xml:space="preserve">            </w:t>
      </w:r>
      <w:r w:rsidRPr="00C7351A">
        <w:rPr>
          <w:rFonts w:ascii="Consolas" w:hAnsi="Consolas"/>
          <w:color w:val="333333"/>
          <w:lang w:val="en-US"/>
        </w:rPr>
        <w:t>},</w:t>
      </w:r>
    </w:p>
    <w:p w14:paraId="4AF494E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2400209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3EF9BD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HealthcareService"</w:t>
      </w:r>
    </w:p>
    <w:p w14:paraId="0A3B916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2A45082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3555EEA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3CB1182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70F8F67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1A154DE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f06b3013-68f6-489e-9224-fde2cba2d9f8",</w:t>
      </w:r>
    </w:p>
    <w:p w14:paraId="3E5AD38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D7129B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9597B1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4a3e6a4f-96d3-4d2e-bfa4-78363df7bb9f"</w:t>
      </w:r>
    </w:p>
    <w:p w14:paraId="38D3EAA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34DD3B6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263D474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tatus": "booked",</w:t>
      </w:r>
    </w:p>
    <w:p w14:paraId="17E4F6C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45DB93F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13C877F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system": "urn:oid:1.2.643.2.69.1.1.1.226",</w:t>
      </w:r>
    </w:p>
    <w:p w14:paraId="0CAF4DF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code": "5"</w:t>
      </w:r>
    </w:p>
    <w:p w14:paraId="3C4FEE8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</w:t>
      </w:r>
    </w:p>
    <w:p w14:paraId="617D8D8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]</w:t>
      </w:r>
    </w:p>
    <w:p w14:paraId="28AC270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,</w:t>
      </w:r>
    </w:p>
    <w:p w14:paraId="6F61F1F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lastRenderedPageBreak/>
        <w:t xml:space="preserve">                "supportingInformation": [{</w:t>
      </w:r>
    </w:p>
    <w:p w14:paraId="1B8D447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reference": "Organization/b7144918-e3e3-44c5-a0f9-807c41deaeb5"</w:t>
      </w:r>
    </w:p>
    <w:p w14:paraId="15883CB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268DBD6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26A8D7F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tart": "2021-12-15T09:15:00Z",</w:t>
      </w:r>
    </w:p>
    <w:p w14:paraId="3672D32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end": "2021-12-15T09:50:00Z",</w:t>
      </w:r>
    </w:p>
    <w:p w14:paraId="6E1AB17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created": "2021-11-03T11:00:00Z",</w:t>
      </w:r>
    </w:p>
    <w:p w14:paraId="1117149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3D7D061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05EC30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</w:t>
      </w:r>
    </w:p>
    <w:p w14:paraId="4E6B7E0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,</w:t>
      </w:r>
    </w:p>
    <w:p w14:paraId="0CCF117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7EDDBD3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1BB0257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4F9B363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</w:t>
      </w:r>
    </w:p>
    <w:p w14:paraId="107B442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,</w:t>
      </w:r>
    </w:p>
    <w:p w14:paraId="63F26F2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69EDC9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7782951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</w:t>
      </w:r>
    </w:p>
    <w:p w14:paraId="679F026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5A2B077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3FCB7F2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CDB051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95E329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2DC7CDC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652D4B8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15B7D29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48169C1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266EB86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dd418188-f834-4bf9-a030-257f31eb2d5c",</w:t>
      </w:r>
    </w:p>
    <w:p w14:paraId="00A635E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36E552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AC6880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6D5D29F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A21181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52A61F5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code": "1"</w:t>
      </w:r>
    </w:p>
    <w:p w14:paraId="4A0C550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}, {</w:t>
      </w:r>
    </w:p>
    <w:p w14:paraId="56267E8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1DD1C9F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code": "3"</w:t>
      </w:r>
    </w:p>
    <w:p w14:paraId="143E651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}</w:t>
      </w:r>
    </w:p>
    <w:p w14:paraId="38B92B6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32C3C90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</w:t>
      </w:r>
    </w:p>
    <w:p w14:paraId="1C0479A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72BC8AA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4621353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302559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B99816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93760"</w:t>
      </w:r>
    </w:p>
    <w:p w14:paraId="1B07261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7C4C211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13.99.2.115",</w:t>
      </w:r>
    </w:p>
    <w:p w14:paraId="0F9F93B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1.2.643.5.1.13.13.12.2.99.9204.0.340170.284350"</w:t>
      </w:r>
    </w:p>
    <w:p w14:paraId="77F3AA6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59DDFF9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34A36EE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name": "Кабинет №10",</w:t>
      </w:r>
    </w:p>
    <w:p w14:paraId="7CE2FB2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2AC9A91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15697BF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AC4FEE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code": "ro",</w:t>
      </w:r>
    </w:p>
    <w:p w14:paraId="4272E34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display": "Room"</w:t>
      </w:r>
    </w:p>
    <w:p w14:paraId="4C85864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lastRenderedPageBreak/>
        <w:t xml:space="preserve">                        }</w:t>
      </w:r>
    </w:p>
    <w:p w14:paraId="397C9B0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]</w:t>
      </w:r>
    </w:p>
    <w:p w14:paraId="7C53F11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,</w:t>
      </w:r>
    </w:p>
    <w:p w14:paraId="3B56181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0E6FE7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reference": "Organization/200"</w:t>
      </w:r>
    </w:p>
    <w:p w14:paraId="68BE4DA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</w:t>
      </w:r>
    </w:p>
    <w:p w14:paraId="67B6529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588B50E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73ABBD4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E8852D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EDDB42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4A54232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18D5DFB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5FF3768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1A17AC4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193819D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0cfabd28-647f-4340-abc0-4bab58e7e4e3",</w:t>
      </w:r>
    </w:p>
    <w:p w14:paraId="18436FD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E259FA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46ADE1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2D75ED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B5E3E5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0989659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code": "1"</w:t>
      </w:r>
    </w:p>
    <w:p w14:paraId="770B639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}, {</w:t>
      </w:r>
    </w:p>
    <w:p w14:paraId="0AF87CD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79DAD81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code": "3"</w:t>
      </w:r>
    </w:p>
    <w:p w14:paraId="5B9FDD5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}</w:t>
      </w:r>
    </w:p>
    <w:p w14:paraId="1EFB327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25CAD8B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</w:t>
      </w:r>
    </w:p>
    <w:p w14:paraId="71E9B3A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2D9D3A0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03C8C34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7F8BB0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C2D0BB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957463636"</w:t>
      </w:r>
    </w:p>
    <w:p w14:paraId="57280A9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362BB7F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463C9E5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1E948C1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</w:t>
      </w:r>
    </w:p>
    <w:p w14:paraId="43CEFF3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,</w:t>
      </w:r>
    </w:p>
    <w:p w14:paraId="77217E9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5B01C3F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reference": "Organization/200"</w:t>
      </w:r>
    </w:p>
    <w:p w14:paraId="6DC6B5D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,</w:t>
      </w:r>
    </w:p>
    <w:p w14:paraId="7B39CE6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code": [{</w:t>
      </w:r>
    </w:p>
    <w:p w14:paraId="73B0C16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5EF860D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79A8CD0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code": "33"</w:t>
      </w:r>
    </w:p>
    <w:p w14:paraId="5BCEA87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}, {</w:t>
      </w:r>
    </w:p>
    <w:p w14:paraId="2220A65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system": "urn:oid:1.2.643.5.1.13.13.11.1102.2",</w:t>
      </w:r>
    </w:p>
    <w:p w14:paraId="5999D5F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code": "33"</w:t>
      </w:r>
    </w:p>
    <w:p w14:paraId="7DB1F1F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}, {</w:t>
      </w:r>
    </w:p>
    <w:p w14:paraId="2E9D7CE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system": "urn:oid:1.2.643.2.69.1.1.1.219",</w:t>
      </w:r>
    </w:p>
    <w:p w14:paraId="6ACCBB3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code": "33"</w:t>
      </w:r>
    </w:p>
    <w:p w14:paraId="4B38553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4B2A56E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]</w:t>
      </w:r>
    </w:p>
    <w:p w14:paraId="3255BF8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1EA17A6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33E2A66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1915979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C65C9E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17FFB6C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code": "32"</w:t>
      </w:r>
    </w:p>
    <w:p w14:paraId="4812CC2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}, {</w:t>
      </w:r>
    </w:p>
    <w:p w14:paraId="142DC27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system": "urn:oid:1.2.643.2.69.1.1.1.220",</w:t>
      </w:r>
    </w:p>
    <w:p w14:paraId="3A89223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lastRenderedPageBreak/>
        <w:t xml:space="preserve">                                "code": "32"</w:t>
      </w:r>
    </w:p>
    <w:p w14:paraId="39F2AEE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</w:t>
      </w:r>
      <w:r w:rsidRPr="00C7351A">
        <w:rPr>
          <w:rFonts w:ascii="Consolas" w:hAnsi="Consolas"/>
          <w:color w:val="333333"/>
        </w:rPr>
        <w:t>}</w:t>
      </w:r>
    </w:p>
    <w:p w14:paraId="2E2C0D9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7351A">
        <w:rPr>
          <w:rFonts w:ascii="Consolas" w:hAnsi="Consolas"/>
          <w:color w:val="333333"/>
        </w:rPr>
        <w:t xml:space="preserve">                        ],</w:t>
      </w:r>
    </w:p>
    <w:p w14:paraId="6B1111A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7351A">
        <w:rPr>
          <w:rFonts w:ascii="Consolas" w:hAnsi="Consolas"/>
          <w:color w:val="333333"/>
        </w:rPr>
        <w:t xml:space="preserve">                        "</w:t>
      </w:r>
      <w:r w:rsidRPr="00C7351A">
        <w:rPr>
          <w:rFonts w:ascii="Consolas" w:hAnsi="Consolas"/>
          <w:color w:val="333333"/>
          <w:lang w:val="en-US"/>
        </w:rPr>
        <w:t>text</w:t>
      </w:r>
      <w:r w:rsidRPr="00C7351A">
        <w:rPr>
          <w:rFonts w:ascii="Consolas" w:hAnsi="Consolas"/>
          <w:color w:val="333333"/>
        </w:rPr>
        <w:t>": "Приём инфекционистов осуществляется на 2-ом этаже корпуса"</w:t>
      </w:r>
    </w:p>
    <w:p w14:paraId="08DED9F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</w:rPr>
        <w:t xml:space="preserve">                    </w:t>
      </w:r>
      <w:r w:rsidRPr="00C7351A">
        <w:rPr>
          <w:rFonts w:ascii="Consolas" w:hAnsi="Consolas"/>
          <w:color w:val="333333"/>
          <w:lang w:val="en-US"/>
        </w:rPr>
        <w:t>}</w:t>
      </w:r>
    </w:p>
    <w:p w14:paraId="685C5EF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3AB36D0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healthcareService": [{</w:t>
      </w:r>
    </w:p>
    <w:p w14:paraId="106AED8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reference": "HealthcareService/24df410f-6f0f-4010-97d7-9e9a3326ede7"</w:t>
      </w:r>
    </w:p>
    <w:p w14:paraId="7127262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05EFF61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61C0D2A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availabilityExceptions": "Отпуск с 01.05.2021 по 14.05.2021"</w:t>
      </w:r>
    </w:p>
    <w:p w14:paraId="3D5E4C0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6596751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5816CC1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D9FAAC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71675EC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25AB9AB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435A13C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71B66C5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7E677A1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62C44DA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4b646537-170b-4b94-9eef-55f29296defb",</w:t>
      </w:r>
    </w:p>
    <w:p w14:paraId="1FE4C70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6B447F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D38875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IdDoctorMIS909"</w:t>
      </w:r>
    </w:p>
    <w:p w14:paraId="2CAD2DE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0AC70FB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1B2078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12345678901"</w:t>
      </w:r>
    </w:p>
    <w:p w14:paraId="75D7235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597409B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53A5790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name": [{</w:t>
      </w:r>
    </w:p>
    <w:p w14:paraId="0E213A0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</w:t>
      </w:r>
      <w:r w:rsidRPr="00C7351A">
        <w:rPr>
          <w:rFonts w:ascii="Consolas" w:hAnsi="Consolas"/>
          <w:color w:val="333333"/>
        </w:rPr>
        <w:t>"</w:t>
      </w:r>
      <w:r w:rsidRPr="00C7351A">
        <w:rPr>
          <w:rFonts w:ascii="Consolas" w:hAnsi="Consolas"/>
          <w:color w:val="333333"/>
          <w:lang w:val="en-US"/>
        </w:rPr>
        <w:t>family</w:t>
      </w:r>
      <w:r w:rsidRPr="00C7351A">
        <w:rPr>
          <w:rFonts w:ascii="Consolas" w:hAnsi="Consolas"/>
          <w:color w:val="333333"/>
        </w:rPr>
        <w:t>": "Сидоров",</w:t>
      </w:r>
    </w:p>
    <w:p w14:paraId="2BBB8CF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7351A">
        <w:rPr>
          <w:rFonts w:ascii="Consolas" w:hAnsi="Consolas"/>
          <w:color w:val="333333"/>
        </w:rPr>
        <w:t xml:space="preserve">                        "</w:t>
      </w:r>
      <w:r w:rsidRPr="00C7351A">
        <w:rPr>
          <w:rFonts w:ascii="Consolas" w:hAnsi="Consolas"/>
          <w:color w:val="333333"/>
          <w:lang w:val="en-US"/>
        </w:rPr>
        <w:t>given</w:t>
      </w:r>
      <w:r w:rsidRPr="00C7351A">
        <w:rPr>
          <w:rFonts w:ascii="Consolas" w:hAnsi="Consolas"/>
          <w:color w:val="333333"/>
        </w:rPr>
        <w:t>": [</w:t>
      </w:r>
    </w:p>
    <w:p w14:paraId="551A92B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7351A">
        <w:rPr>
          <w:rFonts w:ascii="Consolas" w:hAnsi="Consolas"/>
          <w:color w:val="333333"/>
        </w:rPr>
        <w:t xml:space="preserve">                            "Михаил",</w:t>
      </w:r>
    </w:p>
    <w:p w14:paraId="777BC49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7351A">
        <w:rPr>
          <w:rFonts w:ascii="Consolas" w:hAnsi="Consolas"/>
          <w:color w:val="333333"/>
        </w:rPr>
        <w:t xml:space="preserve">                            "Сидорович"</w:t>
      </w:r>
    </w:p>
    <w:p w14:paraId="623262B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</w:rPr>
        <w:t xml:space="preserve">                        </w:t>
      </w:r>
      <w:r w:rsidRPr="00C7351A">
        <w:rPr>
          <w:rFonts w:ascii="Consolas" w:hAnsi="Consolas"/>
          <w:color w:val="333333"/>
          <w:lang w:val="en-US"/>
        </w:rPr>
        <w:t>]</w:t>
      </w:r>
    </w:p>
    <w:p w14:paraId="42031DB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0C97D7A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</w:t>
      </w:r>
    </w:p>
    <w:p w14:paraId="3838601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65CBC81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55C91EB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FABF09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223A1E8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2AB2386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122A779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023AFA8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2BAAE87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56A5C12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b7144918-e3e3-44c5-a0f9-807c41deaeb5",</w:t>
      </w:r>
    </w:p>
    <w:p w14:paraId="2FEFD96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F74DF6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61AC0E3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08274ceb-d3da-4e4a-af74-ae2689a9bfcd"</w:t>
      </w:r>
    </w:p>
    <w:p w14:paraId="20AB62D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69FB0D9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5F4665D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type": [{</w:t>
      </w:r>
    </w:p>
    <w:p w14:paraId="2ABE34E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5E00AAE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5AA86A9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"code": "6"</w:t>
      </w:r>
    </w:p>
    <w:p w14:paraId="0A0D9EB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478F6C8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]</w:t>
      </w:r>
    </w:p>
    <w:p w14:paraId="6442ABB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6CC35CC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</w:t>
      </w:r>
    </w:p>
    <w:p w14:paraId="1DCC414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3FF1E13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3D58F3C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88E325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222D8A1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4817A2C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4DCD2B0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Schedule/107723ac-098f-4483-8579-6de946eb74bf",</w:t>
      </w:r>
    </w:p>
    <w:p w14:paraId="52F95B6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433360E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519F88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107723ac-098f-4483-8579-6de946eb74bf",</w:t>
      </w:r>
    </w:p>
    <w:p w14:paraId="7061299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A86578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ED9D59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84f2510e-7a63-41fb-aed6-6c2ac2abc93f"</w:t>
      </w:r>
    </w:p>
    <w:p w14:paraId="35E447D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11A3F2D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59A9159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46AE7E7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reference": "Location/3619c8e0-6ee2-4f56-833a-32e30cc6beba"</w:t>
      </w:r>
    </w:p>
    <w:p w14:paraId="2F35E2E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414DE18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reference": "HealthcareService/53a58c8e-cd25-4eec-8b3b-a47b4c0fba6b"</w:t>
      </w:r>
    </w:p>
    <w:p w14:paraId="63D1C15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00F2595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</w:t>
      </w:r>
    </w:p>
    <w:p w14:paraId="6C5AC77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71A3A83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2E78B54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7CF04E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0BFD421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0DDDD44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1224C8A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HealthcareService/53a58c8e-cd25-4eec-8b3b-a47b4c0fba6b",</w:t>
      </w:r>
    </w:p>
    <w:p w14:paraId="2831D4D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1ABEAB0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1FB3CF2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53a58c8e-cd25-4eec-8b3b-a47b4c0fba6b",</w:t>
      </w:r>
    </w:p>
    <w:p w14:paraId="501E2FE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120A7F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13.11.1070",</w:t>
      </w:r>
    </w:p>
    <w:p w14:paraId="4CD913B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B04.047.002"</w:t>
      </w:r>
    </w:p>
    <w:p w14:paraId="3ED60A8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345FB07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5601BEF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providedBy": {</w:t>
      </w:r>
    </w:p>
    <w:p w14:paraId="1C08D01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reference": "Organization/23"</w:t>
      </w:r>
    </w:p>
    <w:p w14:paraId="1924F16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,</w:t>
      </w:r>
    </w:p>
    <w:p w14:paraId="394EDD5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comment": "Прием терапевта осуществляется во 2-ом корпусе"</w:t>
      </w:r>
    </w:p>
    <w:p w14:paraId="218DCD9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5814C6D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301BF2C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B3E892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HealthcareService"</w:t>
      </w:r>
    </w:p>
    <w:p w14:paraId="691F649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7463F2F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396DBBD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Appointment/0c997cb6-a922-4848-b9a4-894dc22760a4",</w:t>
      </w:r>
    </w:p>
    <w:p w14:paraId="41CBD82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44315BF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34A0F05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0c997cb6-a922-4848-b9a4-894dc22760a4",</w:t>
      </w:r>
    </w:p>
    <w:p w14:paraId="1D31E20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DB8C98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5185FF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dfc11413-c5ef-453d-815a-3601796d4f75"</w:t>
      </w:r>
    </w:p>
    <w:p w14:paraId="23256BD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6DA7791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4CDD3A9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tatus": "booked",</w:t>
      </w:r>
    </w:p>
    <w:p w14:paraId="5E1DF84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3ECB20A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11AF69A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system": "urn:oid:1.2.643.2.69.1.1.1.226",</w:t>
      </w:r>
    </w:p>
    <w:p w14:paraId="1173EE4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code": "5"</w:t>
      </w:r>
    </w:p>
    <w:p w14:paraId="2787DFE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</w:t>
      </w:r>
    </w:p>
    <w:p w14:paraId="22A53B7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lastRenderedPageBreak/>
        <w:t xml:space="preserve">                    ]</w:t>
      </w:r>
    </w:p>
    <w:p w14:paraId="37E6436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,</w:t>
      </w:r>
    </w:p>
    <w:p w14:paraId="17B5A39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upportingInformation": [{</w:t>
      </w:r>
    </w:p>
    <w:p w14:paraId="2E51760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reference": "Organization/b7144918-e3e3-44c5-a0f9-807c41deaeb5"</w:t>
      </w:r>
    </w:p>
    <w:p w14:paraId="062AB24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2F063AA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1D0562A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tart": "2021-12-15T11:15:00Z",</w:t>
      </w:r>
    </w:p>
    <w:p w14:paraId="72A7554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end": "2021-12-15T11:30:00Z",</w:t>
      </w:r>
    </w:p>
    <w:p w14:paraId="1880254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lot": [{</w:t>
      </w:r>
    </w:p>
    <w:p w14:paraId="072287D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reference": "Slot/e6527afa-7d45-4df3-b0cc-b98a6b6751c4"</w:t>
      </w:r>
    </w:p>
    <w:p w14:paraId="52C1BFF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6DEE021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5ED29E9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created": "2021-11-03T11:00:00Z",</w:t>
      </w:r>
    </w:p>
    <w:p w14:paraId="511A10B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6FFF455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F14222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</w:t>
      </w:r>
    </w:p>
    <w:p w14:paraId="326EFC4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,</w:t>
      </w:r>
    </w:p>
    <w:p w14:paraId="66D0D58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749D976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5CC63D0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C213EF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reference": "Location/3619c8e0-6ee2-4f56-833a-32e30cc6beba"</w:t>
      </w:r>
    </w:p>
    <w:p w14:paraId="627A683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,</w:t>
      </w:r>
    </w:p>
    <w:p w14:paraId="0CFE07C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87D8E2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53C22EE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</w:t>
      </w:r>
    </w:p>
    <w:p w14:paraId="5B8D2BA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51CF9AA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246DBAD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0A665D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2A9E7DE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1D506CE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316F4C1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Location/3619c8e0-6ee2-4f56-833a-32e30cc6beba",</w:t>
      </w:r>
    </w:p>
    <w:p w14:paraId="15C6C43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0562D5E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BB53A9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3619c8e0-6ee2-4f56-833a-32e30cc6beba",</w:t>
      </w:r>
    </w:p>
    <w:p w14:paraId="3296734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0D02C6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D44303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BFA0AF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62846C6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0D401CE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code": "1"</w:t>
      </w:r>
    </w:p>
    <w:p w14:paraId="6FA200E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}, {</w:t>
      </w:r>
    </w:p>
    <w:p w14:paraId="35091A6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system": "urn:oid:1.2.643.2.69.1.1.1.223",</w:t>
      </w:r>
    </w:p>
    <w:p w14:paraId="3946805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    "code": "3"</w:t>
      </w:r>
    </w:p>
    <w:p w14:paraId="60B74A4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    }</w:t>
      </w:r>
    </w:p>
    <w:p w14:paraId="72AA2FA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05F2348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</w:t>
      </w:r>
    </w:p>
    <w:p w14:paraId="37D57DB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14441C6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1401CC1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3FE9AA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9805A93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93761"</w:t>
      </w:r>
    </w:p>
    <w:p w14:paraId="4C1FAC0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, {</w:t>
      </w:r>
    </w:p>
    <w:p w14:paraId="7617F88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13.99.2.115",</w:t>
      </w:r>
    </w:p>
    <w:p w14:paraId="10A6981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1.2.643.5.1.13.13.12.2.99.9204.0.340170.284350"</w:t>
      </w:r>
    </w:p>
    <w:p w14:paraId="622612D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69AE4D9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5EE3D1F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name": "Кабинет №11",</w:t>
      </w:r>
    </w:p>
    <w:p w14:paraId="64FA62A4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lastRenderedPageBreak/>
        <w:t xml:space="preserve">                "physicalType": {</w:t>
      </w:r>
    </w:p>
    <w:p w14:paraId="74A7281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BB9AD2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D34B75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code": "ro",</w:t>
      </w:r>
    </w:p>
    <w:p w14:paraId="5A6B50D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    "display": "Room"</w:t>
      </w:r>
    </w:p>
    <w:p w14:paraId="62090AB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}</w:t>
      </w:r>
    </w:p>
    <w:p w14:paraId="0FECFAA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]</w:t>
      </w:r>
    </w:p>
    <w:p w14:paraId="1159A3C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,</w:t>
      </w:r>
    </w:p>
    <w:p w14:paraId="36ECD678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6EC96E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reference": "Organization/23"</w:t>
      </w:r>
    </w:p>
    <w:p w14:paraId="2D65150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</w:t>
      </w:r>
    </w:p>
    <w:p w14:paraId="19E5490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0C2E3E1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6511084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977FC7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B1D253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582898F9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, {</w:t>
      </w:r>
    </w:p>
    <w:p w14:paraId="2881701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08B5B77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source": {</w:t>
      </w:r>
    </w:p>
    <w:p w14:paraId="3E4CF26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8FD2C6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": "e6527afa-7d45-4df3-b0cc-b98a6b6751c4",</w:t>
      </w:r>
    </w:p>
    <w:p w14:paraId="139CEEA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67BDC2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8B97E1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    "value": "661f0cdc-2e7f-4e3a-99b1-da68d2b196c6"</w:t>
      </w:r>
    </w:p>
    <w:p w14:paraId="5F26FB7D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}</w:t>
      </w:r>
    </w:p>
    <w:p w14:paraId="758AE105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],</w:t>
      </w:r>
    </w:p>
    <w:p w14:paraId="6BE76B4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80AB94A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    "reference": "Schedule/107723ac-098f-4483-8579-6de946eb74bf"</w:t>
      </w:r>
    </w:p>
    <w:p w14:paraId="3E731E87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},</w:t>
      </w:r>
    </w:p>
    <w:p w14:paraId="6167084B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tatus": "busy",</w:t>
      </w:r>
    </w:p>
    <w:p w14:paraId="48B60AA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start": "2021-12-15T11:15:00Z",</w:t>
      </w:r>
    </w:p>
    <w:p w14:paraId="0AC26CC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end": "2021-12-15T11:30:00Z",</w:t>
      </w:r>
    </w:p>
    <w:p w14:paraId="5FD2C64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comment": "7"</w:t>
      </w:r>
    </w:p>
    <w:p w14:paraId="340EA642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,</w:t>
      </w:r>
    </w:p>
    <w:p w14:paraId="310CF87C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"request": {</w:t>
      </w:r>
    </w:p>
    <w:p w14:paraId="59A583F6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DC4692E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3303EA5F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    }</w:t>
      </w:r>
    </w:p>
    <w:p w14:paraId="3842FE20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    }</w:t>
      </w:r>
    </w:p>
    <w:p w14:paraId="7D1BF3A1" w14:textId="77777777" w:rsidR="00564515" w:rsidRPr="00C7351A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 xml:space="preserve">    ]</w:t>
      </w:r>
    </w:p>
    <w:p w14:paraId="345E57CF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7351A">
        <w:rPr>
          <w:rFonts w:ascii="Consolas" w:hAnsi="Consolas"/>
          <w:color w:val="333333"/>
          <w:lang w:val="en-US"/>
        </w:rPr>
        <w:t>}</w:t>
      </w:r>
    </w:p>
    <w:p w14:paraId="225B5E77" w14:textId="77777777" w:rsidR="00564515" w:rsidRPr="00D42062" w:rsidRDefault="00564515" w:rsidP="00564515">
      <w:pPr>
        <w:pStyle w:val="31"/>
        <w:ind w:left="2160" w:hanging="180"/>
      </w:pPr>
      <w:bookmarkStart w:id="225" w:name="_Toc98255030"/>
      <w:bookmarkStart w:id="226" w:name="_Toc104304416"/>
      <w:r>
        <w:t>Ответ</w:t>
      </w:r>
      <w:bookmarkEnd w:id="225"/>
      <w:bookmarkEnd w:id="226"/>
    </w:p>
    <w:p w14:paraId="2643D2E6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12FE88F7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9D9232D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14:paraId="2A275F13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43771AB1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parameter":[</w:t>
      </w:r>
    </w:p>
    <w:p w14:paraId="4B47DA62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{</w:t>
      </w:r>
    </w:p>
    <w:p w14:paraId="1E91B287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name":"notificationId",</w:t>
      </w:r>
    </w:p>
    <w:p w14:paraId="567A9F1D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</w:t>
      </w:r>
      <w:r w:rsidRPr="00C25DC0">
        <w:rPr>
          <w:rFonts w:ascii="Consolas" w:hAnsi="Consolas"/>
          <w:color w:val="333333"/>
        </w:rPr>
        <w:t>"valueString":"6747767376767" //Идентификатор уведомления о записи</w:t>
      </w:r>
    </w:p>
    <w:p w14:paraId="3936EC9C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}</w:t>
      </w:r>
    </w:p>
    <w:p w14:paraId="0B1FE4AE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]</w:t>
      </w:r>
    </w:p>
    <w:p w14:paraId="6194B00A" w14:textId="77777777" w:rsidR="00564515" w:rsidRPr="0054267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>}</w:t>
      </w:r>
    </w:p>
    <w:p w14:paraId="20325EC1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769D3E6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1F30AD4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23F32C8D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4300E647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>{</w:t>
      </w:r>
    </w:p>
    <w:p w14:paraId="148F0F75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4F50B0ED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issue":[</w:t>
      </w:r>
    </w:p>
    <w:p w14:paraId="65A0617E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{</w:t>
      </w:r>
    </w:p>
    <w:p w14:paraId="54C9001B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3E15E3C6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code":"invalid",</w:t>
      </w:r>
    </w:p>
    <w:p w14:paraId="68D00635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details":{</w:t>
      </w:r>
    </w:p>
    <w:p w14:paraId="0F8B12F2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coding":[</w:t>
      </w:r>
    </w:p>
    <w:p w14:paraId="656292C5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{</w:t>
      </w:r>
    </w:p>
    <w:p w14:paraId="11A58D00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171EEF07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</w:t>
      </w:r>
      <w:r w:rsidRPr="00157D62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157D62">
        <w:rPr>
          <w:rFonts w:ascii="Consolas" w:hAnsi="Consolas"/>
          <w:color w:val="333333"/>
        </w:rPr>
        <w:t>":"16",</w:t>
      </w:r>
    </w:p>
    <w:p w14:paraId="18C49199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14:paraId="48125AF2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0337D0E2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]</w:t>
      </w:r>
    </w:p>
    <w:p w14:paraId="0F550ED9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}</w:t>
      </w:r>
    </w:p>
    <w:p w14:paraId="4D275CC5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}</w:t>
      </w:r>
    </w:p>
    <w:p w14:paraId="7A1EDC69" w14:textId="77777777" w:rsidR="00564515" w:rsidRPr="00C25DC0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]</w:t>
      </w:r>
    </w:p>
    <w:p w14:paraId="0CFAA919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}</w:t>
      </w:r>
    </w:p>
    <w:p w14:paraId="0735EECA" w14:textId="77777777" w:rsidR="00564515" w:rsidRDefault="00564515" w:rsidP="00564515">
      <w:pPr>
        <w:pStyle w:val="affe"/>
        <w:jc w:val="center"/>
      </w:pPr>
    </w:p>
    <w:p w14:paraId="3B167288" w14:textId="77777777" w:rsidR="00564515" w:rsidRPr="008A5E0B" w:rsidRDefault="00564515" w:rsidP="00564515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27" w:name="_Toc98255031"/>
      <w:bookmarkStart w:id="228" w:name="_Toc104304417"/>
      <w:r w:rsidRPr="00C107E0">
        <w:t xml:space="preserve">Уведомление об изменении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C107E0">
        <w:t>($changenotification)</w:t>
      </w:r>
      <w:bookmarkEnd w:id="227"/>
      <w:bookmarkEnd w:id="228"/>
    </w:p>
    <w:p w14:paraId="67349941" w14:textId="77777777" w:rsidR="00564515" w:rsidRDefault="00564515" w:rsidP="00564515">
      <w:pPr>
        <w:pStyle w:val="affe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</w:t>
      </w:r>
      <w:r>
        <w:t xml:space="preserve">изменений ранее переданных методом </w:t>
      </w:r>
      <w:r w:rsidRPr="00C93124">
        <w:t>$notify</w:t>
      </w:r>
      <w:r>
        <w:t xml:space="preserve"> фактов записи на медицинский осмотр (например, изменился статус записи на медицинский осмотр).</w:t>
      </w:r>
    </w:p>
    <w:p w14:paraId="67E84840" w14:textId="77777777" w:rsidR="00564515" w:rsidRPr="008E1086" w:rsidRDefault="00564515" w:rsidP="00564515">
      <w:pPr>
        <w:pStyle w:val="affe"/>
      </w:pPr>
      <w:r>
        <w:t xml:space="preserve">Предполагается следующий сценарий </w:t>
      </w:r>
      <w:r w:rsidRPr="008E1086">
        <w:t>использования метода</w:t>
      </w:r>
      <w:r>
        <w:t xml:space="preserve"> «</w:t>
      </w:r>
      <w:r w:rsidRPr="00C107E0">
        <w:t xml:space="preserve">Уведомление об изменении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C107E0">
        <w:t>($changenotification)</w:t>
      </w:r>
      <w:r>
        <w:t>»</w:t>
      </w:r>
      <w:r w:rsidRPr="008E1086">
        <w:t>:</w:t>
      </w:r>
    </w:p>
    <w:p w14:paraId="55289FD5" w14:textId="77777777" w:rsidR="00564515" w:rsidRDefault="00564515" w:rsidP="00BE1293">
      <w:pPr>
        <w:pStyle w:val="affe"/>
        <w:numPr>
          <w:ilvl w:val="0"/>
          <w:numId w:val="39"/>
        </w:numPr>
      </w:pPr>
      <w:r>
        <w:t>МИС МО передает сведения в СЗПВ</w:t>
      </w:r>
      <w:r w:rsidDel="00DE7160">
        <w:t xml:space="preserve"> </w:t>
      </w:r>
      <w:r>
        <w:t xml:space="preserve">обо всех записях </w:t>
      </w:r>
      <w:r w:rsidRPr="00C107E0">
        <w:t xml:space="preserve">на </w:t>
      </w:r>
      <w:r>
        <w:t xml:space="preserve">медицинский осмотр путем вызова метода </w:t>
      </w:r>
      <w:r w:rsidRPr="00C93124">
        <w:t>$notify</w:t>
      </w:r>
      <w:r>
        <w:t xml:space="preserve"> для каждой записи.</w:t>
      </w:r>
    </w:p>
    <w:p w14:paraId="12888D64" w14:textId="77777777" w:rsidR="00564515" w:rsidRDefault="00564515" w:rsidP="00BE1293">
      <w:pPr>
        <w:pStyle w:val="affe"/>
        <w:numPr>
          <w:ilvl w:val="0"/>
          <w:numId w:val="39"/>
        </w:numPr>
      </w:pPr>
      <w:r>
        <w:t xml:space="preserve">СЗПВ присваивает идентификатор уведомлению и возвращает его в ответе метода </w:t>
      </w:r>
      <w:r w:rsidRPr="00C93124">
        <w:t>$notify</w:t>
      </w:r>
      <w:r>
        <w:t>.</w:t>
      </w:r>
    </w:p>
    <w:p w14:paraId="1BA4F518" w14:textId="77777777" w:rsidR="00564515" w:rsidRDefault="00564515" w:rsidP="00BE1293">
      <w:pPr>
        <w:pStyle w:val="affe"/>
        <w:numPr>
          <w:ilvl w:val="0"/>
          <w:numId w:val="39"/>
        </w:numPr>
      </w:pPr>
      <w:r>
        <w:t>МИС МО сохраняет полученный идентификатор уведомления для последующего использования.</w:t>
      </w:r>
    </w:p>
    <w:p w14:paraId="225B634D" w14:textId="77777777" w:rsidR="00564515" w:rsidRDefault="00564515" w:rsidP="00BE1293">
      <w:pPr>
        <w:pStyle w:val="affe"/>
        <w:numPr>
          <w:ilvl w:val="0"/>
          <w:numId w:val="39"/>
        </w:numPr>
      </w:pPr>
      <w:r>
        <w:t xml:space="preserve">После того, как произошло изменение записи </w:t>
      </w:r>
      <w:r w:rsidRPr="00C107E0">
        <w:t xml:space="preserve">на </w:t>
      </w:r>
      <w:r>
        <w:t xml:space="preserve">медицинский осмотр, МИС МО передает обновлённые сведения о записи по уже известному идентификатору уведомления путем вызова метода </w:t>
      </w:r>
      <w:r w:rsidRPr="00C107E0">
        <w:t>$changenotification</w:t>
      </w:r>
      <w:r>
        <w:t xml:space="preserve"> для каждой записи.</w:t>
      </w:r>
    </w:p>
    <w:p w14:paraId="26FD42B0" w14:textId="77777777" w:rsidR="00564515" w:rsidRPr="000D55EA" w:rsidRDefault="00564515" w:rsidP="00564515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Pr="000D55EA">
        <w:rPr>
          <w:lang w:val="en-US"/>
        </w:rPr>
        <w:t>api</w:t>
      </w:r>
      <w:r w:rsidRPr="000D55EA">
        <w:t>/</w:t>
      </w:r>
      <w:r w:rsidRPr="000D55EA">
        <w:rPr>
          <w:lang w:val="en-US"/>
        </w:rPr>
        <w:t>appointment</w:t>
      </w:r>
      <w:r w:rsidRPr="000D55EA">
        <w:t>/</w:t>
      </w:r>
      <w:r w:rsidRPr="000D55EA">
        <w:rPr>
          <w:lang w:val="en-US"/>
        </w:rPr>
        <w:t>examination</w:t>
      </w:r>
      <w:r w:rsidRPr="000D55EA">
        <w:t>/</w:t>
      </w:r>
      <w:r w:rsidRPr="000D55EA">
        <w:rPr>
          <w:lang w:val="en-US"/>
        </w:rPr>
        <w:t>fhir</w:t>
      </w:r>
      <w:r w:rsidRPr="000D55EA">
        <w:t>/$</w:t>
      </w:r>
      <w:r w:rsidRPr="000D55EA">
        <w:rPr>
          <w:lang w:val="en-US"/>
        </w:rPr>
        <w:t>changenotification</w:t>
      </w:r>
      <w:r>
        <w:t>.</w:t>
      </w:r>
    </w:p>
    <w:p w14:paraId="5CF418E0" w14:textId="77777777" w:rsidR="00564515" w:rsidRDefault="00564515" w:rsidP="00564515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43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  <w:r>
        <w:t xml:space="preserve"> 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1B6B3965" w14:textId="77777777" w:rsidR="00564515" w:rsidRDefault="00564515" w:rsidP="00564515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8066812 \h  \* MERGEFORMAT </w:instrText>
      </w:r>
      <w:r>
        <w:fldChar w:fldCharType="separate"/>
      </w:r>
      <w:r w:rsidRPr="000D55EA">
        <w:t>Рисун</w:t>
      </w:r>
      <w:r>
        <w:t>ке</w:t>
      </w:r>
      <w:r w:rsidRPr="000D55EA">
        <w:t xml:space="preserve"> 16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C107E0">
        <w:t xml:space="preserve">Уведомление об изменении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C107E0">
        <w:t>($changenotification)</w:t>
      </w:r>
      <w:r w:rsidRPr="000C6DEF">
        <w:t>».</w:t>
      </w:r>
    </w:p>
    <w:p w14:paraId="7B85A05E" w14:textId="77777777" w:rsidR="00564515" w:rsidRPr="002E6C0F" w:rsidRDefault="00564515" w:rsidP="00564515">
      <w:pPr>
        <w:tabs>
          <w:tab w:val="left" w:pos="6420"/>
        </w:tabs>
      </w:pPr>
      <w:r>
        <w:object w:dxaOrig="10471" w:dyaOrig="4905" w14:anchorId="3EB51615">
          <v:shape id="_x0000_i1036" type="#_x0000_t75" style="width:467.25pt;height:219pt" o:ole="">
            <v:imagedata r:id="rId44" o:title=""/>
          </v:shape>
          <o:OLEObject Type="Embed" ProgID="Visio.Drawing.15" ShapeID="_x0000_i1036" DrawAspect="Content" ObjectID="_1714917177" r:id="rId45"/>
        </w:object>
      </w:r>
      <w:r>
        <w:tab/>
      </w:r>
    </w:p>
    <w:p w14:paraId="50663DB1" w14:textId="77777777" w:rsidR="00564515" w:rsidRPr="000C6DEF" w:rsidRDefault="00564515" w:rsidP="00564515">
      <w:pPr>
        <w:jc w:val="center"/>
      </w:pPr>
      <w:bookmarkStart w:id="229" w:name="_Ref4806681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6</w:t>
      </w:r>
      <w:r w:rsidRPr="002B12DC">
        <w:rPr>
          <w:b/>
        </w:rPr>
        <w:fldChar w:fldCharType="end"/>
      </w:r>
      <w:bookmarkEnd w:id="22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0D55EA">
        <w:rPr>
          <w:b/>
        </w:rPr>
        <w:t>Уведомление об изменении записи на медицинский осмотр ($changenotification)</w:t>
      </w:r>
      <w:r w:rsidRPr="000C6DEF">
        <w:rPr>
          <w:b/>
        </w:rPr>
        <w:t>»</w:t>
      </w:r>
    </w:p>
    <w:p w14:paraId="7D599FC4" w14:textId="77777777" w:rsidR="00564515" w:rsidRDefault="00564515" w:rsidP="00564515">
      <w:pPr>
        <w:pStyle w:val="affe"/>
      </w:pPr>
    </w:p>
    <w:p w14:paraId="725314B1" w14:textId="77777777" w:rsidR="00564515" w:rsidRPr="00993643" w:rsidRDefault="00564515" w:rsidP="00564515">
      <w:pPr>
        <w:pStyle w:val="affe"/>
      </w:pPr>
      <w:r w:rsidRPr="00993643">
        <w:t>Описание схемы:</w:t>
      </w:r>
    </w:p>
    <w:p w14:paraId="784DB91E" w14:textId="77777777" w:rsidR="00564515" w:rsidRPr="006932AD" w:rsidRDefault="00564515" w:rsidP="00BE1293">
      <w:pPr>
        <w:pStyle w:val="affe"/>
        <w:numPr>
          <w:ilvl w:val="0"/>
          <w:numId w:val="40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C107E0">
        <w:t xml:space="preserve">Уведомление об изменении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C107E0">
        <w:t>($changenotification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Pr="00993643">
        <w:t>параметров запроса</w:t>
      </w:r>
      <w:r w:rsidRPr="00FE252A">
        <w:t xml:space="preserve"> метода представлен в </w:t>
      </w:r>
      <w:r w:rsidRPr="00542675">
        <w:t xml:space="preserve">разделе </w:t>
      </w:r>
      <w:r w:rsidRPr="00542675">
        <w:fldChar w:fldCharType="begin"/>
      </w:r>
      <w:r w:rsidRPr="00542675">
        <w:instrText xml:space="preserve"> REF _Ref48120813 \n \h </w:instrText>
      </w:r>
      <w:r>
        <w:instrText xml:space="preserve"> \* MERGEFORMAT </w:instrText>
      </w:r>
      <w:r w:rsidRPr="00542675">
        <w:fldChar w:fldCharType="separate"/>
      </w:r>
      <w:r>
        <w:t>4.10.1</w:t>
      </w:r>
      <w:r w:rsidRPr="00542675">
        <w:fldChar w:fldCharType="end"/>
      </w:r>
      <w:r w:rsidRPr="00542675">
        <w:t>.</w:t>
      </w:r>
    </w:p>
    <w:p w14:paraId="58C3A69D" w14:textId="77777777" w:rsidR="00564515" w:rsidRPr="00993643" w:rsidRDefault="00564515" w:rsidP="00BE1293">
      <w:pPr>
        <w:pStyle w:val="affe"/>
        <w:numPr>
          <w:ilvl w:val="0"/>
          <w:numId w:val="40"/>
        </w:numPr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Pr="00C107E0">
        <w:t xml:space="preserve">Уведомление об изменении записи </w:t>
      </w:r>
      <w:r w:rsidRPr="003105DA">
        <w:t xml:space="preserve">на </w:t>
      </w:r>
      <w:r>
        <w:t>медицинский осмотр</w:t>
      </w:r>
      <w:r w:rsidRPr="003105DA">
        <w:t xml:space="preserve"> </w:t>
      </w:r>
      <w:r w:rsidRPr="00C107E0">
        <w:t>($changenotification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 метода</w:t>
      </w:r>
      <w:r w:rsidRPr="00FE252A">
        <w:t xml:space="preserve"> </w:t>
      </w:r>
      <w:r w:rsidRPr="00C1136A">
        <w:t xml:space="preserve">представлен в разделе </w:t>
      </w:r>
      <w:r w:rsidRPr="00C1136A">
        <w:fldChar w:fldCharType="begin"/>
      </w:r>
      <w:r w:rsidRPr="00C1136A">
        <w:instrText xml:space="preserve"> REF _Ref48122103 \n \h </w:instrText>
      </w:r>
      <w:r>
        <w:instrText xml:space="preserve"> \* MERGEFORMAT </w:instrText>
      </w:r>
      <w:r w:rsidRPr="00C1136A">
        <w:fldChar w:fldCharType="separate"/>
      </w:r>
      <w:r>
        <w:t>4.10.2</w:t>
      </w:r>
      <w:r w:rsidRPr="00C1136A">
        <w:fldChar w:fldCharType="end"/>
      </w:r>
      <w:r w:rsidRPr="00C1136A">
        <w:t>.</w:t>
      </w:r>
    </w:p>
    <w:p w14:paraId="64DBB278" w14:textId="77777777" w:rsidR="00564515" w:rsidRDefault="00564515" w:rsidP="00564515">
      <w:pPr>
        <w:pStyle w:val="31"/>
        <w:ind w:left="2160" w:hanging="180"/>
      </w:pPr>
      <w:bookmarkStart w:id="230" w:name="_Ref48120813"/>
      <w:bookmarkStart w:id="231" w:name="_Toc98255032"/>
      <w:bookmarkStart w:id="232" w:name="_Toc104304418"/>
      <w:r>
        <w:t>Описание параметров запроса</w:t>
      </w:r>
      <w:bookmarkEnd w:id="230"/>
      <w:bookmarkEnd w:id="231"/>
      <w:bookmarkEnd w:id="232"/>
    </w:p>
    <w:p w14:paraId="5B5A92D6" w14:textId="77777777" w:rsidR="00564515" w:rsidRDefault="00564515" w:rsidP="00564515">
      <w:pPr>
        <w:pStyle w:val="affe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записи </w:t>
      </w:r>
      <w:r w:rsidRPr="00C107E0">
        <w:t xml:space="preserve">на </w:t>
      </w:r>
      <w:r>
        <w:t>медицинский осмотр</w:t>
      </w:r>
      <w:r w:rsidRPr="00C107E0">
        <w:t xml:space="preserve"> </w:t>
      </w:r>
      <w:r>
        <w:t xml:space="preserve">(включая изменённую информацию)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3CC01580" w14:textId="77777777" w:rsidR="00564515" w:rsidRPr="00450261" w:rsidRDefault="00564515" w:rsidP="00564515">
      <w:pPr>
        <w:pStyle w:val="affe"/>
      </w:pPr>
      <w:r>
        <w:t xml:space="preserve">В </w:t>
      </w:r>
      <w:r w:rsidRPr="00DB198E">
        <w:t>Bundle</w:t>
      </w:r>
      <w:r>
        <w:t xml:space="preserve"> обязательно должен передаваться ресурс </w:t>
      </w:r>
      <w:r w:rsidRPr="002C2ECA">
        <w:t xml:space="preserve">Parameters с описанием медицинского осмотра и ресурсы HealthcareService </w:t>
      </w:r>
      <w:r>
        <w:t>по</w:t>
      </w:r>
      <w:r w:rsidRPr="002C2ECA">
        <w:t xml:space="preserve"> количеств</w:t>
      </w:r>
      <w:r>
        <w:t>у</w:t>
      </w:r>
      <w:r w:rsidRPr="002C2ECA">
        <w:t xml:space="preserve"> медицинских услуг в рамках данного медицинского осмотра.</w:t>
      </w:r>
      <w:r>
        <w:t xml:space="preserve"> По </w:t>
      </w:r>
      <w:r w:rsidRPr="002C2ECA">
        <w:t>HealthcareService</w:t>
      </w:r>
      <w:r>
        <w:t xml:space="preserve"> передаются ресурсы </w:t>
      </w:r>
      <w:r w:rsidRPr="0064773E">
        <w:t>Schedule</w:t>
      </w:r>
      <w:r>
        <w:t xml:space="preserve">, </w:t>
      </w:r>
      <w:r>
        <w:rPr>
          <w:lang w:val="en-US"/>
        </w:rPr>
        <w:t>Location</w:t>
      </w:r>
      <w:r>
        <w:t xml:space="preserve"> (запись производится именно на кабинет; возможности записи на медицинского работника в рамках услуги «Запись на медицинские осмотры» нет), </w:t>
      </w:r>
      <w:r w:rsidRPr="000B4CE9">
        <w:rPr>
          <w:lang w:val="en-US"/>
        </w:rPr>
        <w:t>Appointment</w:t>
      </w:r>
      <w:r>
        <w:t xml:space="preserve">, </w:t>
      </w:r>
      <w:r w:rsidRPr="00131AFD">
        <w:rPr>
          <w:lang w:val="en-US"/>
        </w:rPr>
        <w:t>Organization</w:t>
      </w:r>
      <w:r w:rsidRPr="00EB3804">
        <w:t xml:space="preserve"> </w:t>
      </w:r>
      <w:r>
        <w:t>как</w:t>
      </w:r>
      <w:r w:rsidRPr="00131AFD">
        <w:t xml:space="preserve"> </w:t>
      </w:r>
      <w:r>
        <w:t>участник информационного обмена, осуществившего запись на приём. Дополнительно в привязке к данной медицинской услуге может передаваться информация о медицинском работнике (</w:t>
      </w:r>
      <w:r w:rsidRPr="00505643">
        <w:t xml:space="preserve">PractitionerRole </w:t>
      </w:r>
      <w:r>
        <w:t xml:space="preserve">и </w:t>
      </w:r>
      <w:r w:rsidRPr="00505643">
        <w:t>Practitioner</w:t>
      </w:r>
      <w:r>
        <w:t xml:space="preserve">). В случае, если бронь/запись была оформлена на конкретный талон, то передается ресурс </w:t>
      </w:r>
      <w:r>
        <w:rPr>
          <w:lang w:val="en-US"/>
        </w:rPr>
        <w:t>Slot</w:t>
      </w:r>
      <w:r>
        <w:t xml:space="preserve"> в привязке к данной медицинской услуге; если услуга предоставляется в порядке живой очереди, то передается ресурс </w:t>
      </w:r>
      <w:r>
        <w:rPr>
          <w:lang w:val="en-US"/>
        </w:rPr>
        <w:t>Slot</w:t>
      </w:r>
      <w:r>
        <w:t xml:space="preserve"> не передается.</w:t>
      </w:r>
    </w:p>
    <w:p w14:paraId="3005AFB6" w14:textId="77777777" w:rsidR="00564515" w:rsidRDefault="00564515" w:rsidP="00564515">
      <w:pPr>
        <w:pStyle w:val="affe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 w:rsidRPr="005126CC">
        <w:t xml:space="preserve"> </w:t>
      </w:r>
      <w:r>
        <w:t xml:space="preserve">как описание МО и </w:t>
      </w:r>
      <w:r>
        <w:rPr>
          <w:lang w:val="en-US"/>
        </w:rPr>
        <w:t>Patient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65329548" w14:textId="77777777" w:rsidR="00564515" w:rsidRDefault="00564515" w:rsidP="00564515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6095E5E3" w14:textId="77777777" w:rsidR="00564515" w:rsidRPr="0078678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71A12388" w14:textId="77777777" w:rsidR="00564515" w:rsidRDefault="00564515" w:rsidP="00564515">
      <w:pPr>
        <w:pStyle w:val="affe"/>
        <w:rPr>
          <w:lang w:val="en-US"/>
        </w:rPr>
      </w:pPr>
      <w:r>
        <w:t>например</w:t>
      </w:r>
      <w:r w:rsidRPr="00786786">
        <w:rPr>
          <w:lang w:val="en-US"/>
        </w:rPr>
        <w:t>, "fullUrl": "Schedule/31f34a1f-2984-43cc-b2c1-33cd077370de".</w:t>
      </w:r>
    </w:p>
    <w:p w14:paraId="4DDD1217" w14:textId="77777777" w:rsidR="00564515" w:rsidRPr="00F974B5" w:rsidRDefault="00564515" w:rsidP="00564515">
      <w:pPr>
        <w:pStyle w:val="affe"/>
      </w:pPr>
      <w:r>
        <w:t xml:space="preserve">В рамках ресурса </w:t>
      </w:r>
      <w:r>
        <w:rPr>
          <w:lang w:val="en-US"/>
        </w:rPr>
        <w:t>Bundle</w:t>
      </w:r>
      <w:r>
        <w:t xml:space="preserve"> необходимо передавать параметр </w:t>
      </w:r>
      <w:r w:rsidRPr="00D74238">
        <w:t>id</w:t>
      </w:r>
      <w:r>
        <w:t xml:space="preserve"> с наполнением полученного ранее идентификатора уведомления о записи посредством метода </w:t>
      </w:r>
      <w:r w:rsidRPr="000C6DEF">
        <w:lastRenderedPageBreak/>
        <w:t>«</w:t>
      </w:r>
      <w:r w:rsidRPr="00823B9F">
        <w:t xml:space="preserve">Уведомление о факте записи на </w:t>
      </w:r>
      <w:r>
        <w:t xml:space="preserve">медицинский осмотр </w:t>
      </w:r>
      <w:r w:rsidRPr="00823B9F">
        <w:t>($notify)</w:t>
      </w:r>
      <w:r w:rsidRPr="000C6DEF">
        <w:t>»</w:t>
      </w:r>
      <w:r>
        <w:t xml:space="preserve"> (выходной параметр «</w:t>
      </w:r>
      <w:r w:rsidRPr="00D74238">
        <w:t>notificationId</w:t>
      </w:r>
      <w:r>
        <w:t>»).</w:t>
      </w:r>
    </w:p>
    <w:p w14:paraId="350BD599" w14:textId="77777777" w:rsidR="00564515" w:rsidRDefault="00564515" w:rsidP="00564515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 xml:space="preserve"> </w:t>
      </w:r>
      <w:r w:rsidRPr="00DB198E">
        <w:t>представлено в</w:t>
      </w:r>
      <w:r>
        <w:t xml:space="preserve"> </w:t>
      </w:r>
      <w:r>
        <w:fldChar w:fldCharType="begin"/>
      </w:r>
      <w:r>
        <w:instrText xml:space="preserve"> REF _Ref48121109 \h  \* MERGEFORMAT </w:instrText>
      </w:r>
      <w:r>
        <w:fldChar w:fldCharType="separate"/>
      </w:r>
      <w:r w:rsidRPr="00A843C6">
        <w:t>Таблиц</w:t>
      </w:r>
      <w:r>
        <w:t>е</w:t>
      </w:r>
      <w:r w:rsidRPr="00A843C6">
        <w:t xml:space="preserve"> 32</w:t>
      </w:r>
      <w:r>
        <w:fldChar w:fldCharType="end"/>
      </w:r>
      <w:r w:rsidRPr="00DB198E">
        <w:t>.</w:t>
      </w:r>
    </w:p>
    <w:p w14:paraId="220E0EDF" w14:textId="77777777" w:rsidR="00564515" w:rsidRPr="00894791" w:rsidRDefault="00564515" w:rsidP="00564515">
      <w:pPr>
        <w:pStyle w:val="ad"/>
        <w:jc w:val="left"/>
      </w:pPr>
      <w:bookmarkStart w:id="233" w:name="_Ref4812110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2</w:t>
      </w:r>
      <w:r w:rsidRPr="00F636EB">
        <w:fldChar w:fldCharType="end"/>
      </w:r>
      <w:bookmarkEnd w:id="233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64515" w:rsidRPr="00C9379F" w14:paraId="3F5791E5" w14:textId="77777777" w:rsidTr="00FA0991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105D5502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792F8F4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0C659092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2F67E20B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05F83DA5" w14:textId="77777777" w:rsidTr="00FA0991">
        <w:tc>
          <w:tcPr>
            <w:tcW w:w="562" w:type="dxa"/>
          </w:tcPr>
          <w:p w14:paraId="1D84C620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9B17B7E" w14:textId="77777777" w:rsidR="00564515" w:rsidRPr="009538A8" w:rsidRDefault="00564515" w:rsidP="00564515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78DB3749" w14:textId="77777777" w:rsidR="00564515" w:rsidRPr="005F2363" w:rsidRDefault="00564515" w:rsidP="00564515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0CE4D34C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.</w:t>
            </w:r>
          </w:p>
          <w:p w14:paraId="418AD41D" w14:textId="77777777" w:rsidR="00564515" w:rsidRPr="009538A8" w:rsidRDefault="00564515" w:rsidP="00564515">
            <w:pPr>
              <w:pStyle w:val="afff"/>
              <w:spacing w:after="0"/>
            </w:pPr>
            <w:r>
              <w:t>Обязателен для передачи</w:t>
            </w:r>
          </w:p>
        </w:tc>
      </w:tr>
      <w:tr w:rsidR="00564515" w:rsidRPr="009538A8" w14:paraId="52230DC6" w14:textId="77777777" w:rsidTr="00FA0991">
        <w:tc>
          <w:tcPr>
            <w:tcW w:w="562" w:type="dxa"/>
          </w:tcPr>
          <w:p w14:paraId="1F61A601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02A3DA6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s</w:t>
            </w:r>
          </w:p>
        </w:tc>
        <w:tc>
          <w:tcPr>
            <w:tcW w:w="2268" w:type="dxa"/>
          </w:tcPr>
          <w:p w14:paraId="6F8BAF24" w14:textId="77777777" w:rsidR="00564515" w:rsidRPr="00933DB9" w:rsidRDefault="00564515" w:rsidP="00564515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4253" w:type="dxa"/>
          </w:tcPr>
          <w:p w14:paraId="5CCAEDDE" w14:textId="77777777" w:rsidR="00564515" w:rsidRDefault="00564515" w:rsidP="00564515">
            <w:pPr>
              <w:pStyle w:val="afff"/>
              <w:spacing w:after="0"/>
            </w:pPr>
            <w:r>
              <w:t>В ресурсе указывается информация о медицинском осмотре (и</w:t>
            </w:r>
            <w:r w:rsidRPr="005126CC">
              <w:t xml:space="preserve">дентификатор медицинского осмотра пациента из соответствующего справочника целевой </w:t>
            </w:r>
            <w:r>
              <w:t>МО, тип медицинского осмотра, статус медицинского осмотра, д</w:t>
            </w:r>
            <w:r w:rsidRPr="005126CC">
              <w:t>ата и время начала проведения медицинского осмотра</w:t>
            </w:r>
            <w:r>
              <w:t>).</w:t>
            </w:r>
          </w:p>
          <w:p w14:paraId="70143430" w14:textId="77777777" w:rsidR="00564515" w:rsidRPr="00600BC2" w:rsidRDefault="00564515" w:rsidP="00564515">
            <w:pPr>
              <w:pStyle w:val="afff"/>
              <w:spacing w:after="0"/>
            </w:pPr>
            <w:r>
              <w:t>Обязателен для передачи</w:t>
            </w:r>
          </w:p>
        </w:tc>
      </w:tr>
      <w:tr w:rsidR="00564515" w:rsidRPr="009538A8" w14:paraId="36531ADC" w14:textId="77777777" w:rsidTr="00FA0991">
        <w:tc>
          <w:tcPr>
            <w:tcW w:w="562" w:type="dxa"/>
          </w:tcPr>
          <w:p w14:paraId="25D433FB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58DAEFDC" w14:textId="77777777" w:rsidR="00564515" w:rsidRPr="00671A95" w:rsidRDefault="00564515" w:rsidP="00564515">
            <w:pPr>
              <w:pStyle w:val="afff"/>
              <w:spacing w:after="0"/>
            </w:pPr>
            <w:r w:rsidRPr="005126CC">
              <w:t>HealthcareService</w:t>
            </w:r>
          </w:p>
        </w:tc>
        <w:tc>
          <w:tcPr>
            <w:tcW w:w="2268" w:type="dxa"/>
          </w:tcPr>
          <w:p w14:paraId="6230B64B" w14:textId="77777777" w:rsidR="00564515" w:rsidRPr="005126CC" w:rsidRDefault="00564515" w:rsidP="00564515">
            <w:pPr>
              <w:pStyle w:val="afff"/>
              <w:spacing w:after="0"/>
            </w:pPr>
            <w:r>
              <w:t>Ссылка</w:t>
            </w:r>
            <w:r w:rsidRPr="005126CC">
              <w:t xml:space="preserve"> </w:t>
            </w:r>
            <w:r>
              <w:t>на</w:t>
            </w:r>
            <w:r w:rsidRPr="005126CC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МО, которая оказывает медицинскую услугу)</w:t>
            </w:r>
          </w:p>
        </w:tc>
        <w:tc>
          <w:tcPr>
            <w:tcW w:w="4253" w:type="dxa"/>
          </w:tcPr>
          <w:p w14:paraId="01CE4041" w14:textId="77777777" w:rsidR="00564515" w:rsidRDefault="00564515" w:rsidP="00564515">
            <w:pPr>
              <w:pStyle w:val="afff"/>
              <w:spacing w:after="0"/>
            </w:pPr>
            <w:r>
              <w:t>В ресурсе указывается информация о медицинской услуге в рамках медицинского осмотра (к</w:t>
            </w:r>
            <w:r w:rsidRPr="005126CC">
              <w:t>од услуги из справочника ФНСИ «Номенклатура медицинских услуг» 1.2.643.5.1.13.13.11.1070</w:t>
            </w:r>
            <w:r>
              <w:t>, МО, которая оказывает медицинскую услугу, наименование услуги, комментарий по оказанию услуги).</w:t>
            </w:r>
          </w:p>
          <w:p w14:paraId="6083AB65" w14:textId="77777777" w:rsidR="00564515" w:rsidRPr="00874E09" w:rsidRDefault="00564515" w:rsidP="00564515">
            <w:pPr>
              <w:pStyle w:val="afff"/>
              <w:spacing w:after="0"/>
            </w:pPr>
            <w:r>
              <w:t xml:space="preserve">Обязателен для передачи </w:t>
            </w:r>
            <w:r w:rsidRPr="00F27499">
              <w:t>по количеству медицинских услуг в рамках данного медицинского осмотра</w:t>
            </w:r>
          </w:p>
        </w:tc>
      </w:tr>
      <w:tr w:rsidR="00564515" w:rsidRPr="009538A8" w14:paraId="6A5A202A" w14:textId="77777777" w:rsidTr="00FA0991">
        <w:tc>
          <w:tcPr>
            <w:tcW w:w="562" w:type="dxa"/>
          </w:tcPr>
          <w:p w14:paraId="2D3A3A3F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2DD951F0" w14:textId="77777777" w:rsidR="00564515" w:rsidRPr="005126CC" w:rsidRDefault="00564515" w:rsidP="00564515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05292FDE" w14:textId="77777777" w:rsidR="00564515" w:rsidRPr="00F2749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 w:rsidRPr="00452E26">
              <w:rPr>
                <w:lang w:val="en-US"/>
              </w:rPr>
              <w:t>HealthcareService</w:t>
            </w:r>
            <w:r w:rsidRPr="00F27499">
              <w:rPr>
                <w:lang w:val="en-US"/>
              </w:rPr>
              <w:t>;</w:t>
            </w:r>
          </w:p>
          <w:p w14:paraId="181E1CA9" w14:textId="77777777" w:rsidR="00564515" w:rsidRPr="00F2749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  <w:r w:rsidRPr="00F27499">
              <w:rPr>
                <w:lang w:val="en-US"/>
              </w:rPr>
              <w:t>;</w:t>
            </w:r>
          </w:p>
          <w:p w14:paraId="563E3E09" w14:textId="77777777" w:rsidR="00564515" w:rsidRPr="00F27499" w:rsidRDefault="00564515" w:rsidP="00564515">
            <w:pPr>
              <w:pStyle w:val="afff"/>
              <w:spacing w:after="0"/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</w:t>
            </w:r>
            <w:r w:rsidRPr="00F27499">
              <w:rPr>
                <w:lang w:val="en-US"/>
              </w:rPr>
              <w:t xml:space="preserve"> </w:t>
            </w:r>
            <w:r>
              <w:t>(необязательно)</w:t>
            </w:r>
          </w:p>
        </w:tc>
        <w:tc>
          <w:tcPr>
            <w:tcW w:w="4253" w:type="dxa"/>
          </w:tcPr>
          <w:p w14:paraId="2CDEB36A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, на который оформляется запись, могут выступать только кабинеты).</w:t>
            </w:r>
          </w:p>
          <w:p w14:paraId="7695C2AB" w14:textId="77777777" w:rsidR="00564515" w:rsidRPr="00874E09" w:rsidRDefault="00564515" w:rsidP="00564515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одного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, одна ссылка на ресурс </w:t>
            </w:r>
            <w:r w:rsidRPr="005126CC">
              <w:t>HealthcareService</w:t>
            </w:r>
            <w:r>
              <w:t xml:space="preserve">, а также может быть указана максимум одна ссылка на ресурс </w:t>
            </w:r>
            <w:r w:rsidRPr="00671A95">
              <w:t>PractitionerRole</w:t>
            </w:r>
          </w:p>
        </w:tc>
      </w:tr>
      <w:tr w:rsidR="00564515" w:rsidRPr="009538A8" w14:paraId="7F30FA48" w14:textId="77777777" w:rsidTr="00FA0991">
        <w:tc>
          <w:tcPr>
            <w:tcW w:w="562" w:type="dxa"/>
          </w:tcPr>
          <w:p w14:paraId="1E90E9D0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866A263" w14:textId="77777777" w:rsidR="00564515" w:rsidRPr="00671A95" w:rsidRDefault="00564515" w:rsidP="00564515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547070ED" w14:textId="77777777" w:rsidR="00564515" w:rsidRPr="007674BA" w:rsidRDefault="00564515" w:rsidP="00564515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78A92071" w14:textId="77777777" w:rsidR="00564515" w:rsidRPr="00452E26" w:rsidRDefault="00564515" w:rsidP="00564515">
            <w:pPr>
              <w:pStyle w:val="afff"/>
              <w:spacing w:after="0"/>
            </w:pPr>
            <w:r>
              <w:lastRenderedPageBreak/>
              <w:t>Ссылка</w:t>
            </w:r>
            <w:r w:rsidRPr="00452E26">
              <w:t xml:space="preserve"> </w:t>
            </w:r>
            <w:r>
              <w:t>на</w:t>
            </w:r>
            <w:r w:rsidRPr="00452E26">
              <w:t xml:space="preserve"> </w:t>
            </w:r>
            <w:r>
              <w:rPr>
                <w:lang w:val="en-US"/>
              </w:rPr>
              <w:t>Patient</w:t>
            </w:r>
            <w:r w:rsidRPr="00452E26">
              <w:t>;</w:t>
            </w:r>
          </w:p>
          <w:p w14:paraId="0B4E81EB" w14:textId="77777777" w:rsidR="00564515" w:rsidRPr="00452E26" w:rsidRDefault="00564515" w:rsidP="00564515">
            <w:pPr>
              <w:pStyle w:val="afff"/>
              <w:spacing w:after="0"/>
            </w:pPr>
            <w:r>
              <w:t>Ссылка</w:t>
            </w:r>
            <w:r w:rsidRPr="00452E26">
              <w:t xml:space="preserve"> </w:t>
            </w:r>
            <w:r>
              <w:t>на</w:t>
            </w:r>
            <w:r w:rsidRPr="00452E26">
              <w:t xml:space="preserve"> </w:t>
            </w:r>
            <w:r w:rsidRPr="00933DB9">
              <w:rPr>
                <w:lang w:val="en-US"/>
              </w:rPr>
              <w:t>Location</w:t>
            </w:r>
            <w:r w:rsidRPr="00452E26">
              <w:t>;</w:t>
            </w:r>
          </w:p>
          <w:p w14:paraId="5DDAD961" w14:textId="77777777" w:rsidR="00564515" w:rsidRPr="00F27499" w:rsidRDefault="00564515" w:rsidP="00564515">
            <w:pPr>
              <w:pStyle w:val="afff"/>
              <w:spacing w:after="0"/>
            </w:pPr>
            <w:r>
              <w:t>Ссылка</w:t>
            </w:r>
            <w:r w:rsidRPr="00452E26">
              <w:t xml:space="preserve"> </w:t>
            </w:r>
            <w:r>
              <w:t>на</w:t>
            </w:r>
            <w:r w:rsidRPr="00452E26">
              <w:t xml:space="preserve"> </w:t>
            </w:r>
            <w:r>
              <w:rPr>
                <w:lang w:val="en-US"/>
              </w:rPr>
              <w:t>Slot</w:t>
            </w:r>
            <w:r>
              <w:t xml:space="preserve"> (необязательно)</w:t>
            </w:r>
          </w:p>
        </w:tc>
        <w:tc>
          <w:tcPr>
            <w:tcW w:w="4253" w:type="dxa"/>
          </w:tcPr>
          <w:p w14:paraId="2FD2433E" w14:textId="77777777" w:rsidR="00564515" w:rsidRDefault="00564515" w:rsidP="00564515">
            <w:pPr>
              <w:pStyle w:val="afff"/>
              <w:spacing w:after="0"/>
            </w:pPr>
            <w:r w:rsidRPr="00874E09">
              <w:lastRenderedPageBreak/>
              <w:t>В ресурсе указывается информация</w:t>
            </w:r>
            <w:r>
              <w:t xml:space="preserve"> о записи на приём (статус записи на приём, дата осуществления записи на приём/брони, дата изменения записи на приём).</w:t>
            </w:r>
          </w:p>
          <w:p w14:paraId="306A75AB" w14:textId="77777777" w:rsidR="00564515" w:rsidRPr="00874E09" w:rsidRDefault="00564515" w:rsidP="00564515">
            <w:pPr>
              <w:pStyle w:val="afff"/>
              <w:spacing w:after="0"/>
            </w:pPr>
            <w:r>
              <w:t>Обязателен для передачи</w:t>
            </w:r>
          </w:p>
        </w:tc>
      </w:tr>
      <w:tr w:rsidR="00564515" w:rsidRPr="009538A8" w14:paraId="00378041" w14:textId="77777777" w:rsidTr="00FA0991">
        <w:tc>
          <w:tcPr>
            <w:tcW w:w="562" w:type="dxa"/>
          </w:tcPr>
          <w:p w14:paraId="14FEA235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07A17D16" w14:textId="77777777" w:rsidR="00564515" w:rsidRPr="007674BA" w:rsidRDefault="00564515" w:rsidP="00564515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59486073" w14:textId="77777777" w:rsidR="00564515" w:rsidRDefault="00564515" w:rsidP="00564515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МО, которая оказывает медицинскую услугу)</w:t>
            </w:r>
          </w:p>
        </w:tc>
        <w:tc>
          <w:tcPr>
            <w:tcW w:w="4253" w:type="dxa"/>
          </w:tcPr>
          <w:p w14:paraId="48A9031A" w14:textId="77777777" w:rsidR="00564515" w:rsidRDefault="00564515" w:rsidP="00564515">
            <w:pPr>
              <w:pStyle w:val="afff"/>
              <w:spacing w:after="0"/>
            </w:pPr>
            <w:r w:rsidRPr="009E6DAF">
              <w:t>Ресурс Location предназначен для передачи данных о кабинете</w:t>
            </w:r>
            <w:r>
              <w:t xml:space="preserve"> МО</w:t>
            </w:r>
            <w:r w:rsidRPr="009E6DAF"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t>.</w:t>
            </w:r>
          </w:p>
          <w:p w14:paraId="16E8E8CB" w14:textId="77777777" w:rsidR="00564515" w:rsidRPr="00874E09" w:rsidRDefault="00564515" w:rsidP="00564515">
            <w:pPr>
              <w:pStyle w:val="afff"/>
              <w:spacing w:after="0"/>
            </w:pPr>
            <w:r>
              <w:t>В</w:t>
            </w:r>
            <w:r w:rsidRPr="00874E09">
              <w:t xml:space="preserve"> ресурсе </w:t>
            </w:r>
            <w:r w:rsidRPr="00671A95">
              <w:t>Location</w:t>
            </w:r>
            <w:r>
              <w:t xml:space="preserve"> передается информация с описанием данного кабинета (наименование кабинета, </w:t>
            </w:r>
            <w:r>
              <w:rPr>
                <w:lang w:val="en-US"/>
              </w:rPr>
              <w:t>OID</w:t>
            </w:r>
            <w:r>
              <w:t xml:space="preserve"> кабинета в соответствии со справочником </w:t>
            </w:r>
            <w:r w:rsidRPr="00425654">
              <w:t>ФНСИ «ФРМО. Справочник отделений и кабинетов» 1.2.643.5.1.13.13.99.2.115</w:t>
            </w:r>
            <w:r>
              <w:t xml:space="preserve"> и прочее)</w:t>
            </w:r>
          </w:p>
        </w:tc>
      </w:tr>
      <w:tr w:rsidR="00564515" w:rsidRPr="009538A8" w14:paraId="228C369E" w14:textId="77777777" w:rsidTr="00FA0991">
        <w:tc>
          <w:tcPr>
            <w:tcW w:w="562" w:type="dxa"/>
          </w:tcPr>
          <w:p w14:paraId="6C3FDC2F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68EED51C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2D7279E6" w14:textId="77777777" w:rsidR="00564515" w:rsidRPr="00F27499" w:rsidRDefault="00564515" w:rsidP="00564515">
            <w:pPr>
              <w:pStyle w:val="afff"/>
              <w:spacing w:after="0"/>
            </w:pPr>
            <w:r>
              <w:t>Ссылка</w:t>
            </w:r>
            <w:r w:rsidRPr="00F27499">
              <w:t xml:space="preserve"> </w:t>
            </w:r>
            <w:r>
              <w:t>на</w:t>
            </w:r>
            <w:r w:rsidRPr="00F27499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МО, которая оказывает медицинскую услугу)</w:t>
            </w:r>
            <w:r w:rsidRPr="00F27499">
              <w:t>;</w:t>
            </w:r>
          </w:p>
          <w:p w14:paraId="1BBB4785" w14:textId="77777777" w:rsidR="00564515" w:rsidRPr="00933DB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7AB3806C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 в привязке к МО</w:t>
            </w:r>
            <w:r>
              <w:t xml:space="preserve"> (данные о должности, 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информаци</w:t>
            </w:r>
            <w:r>
              <w:t>ей</w:t>
            </w:r>
            <w:r w:rsidRPr="00003CF7">
              <w:t xml:space="preserve"> для осуществления записи на прием</w:t>
            </w:r>
            <w:r>
              <w:t>).</w:t>
            </w:r>
          </w:p>
          <w:p w14:paraId="53529789" w14:textId="77777777" w:rsidR="00564515" w:rsidRPr="00BC6E8A" w:rsidRDefault="00564515" w:rsidP="00564515">
            <w:pPr>
              <w:pStyle w:val="afff"/>
              <w:spacing w:after="0"/>
            </w:pPr>
            <w:r>
              <w:t>Необязателен для передачи (запись на медицинскую услугу может производиться только на кабинеты; данные о медицинском работнике передаются только как дополнительная информация)</w:t>
            </w:r>
          </w:p>
        </w:tc>
      </w:tr>
      <w:tr w:rsidR="00564515" w:rsidRPr="009538A8" w14:paraId="569FF753" w14:textId="77777777" w:rsidTr="00FA0991">
        <w:tc>
          <w:tcPr>
            <w:tcW w:w="562" w:type="dxa"/>
          </w:tcPr>
          <w:p w14:paraId="781808B0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4D12381B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4EFF3A80" w14:textId="77777777" w:rsidR="00564515" w:rsidRPr="00BC6E8A" w:rsidRDefault="00564515" w:rsidP="00564515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30742069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 xml:space="preserve"> (ФИО, идентификатор в МИС МО и СНИЛС).</w:t>
            </w:r>
          </w:p>
          <w:p w14:paraId="720C22CD" w14:textId="77777777" w:rsidR="00564515" w:rsidRPr="00BC6E8A" w:rsidRDefault="00564515" w:rsidP="00564515">
            <w:pPr>
              <w:pStyle w:val="afff"/>
              <w:spacing w:after="0"/>
            </w:pPr>
            <w:r>
              <w:t>Необязателен для передачи (запись на медицинскую услугу может производиться только на кабинеты; данные о медицинском работнике передаются только как дополнительная информация)</w:t>
            </w:r>
          </w:p>
        </w:tc>
      </w:tr>
      <w:tr w:rsidR="00564515" w:rsidRPr="009538A8" w14:paraId="54B8F893" w14:textId="77777777" w:rsidTr="00FA0991">
        <w:tc>
          <w:tcPr>
            <w:tcW w:w="562" w:type="dxa"/>
          </w:tcPr>
          <w:p w14:paraId="51E017DF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1D00B55C" w14:textId="77777777" w:rsidR="00564515" w:rsidRPr="00BC6E8A" w:rsidRDefault="00564515" w:rsidP="00564515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3F3A3AC0" w14:textId="77777777" w:rsidR="00564515" w:rsidRPr="00BC6E8A" w:rsidRDefault="00564515" w:rsidP="00564515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37ECB7A9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>
              <w:t>на медицинскую услугу.</w:t>
            </w:r>
          </w:p>
          <w:p w14:paraId="0F4E950E" w14:textId="77777777" w:rsidR="00564515" w:rsidRPr="00A83C8A" w:rsidRDefault="00564515" w:rsidP="00564515">
            <w:pPr>
              <w:pStyle w:val="afff"/>
              <w:spacing w:after="0"/>
            </w:pPr>
            <w:r w:rsidRPr="00A258DD">
              <w:t>В случае, если запись была оформлена на конкретный талон, то передается ресурс Slot в привязке к данной медицинской услуге; если услуга предоставляется в порядке живой очереди, то передается ресурс Slot не передается</w:t>
            </w:r>
          </w:p>
        </w:tc>
      </w:tr>
      <w:tr w:rsidR="00564515" w:rsidRPr="009538A8" w14:paraId="359E0E91" w14:textId="77777777" w:rsidTr="00FA0991">
        <w:tc>
          <w:tcPr>
            <w:tcW w:w="562" w:type="dxa"/>
          </w:tcPr>
          <w:p w14:paraId="57250BF9" w14:textId="77777777" w:rsidR="00564515" w:rsidRPr="00EB7225" w:rsidRDefault="00564515" w:rsidP="00BE1293">
            <w:pPr>
              <w:pStyle w:val="afff"/>
              <w:numPr>
                <w:ilvl w:val="0"/>
                <w:numId w:val="80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434930DD" w14:textId="77777777" w:rsidR="00564515" w:rsidRPr="00A258DD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бронь/запись на приём)</w:t>
            </w:r>
          </w:p>
        </w:tc>
        <w:tc>
          <w:tcPr>
            <w:tcW w:w="2268" w:type="dxa"/>
          </w:tcPr>
          <w:p w14:paraId="69E46D38" w14:textId="77777777" w:rsidR="00564515" w:rsidRDefault="00564515" w:rsidP="00564515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7B3EDC80" w14:textId="77777777" w:rsidR="00564515" w:rsidRDefault="00564515" w:rsidP="00564515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медицинскую услугу</w:t>
            </w:r>
          </w:p>
        </w:tc>
      </w:tr>
    </w:tbl>
    <w:p w14:paraId="0BA19217" w14:textId="77777777" w:rsidR="00564515" w:rsidRDefault="00564515" w:rsidP="00564515">
      <w:pPr>
        <w:pStyle w:val="affe"/>
      </w:pPr>
      <w:r w:rsidRPr="00DB198E">
        <w:t>Схема структуры Bundle</w:t>
      </w:r>
      <w:r>
        <w:t xml:space="preserve"> для факта записи (включая изменённую информацию)</w:t>
      </w:r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121191 \h  \* MERGEFORMAT </w:instrText>
      </w:r>
      <w:r>
        <w:fldChar w:fldCharType="separate"/>
      </w:r>
      <w:r w:rsidRPr="00A843C6">
        <w:t>Рисун</w:t>
      </w:r>
      <w:r>
        <w:t>ке</w:t>
      </w:r>
      <w:r w:rsidRPr="00A843C6">
        <w:t xml:space="preserve"> 17</w:t>
      </w:r>
      <w:r>
        <w:fldChar w:fldCharType="end"/>
      </w:r>
      <w:r>
        <w:t>.</w:t>
      </w:r>
    </w:p>
    <w:p w14:paraId="506E45C9" w14:textId="77777777" w:rsidR="00564515" w:rsidRDefault="00564515" w:rsidP="00564515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28370578" wp14:editId="61D99D84">
            <wp:extent cx="5940425" cy="637159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7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80A29" w14:textId="77777777" w:rsidR="00564515" w:rsidRPr="00187421" w:rsidRDefault="00564515" w:rsidP="00564515">
      <w:pPr>
        <w:pStyle w:val="affe"/>
        <w:ind w:firstLine="0"/>
        <w:jc w:val="center"/>
        <w:rPr>
          <w:b/>
          <w:szCs w:val="24"/>
        </w:rPr>
      </w:pPr>
      <w:bookmarkStart w:id="234" w:name="_Ref48121191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7</w:t>
      </w:r>
      <w:r w:rsidRPr="002B12DC">
        <w:rPr>
          <w:b/>
          <w:szCs w:val="24"/>
        </w:rPr>
        <w:fldChar w:fldCharType="end"/>
      </w:r>
      <w:bookmarkEnd w:id="234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</w:p>
    <w:p w14:paraId="652A8E13" w14:textId="77777777" w:rsidR="00564515" w:rsidRDefault="00564515" w:rsidP="00564515">
      <w:pPr>
        <w:pStyle w:val="affe"/>
        <w:ind w:firstLine="0"/>
        <w:rPr>
          <w:b/>
          <w:szCs w:val="24"/>
        </w:rPr>
      </w:pPr>
    </w:p>
    <w:p w14:paraId="2C995E2C" w14:textId="77777777" w:rsidR="00564515" w:rsidRDefault="00564515" w:rsidP="00564515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C107E0">
        <w:t>$changenotification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8121251 \h  \* MERGEFORMAT </w:instrText>
      </w:r>
      <w:r>
        <w:fldChar w:fldCharType="separate"/>
      </w:r>
      <w:r w:rsidRPr="00A843C6">
        <w:t>Рисун</w:t>
      </w:r>
      <w:r>
        <w:t>ке</w:t>
      </w:r>
      <w:r w:rsidRPr="00A843C6">
        <w:t xml:space="preserve"> 18</w:t>
      </w:r>
      <w:r>
        <w:fldChar w:fldCharType="end"/>
      </w:r>
      <w:r>
        <w:t>.</w:t>
      </w:r>
    </w:p>
    <w:p w14:paraId="12BE8DB6" w14:textId="77777777" w:rsidR="00564515" w:rsidRDefault="00564515" w:rsidP="00564515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47CB162" wp14:editId="6EADF409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4F3CC9" w14:textId="77777777" w:rsidR="00564515" w:rsidRDefault="00564515" w:rsidP="00564515">
      <w:pPr>
        <w:pStyle w:val="affe"/>
        <w:ind w:firstLine="0"/>
        <w:jc w:val="center"/>
        <w:rPr>
          <w:b/>
          <w:szCs w:val="24"/>
        </w:rPr>
      </w:pPr>
      <w:bookmarkStart w:id="235" w:name="_Ref48121251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8</w:t>
      </w:r>
      <w:r w:rsidRPr="002B12DC">
        <w:rPr>
          <w:b/>
          <w:szCs w:val="24"/>
        </w:rPr>
        <w:fldChar w:fldCharType="end"/>
      </w:r>
      <w:bookmarkEnd w:id="235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542675">
        <w:rPr>
          <w:b/>
          <w:szCs w:val="24"/>
        </w:rPr>
        <w:t>$changenotification</w:t>
      </w:r>
    </w:p>
    <w:p w14:paraId="01DBB14E" w14:textId="77777777" w:rsidR="00564515" w:rsidRDefault="00564515" w:rsidP="00564515">
      <w:pPr>
        <w:pStyle w:val="affe"/>
      </w:pPr>
    </w:p>
    <w:p w14:paraId="642DBF59" w14:textId="77777777" w:rsidR="00564515" w:rsidRDefault="00564515" w:rsidP="00564515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4A129426" w14:textId="77777777" w:rsidR="00564515" w:rsidRDefault="00564515" w:rsidP="00564515">
      <w:pPr>
        <w:pStyle w:val="31"/>
        <w:numPr>
          <w:ilvl w:val="3"/>
          <w:numId w:val="15"/>
        </w:numPr>
        <w:tabs>
          <w:tab w:val="left" w:pos="708"/>
        </w:tabs>
        <w:ind w:left="2880" w:hanging="360"/>
      </w:pPr>
      <w:bookmarkStart w:id="236" w:name="_Toc98255033"/>
      <w:bookmarkStart w:id="237" w:name="_Toc104304419"/>
      <w:r>
        <w:rPr>
          <w:lang w:val="en-US"/>
        </w:rPr>
        <w:t>Parameters</w:t>
      </w:r>
      <w:bookmarkEnd w:id="236"/>
      <w:bookmarkEnd w:id="237"/>
    </w:p>
    <w:p w14:paraId="45CA45FA" w14:textId="77777777" w:rsidR="00564515" w:rsidRDefault="00564515" w:rsidP="00564515">
      <w:pPr>
        <w:pStyle w:val="affe"/>
      </w:pPr>
      <w:r>
        <w:t>Рес</w:t>
      </w:r>
      <w:r w:rsidRPr="00452E26">
        <w:t xml:space="preserve">урс </w:t>
      </w:r>
      <w:r>
        <w:rPr>
          <w:lang w:val="en-US"/>
        </w:rPr>
        <w:t>Parameters</w:t>
      </w:r>
      <w:r w:rsidRPr="00452E26">
        <w:t xml:space="preserve"> предназначен для передачи информации о медицинском осмотре.</w:t>
      </w:r>
    </w:p>
    <w:p w14:paraId="7BEB6F4B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54458 \h  \* MERGEFORMAT </w:instrText>
      </w:r>
      <w:r>
        <w:fldChar w:fldCharType="separate"/>
      </w:r>
      <w:r w:rsidRPr="006F777C">
        <w:t>Таблиц</w:t>
      </w:r>
      <w:r>
        <w:t>е</w:t>
      </w:r>
      <w:r w:rsidRPr="006F777C">
        <w:t xml:space="preserve"> 35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14:paraId="12198A88" w14:textId="77777777" w:rsidR="00564515" w:rsidRDefault="00564515" w:rsidP="00564515">
      <w:pPr>
        <w:pStyle w:val="ad"/>
        <w:jc w:val="left"/>
      </w:pPr>
      <w:bookmarkStart w:id="238" w:name="_Ref98254458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35</w:t>
      </w:r>
      <w:r>
        <w:fldChar w:fldCharType="end"/>
      </w:r>
      <w:bookmarkEnd w:id="238"/>
      <w: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564515" w14:paraId="709FE7AD" w14:textId="77777777" w:rsidTr="00FA0991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8E447AA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89E30CD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7C325FB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494CB2D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B4351A4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7230EF7A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7D5A7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C409C" w14:textId="77777777" w:rsidR="00564515" w:rsidRDefault="00564515" w:rsidP="00564515">
            <w:pPr>
              <w:pStyle w:val="afff"/>
              <w:spacing w:after="0"/>
            </w:pPr>
            <w:r>
              <w:t>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76B73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1FF4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A50B5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Parameters.</w:t>
            </w:r>
          </w:p>
          <w:p w14:paraId="6A76FF67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1BF6D8DB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00C16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C9012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medicalExamination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C17B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555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CB34A" w14:textId="77777777" w:rsidR="00564515" w:rsidRDefault="00564515" w:rsidP="00564515">
            <w:pPr>
              <w:pStyle w:val="afff"/>
              <w:spacing w:after="0"/>
            </w:pPr>
            <w:r w:rsidRPr="00020E0A">
              <w:t>Идентификатор медицинского осмотра пациента из соответствующего справочника целевой МИС</w:t>
            </w:r>
          </w:p>
        </w:tc>
      </w:tr>
      <w:tr w:rsidR="00564515" w14:paraId="19EF49AE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9FB29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5372D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medicalExaminationTyp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86AC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5FB5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579D1" w14:textId="77777777" w:rsidR="00564515" w:rsidRDefault="00564515" w:rsidP="00564515">
            <w:pPr>
              <w:pStyle w:val="afff"/>
              <w:spacing w:after="0"/>
            </w:pPr>
            <w:r w:rsidRPr="00020E0A">
              <w:t>Тип медицинского осмотра (OID 1.2.643.2.69.1.1.1.106)</w:t>
            </w:r>
          </w:p>
        </w:tc>
      </w:tr>
      <w:tr w:rsidR="00564515" w14:paraId="36A77372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A4A57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B2F0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medicalExaminationStatus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77807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9264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0C4BE" w14:textId="77777777" w:rsidR="00564515" w:rsidRDefault="00564515" w:rsidP="00564515">
            <w:pPr>
              <w:pStyle w:val="afff"/>
              <w:spacing w:after="0"/>
            </w:pPr>
            <w:r w:rsidRPr="00020E0A">
              <w:t>Статус</w:t>
            </w:r>
            <w:r>
              <w:t>ы</w:t>
            </w:r>
            <w:r w:rsidRPr="00020E0A">
              <w:t xml:space="preserve"> медицинск</w:t>
            </w:r>
            <w:r>
              <w:t>их</w:t>
            </w:r>
            <w:r w:rsidRPr="00020E0A">
              <w:t xml:space="preserve"> осмотр</w:t>
            </w:r>
            <w:r>
              <w:t>ов</w:t>
            </w:r>
            <w:r w:rsidRPr="00020E0A">
              <w:t xml:space="preserve"> (OID </w:t>
            </w:r>
            <w:r w:rsidRPr="00A55C01">
              <w:t>1.2.643.2.69.1.1.1.136</w:t>
            </w:r>
            <w:r w:rsidRPr="00020E0A">
              <w:t xml:space="preserve">) Возможные значения: </w:t>
            </w:r>
          </w:p>
          <w:p w14:paraId="7F48929F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3 – проведен </w:t>
            </w:r>
          </w:p>
          <w:p w14:paraId="1E2DE9A8" w14:textId="77777777" w:rsidR="00564515" w:rsidRDefault="00564515" w:rsidP="00564515">
            <w:pPr>
              <w:pStyle w:val="afff"/>
              <w:spacing w:after="0"/>
            </w:pPr>
            <w:r w:rsidRPr="00020E0A">
              <w:lastRenderedPageBreak/>
              <w:t xml:space="preserve">8 - медицинский осмотр не завершен </w:t>
            </w:r>
          </w:p>
          <w:p w14:paraId="62698A4D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9 - запись на медицинский осмотр отменена по инициативе МО </w:t>
            </w:r>
          </w:p>
          <w:p w14:paraId="05EB95A0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10 - запись на медицинский осмотр отменена по инициативе пациента </w:t>
            </w:r>
          </w:p>
          <w:p w14:paraId="39D7D2F3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11 - пациент не явился на медицинский осмотр </w:t>
            </w:r>
          </w:p>
          <w:p w14:paraId="27C4741E" w14:textId="77777777" w:rsidR="00564515" w:rsidRDefault="00564515" w:rsidP="00564515">
            <w:pPr>
              <w:pStyle w:val="afff"/>
              <w:spacing w:after="0"/>
            </w:pPr>
            <w:r w:rsidRPr="00020E0A">
              <w:t>12 - запись на медицинский осмотр изменена по инициативе МО</w:t>
            </w:r>
          </w:p>
        </w:tc>
      </w:tr>
      <w:tr w:rsidR="00564515" w14:paraId="4D13F972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4C05E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4BBD4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cardI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67A26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8DE3F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2D395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Идентификатор карты диспансерного учета. </w:t>
            </w:r>
          </w:p>
          <w:p w14:paraId="63ABB38C" w14:textId="77777777" w:rsidR="00564515" w:rsidRDefault="00564515" w:rsidP="00564515">
            <w:pPr>
              <w:pStyle w:val="afff"/>
              <w:spacing w:after="0"/>
            </w:pPr>
            <w:r w:rsidRPr="00020E0A">
              <w:t>Параметр должен присутствовать при значении medicalExaminationType = 4 и должен отсутствовать при других значениях medicalExaminationType</w:t>
            </w:r>
          </w:p>
        </w:tc>
      </w:tr>
      <w:tr w:rsidR="00564515" w14:paraId="6ABB33CE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5605C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E6A02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agePeriodS</w:t>
            </w:r>
            <w:r>
              <w:rPr>
                <w:lang w:val="en-US"/>
              </w:rPr>
              <w:t>t</w:t>
            </w:r>
            <w:r w:rsidRPr="00896585">
              <w:t>art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5BE98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AE6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6F85" w14:textId="77777777" w:rsidR="00564515" w:rsidRDefault="00564515" w:rsidP="00564515">
            <w:pPr>
              <w:pStyle w:val="afff"/>
              <w:spacing w:after="0"/>
            </w:pPr>
            <w:r w:rsidRPr="00020E0A">
              <w:t>Начало возрастного периода, для которого предусмотрено прохождение медицинского осмотра (указывается в месяцах).</w:t>
            </w:r>
          </w:p>
        </w:tc>
      </w:tr>
      <w:tr w:rsidR="00564515" w14:paraId="479C21F8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F54A8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7D50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StartDat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1618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75AC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DateTim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17541" w14:textId="77777777" w:rsidR="00564515" w:rsidRDefault="00564515" w:rsidP="00564515">
            <w:pPr>
              <w:pStyle w:val="afff"/>
              <w:spacing w:after="0"/>
            </w:pPr>
            <w:r w:rsidRPr="00020E0A">
              <w:t>Дата и время начала проведения медицинского осмотра</w:t>
            </w:r>
          </w:p>
        </w:tc>
      </w:tr>
      <w:tr w:rsidR="00564515" w14:paraId="7010C427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FFB63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BEC12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EndDat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C1F9D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5C94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DateTim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F983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Дата и время окончания проведения медицинского осмотра. </w:t>
            </w:r>
          </w:p>
          <w:p w14:paraId="317EFF31" w14:textId="77777777" w:rsidR="00564515" w:rsidRDefault="00564515" w:rsidP="00564515">
            <w:pPr>
              <w:pStyle w:val="afff"/>
              <w:spacing w:after="0"/>
            </w:pPr>
            <w:r w:rsidRPr="00020E0A">
              <w:t>Параметр должен присутствовать при значении medicalExaminationStatus = 3 и должен отсутствовать при других значениях medicalExaminationStatus</w:t>
            </w:r>
          </w:p>
        </w:tc>
      </w:tr>
      <w:tr w:rsidR="00564515" w14:paraId="3ADD9905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205B3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195D8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examinationLocatio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55F0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3A33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861D2" w14:textId="77777777" w:rsidR="00564515" w:rsidRDefault="00564515" w:rsidP="00564515">
            <w:pPr>
              <w:pStyle w:val="afff"/>
              <w:spacing w:after="0"/>
            </w:pPr>
            <w:r w:rsidRPr="00020E0A">
              <w:t>Информация о месте проведения медицинского осмотра, если место проведения медицинского осмотра отличается от основной СП МО. Значение OID из справочника «ФРМО. Справочник структурных подразделений» 1.2.643.5.1.13.13.99.2.114 или справочника «ФРМО. Справочник отделений и кабинетов» 1.2.643.5.1.13.13.99.2.115</w:t>
            </w:r>
          </w:p>
        </w:tc>
      </w:tr>
      <w:tr w:rsidR="00564515" w14:paraId="193E5453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425AA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5C438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isQuestionnaireFille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593E7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7CCA0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E973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Признак наличия заполненной анкеты. </w:t>
            </w:r>
          </w:p>
          <w:p w14:paraId="454593A7" w14:textId="77777777" w:rsidR="00564515" w:rsidRDefault="00564515" w:rsidP="00564515">
            <w:pPr>
              <w:pStyle w:val="afff"/>
              <w:spacing w:after="0"/>
            </w:pPr>
            <w:r w:rsidRPr="00020E0A">
              <w:t xml:space="preserve">Обязателен для medicalExaminationType = 1 и 2 и </w:t>
            </w:r>
            <w:r w:rsidRPr="00020E0A">
              <w:lastRenderedPageBreak/>
              <w:t>необязателен для других значений medicalExaminationType</w:t>
            </w:r>
          </w:p>
        </w:tc>
      </w:tr>
      <w:tr w:rsidR="00564515" w14:paraId="3267FE5B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5A1CA" w14:textId="77777777" w:rsidR="00564515" w:rsidRDefault="00564515" w:rsidP="00BE1293">
            <w:pPr>
              <w:pStyle w:val="afff"/>
              <w:numPr>
                <w:ilvl w:val="0"/>
                <w:numId w:val="8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6740" w14:textId="77777777" w:rsidR="00564515" w:rsidRPr="0089658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 w:rsidRPr="00896585">
              <w:rPr>
                <w:lang w:val="en-US"/>
              </w:rPr>
              <w:t>name.</w:t>
            </w:r>
            <w:r w:rsidRPr="00896585">
              <w:t>averageDuratio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C3D0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1D9E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96585">
              <w:rPr>
                <w:lang w:val="en-US"/>
              </w:rPr>
              <w:t>value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2515B" w14:textId="77777777" w:rsidR="00564515" w:rsidRDefault="00564515" w:rsidP="00564515">
            <w:pPr>
              <w:pStyle w:val="afff"/>
              <w:spacing w:after="0"/>
            </w:pPr>
            <w:r w:rsidRPr="00020E0A">
              <w:t>Средняя продолжительность прохождения медицинского осмотра (в минутах)</w:t>
            </w:r>
          </w:p>
        </w:tc>
      </w:tr>
    </w:tbl>
    <w:p w14:paraId="5A95AAEB" w14:textId="77777777" w:rsidR="00564515" w:rsidRDefault="00564515" w:rsidP="00564515"/>
    <w:p w14:paraId="3ACAEC9D" w14:textId="77777777" w:rsidR="00564515" w:rsidRDefault="00564515" w:rsidP="00564515">
      <w:pPr>
        <w:pStyle w:val="31"/>
        <w:numPr>
          <w:ilvl w:val="3"/>
          <w:numId w:val="15"/>
        </w:numPr>
        <w:tabs>
          <w:tab w:val="left" w:pos="708"/>
        </w:tabs>
        <w:ind w:left="2880" w:hanging="360"/>
      </w:pPr>
      <w:bookmarkStart w:id="239" w:name="_Toc98255034"/>
      <w:bookmarkStart w:id="240" w:name="_Toc104304420"/>
      <w:r w:rsidRPr="002C2ECA">
        <w:rPr>
          <w:sz w:val="28"/>
        </w:rPr>
        <w:t>HealthcareService</w:t>
      </w:r>
      <w:bookmarkEnd w:id="239"/>
      <w:bookmarkEnd w:id="240"/>
    </w:p>
    <w:p w14:paraId="15E40473" w14:textId="77777777" w:rsidR="00564515" w:rsidRDefault="00564515" w:rsidP="00564515">
      <w:pPr>
        <w:pStyle w:val="affe"/>
      </w:pPr>
      <w:r>
        <w:t>Рес</w:t>
      </w:r>
      <w:r w:rsidRPr="00020E0A">
        <w:t xml:space="preserve">урс </w:t>
      </w:r>
      <w:r w:rsidRPr="002C2ECA">
        <w:t>HealthcareService</w:t>
      </w:r>
      <w:r w:rsidRPr="00020E0A">
        <w:t xml:space="preserve"> предназначен для передачи </w:t>
      </w:r>
      <w:r>
        <w:t xml:space="preserve">информации </w:t>
      </w:r>
      <w:r w:rsidRPr="00020E0A">
        <w:t>о медицинской услуге в рамках медицинского осмотра</w:t>
      </w:r>
    </w:p>
    <w:p w14:paraId="678B7934" w14:textId="77777777" w:rsidR="00564515" w:rsidRDefault="00564515" w:rsidP="00564515">
      <w:pPr>
        <w:pStyle w:val="affe"/>
      </w:pPr>
      <w:r>
        <w:t xml:space="preserve">В </w:t>
      </w:r>
      <w:r>
        <w:fldChar w:fldCharType="begin"/>
      </w:r>
      <w:r>
        <w:instrText xml:space="preserve"> REF _Ref98254509 \h  \* MERGEFORMAT </w:instrText>
      </w:r>
      <w:r>
        <w:fldChar w:fldCharType="separate"/>
      </w:r>
      <w:r w:rsidRPr="006F777C">
        <w:t>Таблиц</w:t>
      </w:r>
      <w:r>
        <w:t>е</w:t>
      </w:r>
      <w:r w:rsidRPr="006F777C">
        <w:t xml:space="preserve"> 36</w:t>
      </w:r>
      <w:r>
        <w:fldChar w:fldCharType="end"/>
      </w:r>
      <w:r>
        <w:t xml:space="preserve"> представлено описание параметров ресурса </w:t>
      </w:r>
      <w:r w:rsidRPr="002C2ECA">
        <w:t>HealthcareService</w:t>
      </w:r>
      <w:r>
        <w:t>. Параметры, которые не используются в информационном обмене, в таблице не указаны.</w:t>
      </w:r>
    </w:p>
    <w:p w14:paraId="6CB5C064" w14:textId="77777777" w:rsidR="00564515" w:rsidRDefault="00564515" w:rsidP="00564515">
      <w:pPr>
        <w:pStyle w:val="ad"/>
        <w:jc w:val="left"/>
      </w:pPr>
      <w:bookmarkStart w:id="241" w:name="_Ref98254509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36</w:t>
      </w:r>
      <w:r>
        <w:fldChar w:fldCharType="end"/>
      </w:r>
      <w:bookmarkEnd w:id="241"/>
      <w:r>
        <w:t xml:space="preserve"> - Параметры ресурса </w:t>
      </w:r>
      <w:r w:rsidRPr="00020E0A">
        <w:t>HealthcareService</w:t>
      </w:r>
    </w:p>
    <w:tbl>
      <w:tblPr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3"/>
        <w:gridCol w:w="2408"/>
        <w:gridCol w:w="1417"/>
        <w:gridCol w:w="1133"/>
        <w:gridCol w:w="3824"/>
      </w:tblGrid>
      <w:tr w:rsidR="00564515" w14:paraId="5BB5D9D0" w14:textId="77777777" w:rsidTr="00FA0991">
        <w:trPr>
          <w:tblHeader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3A2A9E0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25BBF6E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4CBBC9E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70FFB8C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B321754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50EC4F07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1FAC5" w14:textId="77777777" w:rsidR="00564515" w:rsidRDefault="00564515" w:rsidP="00BE1293">
            <w:pPr>
              <w:pStyle w:val="afff"/>
              <w:numPr>
                <w:ilvl w:val="0"/>
                <w:numId w:val="88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E3B39" w14:textId="77777777" w:rsidR="00564515" w:rsidRDefault="00564515" w:rsidP="00564515">
            <w:pPr>
              <w:pStyle w:val="afff"/>
              <w:spacing w:after="0"/>
            </w:pPr>
            <w:r>
              <w:t>i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2C384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34F35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27D32" w14:textId="77777777" w:rsidR="00564515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020E0A">
              <w:t>HealthcareService</w:t>
            </w:r>
            <w:r>
              <w:t>.</w:t>
            </w:r>
          </w:p>
          <w:p w14:paraId="4AB9B1F1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647A5FB9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0AFA3" w14:textId="77777777" w:rsidR="00564515" w:rsidRDefault="00564515" w:rsidP="00BE1293">
            <w:pPr>
              <w:pStyle w:val="afff"/>
              <w:numPr>
                <w:ilvl w:val="0"/>
                <w:numId w:val="88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ECFDC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2E58" w14:textId="77777777" w:rsidR="00564515" w:rsidRDefault="00564515" w:rsidP="00564515">
            <w:pPr>
              <w:pStyle w:val="afff"/>
              <w:spacing w:after="0"/>
            </w:pPr>
            <w:r>
              <w:t>1..*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D6E4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7920A" w14:textId="77777777" w:rsidR="00564515" w:rsidRDefault="00564515" w:rsidP="00564515">
            <w:pPr>
              <w:pStyle w:val="afff"/>
              <w:spacing w:after="0"/>
            </w:pPr>
            <w:r>
              <w:t>Идентификаторы медицинских услуг</w:t>
            </w:r>
          </w:p>
        </w:tc>
      </w:tr>
      <w:tr w:rsidR="00564515" w14:paraId="6029D9E8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3118" w14:textId="77777777" w:rsidR="00564515" w:rsidRDefault="00564515" w:rsidP="00BE1293">
            <w:pPr>
              <w:pStyle w:val="afff"/>
              <w:numPr>
                <w:ilvl w:val="1"/>
                <w:numId w:val="88"/>
              </w:numPr>
              <w:spacing w:after="0"/>
              <w:ind w:hanging="912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34D59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B0AD3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B2309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BD6C6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7C6B6735" w14:textId="77777777" w:rsidR="00564515" w:rsidRDefault="00564515" w:rsidP="00564515">
            <w:pPr>
              <w:pStyle w:val="afff"/>
              <w:spacing w:after="0"/>
            </w:pPr>
            <w:r>
              <w:t>Указывается код:</w:t>
            </w:r>
          </w:p>
          <w:p w14:paraId="3F635111" w14:textId="77777777" w:rsidR="00564515" w:rsidRDefault="00564515" w:rsidP="00564515">
            <w:pPr>
              <w:pStyle w:val="afff"/>
              <w:spacing w:after="0"/>
            </w:pPr>
            <w:r w:rsidRPr="00833385">
              <w:t>1.2.643.5.1.13.13.11.1070</w:t>
            </w:r>
            <w:r>
              <w:t xml:space="preserve"> </w:t>
            </w:r>
          </w:p>
        </w:tc>
      </w:tr>
      <w:tr w:rsidR="00564515" w14:paraId="17E4F1D9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9863A" w14:textId="77777777" w:rsidR="00564515" w:rsidRDefault="00564515" w:rsidP="00BE1293">
            <w:pPr>
              <w:pStyle w:val="afff"/>
              <w:numPr>
                <w:ilvl w:val="1"/>
                <w:numId w:val="88"/>
              </w:numPr>
              <w:spacing w:after="0"/>
              <w:ind w:hanging="912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F3CF4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24D56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D96EA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34B1B" w14:textId="77777777" w:rsidR="00564515" w:rsidRDefault="00564515" w:rsidP="00564515">
            <w:pPr>
              <w:pStyle w:val="afff"/>
              <w:spacing w:after="0"/>
            </w:pPr>
            <w:r w:rsidRPr="00833385">
              <w:t>Код услуги из справочника ФНСИ «Номенклатура медицинских услуг» 1.2.643.5.1.13.13.11.1070</w:t>
            </w:r>
          </w:p>
        </w:tc>
      </w:tr>
      <w:tr w:rsidR="00564515" w14:paraId="084393BD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EDDA9" w14:textId="77777777" w:rsidR="00564515" w:rsidRDefault="00564515" w:rsidP="00BE1293">
            <w:pPr>
              <w:pStyle w:val="afff"/>
              <w:numPr>
                <w:ilvl w:val="0"/>
                <w:numId w:val="88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A6F5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33385">
              <w:t>providedBy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E395F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BA00B" w14:textId="77777777" w:rsidR="00564515" w:rsidRDefault="00564515" w:rsidP="00564515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7981F" w14:textId="77777777" w:rsidR="00564515" w:rsidRDefault="00564515" w:rsidP="00564515">
            <w:pPr>
              <w:pStyle w:val="afff"/>
              <w:spacing w:after="0"/>
            </w:pPr>
            <w:r>
              <w:t>Ссылка на МО, которая оказывает медицинскую услугу (идентификатор МО из справочника «ЛПУ» Интеграционной платформы)</w:t>
            </w:r>
          </w:p>
        </w:tc>
      </w:tr>
      <w:tr w:rsidR="00564515" w14:paraId="6977A0C0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76F29" w14:textId="77777777" w:rsidR="00564515" w:rsidRDefault="00564515" w:rsidP="00BE1293">
            <w:pPr>
              <w:pStyle w:val="afff"/>
              <w:numPr>
                <w:ilvl w:val="0"/>
                <w:numId w:val="88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045E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63F66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B2AC2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4344F" w14:textId="77777777" w:rsidR="00564515" w:rsidRDefault="00564515" w:rsidP="00564515">
            <w:pPr>
              <w:pStyle w:val="afff"/>
              <w:spacing w:after="0"/>
            </w:pPr>
            <w:r w:rsidRPr="00833385">
              <w:t>Наименование услуги, на которую производится запись пациента. Используется только в случае записи на комплекс услуг (несколько значений identifier .1070). Должно быть обязательно заполнено если указано несколько значений identifier .1070</w:t>
            </w:r>
          </w:p>
        </w:tc>
      </w:tr>
      <w:tr w:rsidR="00564515" w14:paraId="231902E7" w14:textId="77777777" w:rsidTr="00FA0991"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CEBA" w14:textId="77777777" w:rsidR="00564515" w:rsidRDefault="00564515" w:rsidP="00BE1293">
            <w:pPr>
              <w:pStyle w:val="afff"/>
              <w:numPr>
                <w:ilvl w:val="0"/>
                <w:numId w:val="88"/>
              </w:numPr>
              <w:spacing w:after="0"/>
              <w:jc w:val="center"/>
            </w:pP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7B68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833385">
              <w:rPr>
                <w:lang w:val="en-US"/>
              </w:rPr>
              <w:t>commen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0358" w14:textId="77777777" w:rsidR="00564515" w:rsidRDefault="00564515" w:rsidP="00564515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13A82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E6A83" w14:textId="77777777" w:rsidR="00564515" w:rsidRPr="00833385" w:rsidRDefault="00564515" w:rsidP="00564515">
            <w:pPr>
              <w:pStyle w:val="afff"/>
              <w:spacing w:after="0"/>
            </w:pPr>
            <w:r w:rsidRPr="00833385">
              <w:t>Информация об условиях оказания услуги</w:t>
            </w:r>
          </w:p>
        </w:tc>
      </w:tr>
    </w:tbl>
    <w:p w14:paraId="11910D32" w14:textId="77777777" w:rsidR="00564515" w:rsidRDefault="00564515" w:rsidP="00564515"/>
    <w:p w14:paraId="04B3F043" w14:textId="77777777" w:rsidR="00564515" w:rsidRDefault="00564515" w:rsidP="00564515">
      <w:pPr>
        <w:pStyle w:val="affe"/>
        <w:rPr>
          <w:b/>
        </w:rPr>
      </w:pPr>
    </w:p>
    <w:p w14:paraId="0614FD8E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42" w:name="_Toc98255035"/>
      <w:bookmarkStart w:id="243" w:name="_Toc104304421"/>
      <w:r w:rsidRPr="007C34AB">
        <w:t>Patient</w:t>
      </w:r>
      <w:bookmarkEnd w:id="242"/>
      <w:bookmarkEnd w:id="243"/>
    </w:p>
    <w:p w14:paraId="6E4FE170" w14:textId="77777777" w:rsidR="00564515" w:rsidRPr="00EB3804" w:rsidRDefault="00564515" w:rsidP="00564515">
      <w:pPr>
        <w:pStyle w:val="affe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09887004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286 \h  \* MERGEFORMAT </w:instrText>
      </w:r>
      <w:r>
        <w:fldChar w:fldCharType="separate"/>
      </w:r>
      <w:r w:rsidRPr="00A843C6">
        <w:t>Таблиц</w:t>
      </w:r>
      <w:r>
        <w:t>е</w:t>
      </w:r>
      <w:r w:rsidRPr="00A843C6">
        <w:t xml:space="preserve"> 33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23DF356" w14:textId="77777777" w:rsidR="00564515" w:rsidRPr="00F974B5" w:rsidRDefault="00564515" w:rsidP="00564515">
      <w:pPr>
        <w:pStyle w:val="ad"/>
        <w:jc w:val="left"/>
        <w:rPr>
          <w:lang w:val="en-US"/>
        </w:rPr>
      </w:pPr>
      <w:bookmarkStart w:id="244" w:name="_Ref4812128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3</w:t>
      </w:r>
      <w:r w:rsidRPr="00F636EB">
        <w:fldChar w:fldCharType="end"/>
      </w:r>
      <w:bookmarkEnd w:id="244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564515" w:rsidRPr="00C9379F" w14:paraId="16A807B8" w14:textId="77777777" w:rsidTr="00FA0991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2DAD18B0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498E7BC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8FF024B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A07DFC5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B207151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1ECF099A" w14:textId="77777777" w:rsidTr="00FA0991">
        <w:tc>
          <w:tcPr>
            <w:tcW w:w="993" w:type="dxa"/>
          </w:tcPr>
          <w:p w14:paraId="473CE8C6" w14:textId="77777777" w:rsidR="00564515" w:rsidRPr="00EB7225" w:rsidRDefault="00564515" w:rsidP="00BE1293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6BABFFC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</w:t>
            </w:r>
          </w:p>
        </w:tc>
        <w:tc>
          <w:tcPr>
            <w:tcW w:w="1134" w:type="dxa"/>
          </w:tcPr>
          <w:p w14:paraId="4563E809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4C971AB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F1A8323" w14:textId="77777777" w:rsidR="00564515" w:rsidRPr="00592C83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Patient</w:t>
            </w:r>
            <w:r w:rsidRPr="00592C83">
              <w:t>.</w:t>
            </w:r>
          </w:p>
          <w:p w14:paraId="1725C3A3" w14:textId="77777777" w:rsidR="00564515" w:rsidRPr="00592C83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047C8E8D" w14:textId="77777777" w:rsidTr="00FA0991">
        <w:tc>
          <w:tcPr>
            <w:tcW w:w="993" w:type="dxa"/>
          </w:tcPr>
          <w:p w14:paraId="07B01411" w14:textId="77777777" w:rsidR="00564515" w:rsidRPr="00EB7225" w:rsidRDefault="00564515" w:rsidP="00BE1293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8FE8FB8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28DC3A85" w14:textId="77777777" w:rsidR="00564515" w:rsidRPr="00EB7225" w:rsidRDefault="00564515" w:rsidP="00564515">
            <w:pPr>
              <w:pStyle w:val="afff"/>
              <w:spacing w:after="0"/>
            </w:pPr>
            <w:r>
              <w:t>1</w:t>
            </w:r>
            <w:r w:rsidRPr="00BC6E8A">
              <w:t>..</w:t>
            </w:r>
            <w:r>
              <w:t>4</w:t>
            </w:r>
          </w:p>
        </w:tc>
        <w:tc>
          <w:tcPr>
            <w:tcW w:w="1134" w:type="dxa"/>
          </w:tcPr>
          <w:p w14:paraId="23BDCE65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3A3B682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пациента (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7A9D6D71" w14:textId="77777777" w:rsidR="00564515" w:rsidRPr="00BF32F5" w:rsidRDefault="00564515" w:rsidP="00564515">
            <w:pPr>
              <w:pStyle w:val="afff"/>
              <w:spacing w:after="0"/>
            </w:pPr>
            <w:r>
              <w:t>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 xml:space="preserve"> обязателен для передачи</w:t>
            </w:r>
          </w:p>
        </w:tc>
      </w:tr>
      <w:tr w:rsidR="00564515" w:rsidRPr="009538A8" w14:paraId="4759E17D" w14:textId="77777777" w:rsidTr="00FA0991">
        <w:tc>
          <w:tcPr>
            <w:tcW w:w="993" w:type="dxa"/>
          </w:tcPr>
          <w:p w14:paraId="39756C7F" w14:textId="77777777" w:rsidR="00564515" w:rsidRPr="000A2D15" w:rsidRDefault="00564515" w:rsidP="00BE1293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8D02398" w14:textId="77777777" w:rsidR="00564515" w:rsidRPr="00BF32F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dentifier.</w:t>
            </w:r>
            <w:r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13F267CC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584ADF6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E12A0B0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0BAB767A" w14:textId="77777777" w:rsidR="0056451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4BECE76F" w14:textId="77777777" w:rsidR="00564515" w:rsidRPr="00C615C8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</w:t>
            </w:r>
            <w:r>
              <w:t xml:space="preserve"> </w:t>
            </w:r>
            <w:r w:rsidRPr="00C615C8">
              <w:t>(1.2.643.5.1.13.2.7.100.5)</w:t>
            </w:r>
          </w:p>
          <w:p w14:paraId="5A77613E" w14:textId="77777777" w:rsidR="0056451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ПФР для СНИЛСа (1.2.643.2.69.1.1.1.6.223)</w:t>
            </w:r>
          </w:p>
          <w:p w14:paraId="30DA7226" w14:textId="77777777" w:rsidR="00564515" w:rsidRPr="00BF32F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362C5"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564515" w:rsidRPr="009538A8" w14:paraId="226FF03A" w14:textId="77777777" w:rsidTr="00FA0991">
        <w:tc>
          <w:tcPr>
            <w:tcW w:w="993" w:type="dxa"/>
          </w:tcPr>
          <w:p w14:paraId="5E2C4F66" w14:textId="77777777" w:rsidR="00564515" w:rsidRPr="000A2D15" w:rsidRDefault="00564515" w:rsidP="00BE1293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4EEF7D6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3EA6A947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AB8EF26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3BB3CED" w14:textId="77777777" w:rsidR="00564515" w:rsidRPr="00C362C5" w:rsidRDefault="00564515" w:rsidP="00564515">
            <w:pPr>
              <w:pStyle w:val="afff"/>
              <w:spacing w:after="0"/>
            </w:pPr>
            <w:r w:rsidRPr="00C362C5">
              <w:t>Значение для идентификатора или для документа.</w:t>
            </w:r>
          </w:p>
          <w:p w14:paraId="011D2BD0" w14:textId="77777777" w:rsidR="00564515" w:rsidRDefault="00564515" w:rsidP="00BE1293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>для идентификатора в МИС указывается [идентификатор в МИС]</w:t>
            </w:r>
          </w:p>
          <w:p w14:paraId="57268AA0" w14:textId="77777777" w:rsidR="00564515" w:rsidRPr="000119A2" w:rsidRDefault="00564515" w:rsidP="00BE1293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 xml:space="preserve">для </w:t>
            </w:r>
            <w:r>
              <w:t>СНИЛС</w:t>
            </w:r>
            <w:r w:rsidRPr="00C362C5">
              <w:t xml:space="preserve"> указывается </w:t>
            </w:r>
            <w:r>
              <w:t xml:space="preserve">значение в формате </w:t>
            </w:r>
            <w:r w:rsidRPr="004D6983">
              <w:t>«XXXXXXXXXXX»</w:t>
            </w:r>
            <w:r w:rsidRPr="00C362C5">
              <w:t xml:space="preserve"> </w:t>
            </w:r>
          </w:p>
          <w:p w14:paraId="7CA10193" w14:textId="77777777" w:rsidR="00564515" w:rsidRDefault="00564515" w:rsidP="00BE1293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47C66DD2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1D73D8F9" w14:textId="77777777" w:rsidTr="00FA0991">
        <w:tc>
          <w:tcPr>
            <w:tcW w:w="993" w:type="dxa"/>
          </w:tcPr>
          <w:p w14:paraId="3B5F99DE" w14:textId="77777777" w:rsidR="00564515" w:rsidRPr="000A2D15" w:rsidRDefault="00564515" w:rsidP="00BE1293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D9EA75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2A86E909" w14:textId="77777777" w:rsidR="00564515" w:rsidRPr="00EB3804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14A6C0BC" w14:textId="77777777" w:rsidR="00564515" w:rsidRPr="00EB3804" w:rsidRDefault="00564515" w:rsidP="00564515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5C3CA431" w14:textId="77777777" w:rsidR="00564515" w:rsidRPr="00C615C8" w:rsidRDefault="00564515" w:rsidP="00564515">
            <w:pPr>
              <w:pStyle w:val="afff"/>
              <w:spacing w:after="0"/>
            </w:pPr>
            <w:r>
              <w:t>ФИО пациента</w:t>
            </w:r>
          </w:p>
        </w:tc>
      </w:tr>
      <w:tr w:rsidR="00564515" w:rsidRPr="009538A8" w14:paraId="33756CF4" w14:textId="77777777" w:rsidTr="00FA0991">
        <w:tc>
          <w:tcPr>
            <w:tcW w:w="993" w:type="dxa"/>
          </w:tcPr>
          <w:p w14:paraId="005794E3" w14:textId="77777777" w:rsidR="00564515" w:rsidRPr="000A2D15" w:rsidRDefault="00564515" w:rsidP="00BE1293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AF7866E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44ED0C1E" w14:textId="77777777" w:rsidR="00564515" w:rsidRPr="006D1A7A" w:rsidRDefault="00564515" w:rsidP="00564515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54F6C12D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195DB2DE" w14:textId="77777777" w:rsidR="00564515" w:rsidRDefault="00564515" w:rsidP="00564515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3AA3A81E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3D32DA94" w14:textId="77777777" w:rsidTr="00FA0991">
        <w:tc>
          <w:tcPr>
            <w:tcW w:w="993" w:type="dxa"/>
          </w:tcPr>
          <w:p w14:paraId="3AE18F41" w14:textId="77777777" w:rsidR="00564515" w:rsidRPr="000A2D15" w:rsidRDefault="00564515" w:rsidP="00BE1293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A417671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134" w:type="dxa"/>
          </w:tcPr>
          <w:p w14:paraId="3C69D858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439D7538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AA6C99A" w14:textId="77777777" w:rsidR="00564515" w:rsidRDefault="00564515" w:rsidP="00564515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3B90CDC5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35006EE2" w14:textId="77777777" w:rsidTr="00FA0991">
        <w:tc>
          <w:tcPr>
            <w:tcW w:w="993" w:type="dxa"/>
          </w:tcPr>
          <w:p w14:paraId="62F83BB3" w14:textId="77777777" w:rsidR="00564515" w:rsidRPr="000A2D15" w:rsidRDefault="00564515" w:rsidP="00BE1293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8173D5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</w:t>
            </w:r>
          </w:p>
        </w:tc>
        <w:tc>
          <w:tcPr>
            <w:tcW w:w="1134" w:type="dxa"/>
          </w:tcPr>
          <w:p w14:paraId="5E99CB83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EB3804">
              <w:t>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4D21394E" w14:textId="77777777" w:rsidR="00564515" w:rsidRPr="00C362C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0EA04193" w14:textId="77777777" w:rsidR="00564515" w:rsidRPr="00C362C5" w:rsidRDefault="00564515" w:rsidP="00564515">
            <w:pPr>
              <w:pStyle w:val="afff"/>
              <w:spacing w:after="0"/>
            </w:pPr>
            <w:r>
              <w:t>Контактные телефоны пациента</w:t>
            </w:r>
          </w:p>
        </w:tc>
      </w:tr>
      <w:tr w:rsidR="00564515" w:rsidRPr="009538A8" w14:paraId="2E09DCA4" w14:textId="77777777" w:rsidTr="00FA0991">
        <w:tc>
          <w:tcPr>
            <w:tcW w:w="993" w:type="dxa"/>
          </w:tcPr>
          <w:p w14:paraId="6CAA9CB4" w14:textId="77777777" w:rsidR="00564515" w:rsidRPr="000A2D15" w:rsidRDefault="00564515" w:rsidP="00BE1293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84AA5F7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12CDE93F" w14:textId="77777777" w:rsidR="00564515" w:rsidRPr="00C615C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0079DAAD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DC6C895" w14:textId="77777777" w:rsidR="00564515" w:rsidRPr="00EB3804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phone</w:t>
            </w:r>
            <w:r>
              <w:t>»</w:t>
            </w:r>
          </w:p>
        </w:tc>
      </w:tr>
      <w:tr w:rsidR="00564515" w:rsidRPr="009538A8" w14:paraId="73E9824C" w14:textId="77777777" w:rsidTr="00FA0991">
        <w:tc>
          <w:tcPr>
            <w:tcW w:w="993" w:type="dxa"/>
          </w:tcPr>
          <w:p w14:paraId="4B623CB8" w14:textId="77777777" w:rsidR="00564515" w:rsidRPr="000A2D15" w:rsidRDefault="00564515" w:rsidP="00BE1293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2C04114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748D54C2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6CF99507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3DD725CE" w14:textId="77777777" w:rsidR="00564515" w:rsidRDefault="00564515" w:rsidP="00564515">
            <w:pPr>
              <w:pStyle w:val="afff"/>
              <w:spacing w:after="0"/>
            </w:pPr>
            <w:r>
              <w:t>Номер телефона.</w:t>
            </w:r>
          </w:p>
          <w:p w14:paraId="01D217D9" w14:textId="77777777" w:rsidR="00564515" w:rsidRPr="001916B8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2F34BC6C" w14:textId="77777777" w:rsidTr="00FA0991">
        <w:tc>
          <w:tcPr>
            <w:tcW w:w="993" w:type="dxa"/>
          </w:tcPr>
          <w:p w14:paraId="60388CBB" w14:textId="77777777" w:rsidR="00564515" w:rsidRPr="000A2D15" w:rsidRDefault="00564515" w:rsidP="00BE1293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47BBAB9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49B72E69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137C5EDE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55033A1" w14:textId="77777777" w:rsidR="00564515" w:rsidRDefault="00564515" w:rsidP="00564515">
            <w:pPr>
              <w:pStyle w:val="afff"/>
              <w:spacing w:after="0"/>
            </w:pPr>
            <w:r>
              <w:t>Передаётся одно из начений:</w:t>
            </w:r>
          </w:p>
          <w:p w14:paraId="10D97E2F" w14:textId="77777777" w:rsidR="00564515" w:rsidRDefault="00564515" w:rsidP="00BE1293">
            <w:pPr>
              <w:pStyle w:val="afff"/>
              <w:numPr>
                <w:ilvl w:val="0"/>
                <w:numId w:val="29"/>
              </w:numPr>
              <w:spacing w:after="0"/>
            </w:pPr>
            <w:r>
              <w:t>«</w:t>
            </w:r>
            <w:r w:rsidRPr="001916B8">
              <w:t>home</w:t>
            </w:r>
            <w:r>
              <w:t>» - номер домашнего телефона;</w:t>
            </w:r>
          </w:p>
          <w:p w14:paraId="02CA8AA0" w14:textId="77777777" w:rsidR="00564515" w:rsidRPr="001916B8" w:rsidRDefault="00564515" w:rsidP="00BE1293">
            <w:pPr>
              <w:pStyle w:val="afff"/>
              <w:numPr>
                <w:ilvl w:val="0"/>
                <w:numId w:val="29"/>
              </w:numPr>
              <w:spacing w:after="0"/>
            </w:pPr>
            <w:r>
              <w:t>«</w:t>
            </w:r>
            <w:r>
              <w:rPr>
                <w:lang w:val="en-US"/>
              </w:rPr>
              <w:t>mobile</w:t>
            </w:r>
            <w:r>
              <w:t>» - номер мобильного телефона.</w:t>
            </w:r>
          </w:p>
        </w:tc>
      </w:tr>
      <w:tr w:rsidR="00564515" w:rsidRPr="009538A8" w14:paraId="253F0553" w14:textId="77777777" w:rsidTr="00FA0991">
        <w:tc>
          <w:tcPr>
            <w:tcW w:w="993" w:type="dxa"/>
          </w:tcPr>
          <w:p w14:paraId="152D39BB" w14:textId="77777777" w:rsidR="00564515" w:rsidRPr="000A2D15" w:rsidRDefault="00564515" w:rsidP="00BE1293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30C71C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gender</w:t>
            </w:r>
          </w:p>
        </w:tc>
        <w:tc>
          <w:tcPr>
            <w:tcW w:w="1134" w:type="dxa"/>
          </w:tcPr>
          <w:p w14:paraId="0F75DE00" w14:textId="77777777" w:rsidR="00564515" w:rsidRPr="00EB3804" w:rsidRDefault="00564515" w:rsidP="00564515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37D25F66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CA29BC8" w14:textId="77777777" w:rsidR="00564515" w:rsidRPr="000F1733" w:rsidRDefault="00564515" w:rsidP="00564515">
            <w:pPr>
              <w:pStyle w:val="afff"/>
              <w:spacing w:after="0"/>
            </w:pPr>
            <w:r w:rsidRPr="001916B8">
              <w:t>Код пола пациента (справочник FHIR. OID: 1.2.643.2.69.1.1.1.40)</w:t>
            </w:r>
          </w:p>
        </w:tc>
      </w:tr>
      <w:tr w:rsidR="00564515" w:rsidRPr="009538A8" w14:paraId="720193C6" w14:textId="77777777" w:rsidTr="00FA0991">
        <w:tc>
          <w:tcPr>
            <w:tcW w:w="993" w:type="dxa"/>
          </w:tcPr>
          <w:p w14:paraId="7DBC076F" w14:textId="77777777" w:rsidR="00564515" w:rsidRPr="000A2D15" w:rsidRDefault="00564515" w:rsidP="00BE1293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17615B3" w14:textId="77777777" w:rsidR="00564515" w:rsidRPr="0008360B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1A2B4EEB" w14:textId="77777777" w:rsidR="00564515" w:rsidRPr="00EB3804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</w:tcPr>
          <w:p w14:paraId="0A7F4D83" w14:textId="77777777" w:rsidR="00564515" w:rsidRPr="001916B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50CD60A6" w14:textId="77777777" w:rsidR="00564515" w:rsidRPr="0008360B" w:rsidRDefault="00564515" w:rsidP="00564515">
            <w:pPr>
              <w:pStyle w:val="afff"/>
              <w:spacing w:after="0"/>
            </w:pPr>
            <w:r w:rsidRPr="001916B8">
              <w:t>Дата рождения пациента</w:t>
            </w:r>
          </w:p>
        </w:tc>
      </w:tr>
      <w:tr w:rsidR="00564515" w:rsidRPr="009538A8" w14:paraId="552F3B90" w14:textId="77777777" w:rsidTr="00FA0991">
        <w:tc>
          <w:tcPr>
            <w:tcW w:w="993" w:type="dxa"/>
          </w:tcPr>
          <w:p w14:paraId="418EFA1B" w14:textId="77777777" w:rsidR="00564515" w:rsidRPr="000A2D15" w:rsidRDefault="00564515" w:rsidP="00BE1293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51DBC4C" w14:textId="77777777" w:rsidR="00564515" w:rsidRPr="00BC6E8A" w:rsidRDefault="00564515" w:rsidP="00564515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134" w:type="dxa"/>
          </w:tcPr>
          <w:p w14:paraId="00CD64F6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2A6F16E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3988EE6A" w14:textId="77777777" w:rsidR="00564515" w:rsidRPr="000F1733" w:rsidRDefault="00564515" w:rsidP="00564515">
            <w:pPr>
              <w:pStyle w:val="afff"/>
              <w:spacing w:after="0"/>
            </w:pPr>
            <w:r>
              <w:t>Ссылка на целевую МО</w:t>
            </w:r>
            <w:r w:rsidRPr="00EB3804">
              <w:t xml:space="preserve">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100CE21A" w14:textId="77777777" w:rsidR="00564515" w:rsidRDefault="00564515" w:rsidP="00564515"/>
    <w:p w14:paraId="594AAA4E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45" w:name="_Toc98255036"/>
      <w:bookmarkStart w:id="246" w:name="_Toc104304422"/>
      <w:r w:rsidRPr="007C34AB">
        <w:t>Schedule</w:t>
      </w:r>
      <w:bookmarkEnd w:id="245"/>
      <w:bookmarkEnd w:id="246"/>
    </w:p>
    <w:p w14:paraId="20744848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2805B2BF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328 \h  \* MERGEFORMAT </w:instrText>
      </w:r>
      <w:r>
        <w:fldChar w:fldCharType="separate"/>
      </w:r>
      <w:r w:rsidRPr="00A843C6">
        <w:t>Таблица 34</w:t>
      </w:r>
      <w:r>
        <w:fldChar w:fldCharType="end"/>
      </w:r>
      <w:r>
        <w:t xml:space="preserve"> 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DA712E3" w14:textId="77777777" w:rsidR="00564515" w:rsidRDefault="00564515" w:rsidP="00564515">
      <w:pPr>
        <w:pStyle w:val="ad"/>
        <w:jc w:val="left"/>
      </w:pPr>
      <w:bookmarkStart w:id="247" w:name="_Ref48121328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4</w:t>
      </w:r>
      <w:r w:rsidRPr="00F636EB">
        <w:fldChar w:fldCharType="end"/>
      </w:r>
      <w:bookmarkEnd w:id="247"/>
      <w:r w:rsidRPr="00F636EB">
        <w:t xml:space="preserve"> - </w:t>
      </w:r>
      <w:r>
        <w:t xml:space="preserve">Параметры ресурса </w:t>
      </w:r>
      <w:r w:rsidRPr="00044A37">
        <w:t>Schedule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564515" w14:paraId="733AF73C" w14:textId="77777777" w:rsidTr="00FA0991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8C95F0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560DB3F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FC7EF87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43D009C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34D3018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5F2EB61E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BB601" w14:textId="77777777" w:rsidR="00564515" w:rsidRDefault="00564515" w:rsidP="00BE1293">
            <w:pPr>
              <w:pStyle w:val="afff"/>
              <w:numPr>
                <w:ilvl w:val="0"/>
                <w:numId w:val="81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20BE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0221F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9BA87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5C0E2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Schedule.</w:t>
            </w:r>
          </w:p>
          <w:p w14:paraId="4AE5710C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66A43E3F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D9828" w14:textId="77777777" w:rsidR="00564515" w:rsidRDefault="00564515" w:rsidP="00BE1293">
            <w:pPr>
              <w:pStyle w:val="afff"/>
              <w:numPr>
                <w:ilvl w:val="0"/>
                <w:numId w:val="81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308A8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FCB81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EEFB9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F8093" w14:textId="77777777" w:rsidR="00564515" w:rsidRDefault="00564515" w:rsidP="00564515">
            <w:pPr>
              <w:pStyle w:val="afff"/>
              <w:spacing w:after="0"/>
            </w:pPr>
            <w:r>
              <w:t>Идентификатор расписания медицинского ресурса в МИС МО</w:t>
            </w:r>
          </w:p>
        </w:tc>
      </w:tr>
      <w:tr w:rsidR="00564515" w14:paraId="1ED5D668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4F597" w14:textId="77777777" w:rsidR="00564515" w:rsidRDefault="00564515" w:rsidP="00BE1293">
            <w:pPr>
              <w:pStyle w:val="afff"/>
              <w:numPr>
                <w:ilvl w:val="1"/>
                <w:numId w:val="8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E819D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F431E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EC2FF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B7618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273E5F2C" w14:textId="77777777" w:rsidR="00564515" w:rsidRDefault="00564515" w:rsidP="00564515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564515" w14:paraId="11AE20F0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08D5" w14:textId="77777777" w:rsidR="00564515" w:rsidRDefault="00564515" w:rsidP="00BE1293">
            <w:pPr>
              <w:pStyle w:val="afff"/>
              <w:numPr>
                <w:ilvl w:val="1"/>
                <w:numId w:val="8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29DEE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1A967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C8426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67455" w14:textId="77777777" w:rsidR="00564515" w:rsidRDefault="00564515" w:rsidP="00564515">
            <w:pPr>
              <w:pStyle w:val="afff"/>
              <w:spacing w:after="0"/>
            </w:pPr>
            <w:r>
              <w:t>Значение идентификатора расписания медицинского ресурса в МИС МО.</w:t>
            </w:r>
          </w:p>
          <w:p w14:paraId="2859A225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01D5B7CD" w14:textId="77777777" w:rsidTr="00FA099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5334" w14:textId="77777777" w:rsidR="00564515" w:rsidRDefault="00564515" w:rsidP="00BE1293">
            <w:pPr>
              <w:pStyle w:val="afff"/>
              <w:numPr>
                <w:ilvl w:val="0"/>
                <w:numId w:val="81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EDEB1" w14:textId="77777777" w:rsidR="00564515" w:rsidRDefault="00564515" w:rsidP="00564515">
            <w:pPr>
              <w:pStyle w:val="afff"/>
              <w:spacing w:after="0"/>
            </w:pPr>
            <w:r>
              <w:t>acto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1D5E3" w14:textId="77777777" w:rsidR="00564515" w:rsidRDefault="00564515" w:rsidP="00564515">
            <w:pPr>
              <w:pStyle w:val="afff"/>
              <w:spacing w:after="0"/>
            </w:pPr>
            <w:r>
              <w:t>2..3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73808" w14:textId="77777777" w:rsidR="00564515" w:rsidRDefault="00564515" w:rsidP="00564515">
            <w:pPr>
              <w:pStyle w:val="afff"/>
              <w:spacing w:after="0"/>
            </w:pPr>
            <w:r>
              <w:t>Referenc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D918D" w14:textId="77777777" w:rsidR="00564515" w:rsidRDefault="00564515" w:rsidP="00564515">
            <w:pPr>
              <w:pStyle w:val="afff"/>
              <w:spacing w:after="0"/>
            </w:pPr>
            <w:r>
              <w:t>Ссылки на ресурсы, которые являются частью данного расписания (</w:t>
            </w:r>
            <w:r w:rsidRPr="00474E9E">
              <w:t>HealthcareService</w:t>
            </w:r>
            <w:r>
              <w:t>, Location, PractitionerRole)</w:t>
            </w:r>
          </w:p>
        </w:tc>
      </w:tr>
    </w:tbl>
    <w:p w14:paraId="7EF8E466" w14:textId="77777777" w:rsidR="00564515" w:rsidRDefault="00564515" w:rsidP="00564515"/>
    <w:p w14:paraId="2D5F0E5A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48" w:name="_Toc98255037"/>
      <w:bookmarkStart w:id="249" w:name="_Toc104304423"/>
      <w:r w:rsidRPr="007C34AB">
        <w:t>PractitionerRole</w:t>
      </w:r>
      <w:bookmarkEnd w:id="248"/>
      <w:bookmarkEnd w:id="249"/>
    </w:p>
    <w:p w14:paraId="32B64F77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1713479F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362 \h  \* MERGEFORMAT </w:instrText>
      </w:r>
      <w:r>
        <w:fldChar w:fldCharType="separate"/>
      </w:r>
      <w:r w:rsidRPr="00A843C6">
        <w:t>Таблиц</w:t>
      </w:r>
      <w:r>
        <w:t>е</w:t>
      </w:r>
      <w:r w:rsidRPr="00A843C6">
        <w:t xml:space="preserve"> 35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9AF6BDD" w14:textId="77777777" w:rsidR="00564515" w:rsidRPr="00F974B5" w:rsidRDefault="00564515" w:rsidP="00564515">
      <w:pPr>
        <w:pStyle w:val="ad"/>
        <w:jc w:val="left"/>
      </w:pPr>
      <w:bookmarkStart w:id="250" w:name="_Ref4812136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5</w:t>
      </w:r>
      <w:r w:rsidRPr="00F636EB">
        <w:fldChar w:fldCharType="end"/>
      </w:r>
      <w:bookmarkEnd w:id="250"/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564515" w:rsidRPr="00C9379F" w14:paraId="242D5507" w14:textId="77777777" w:rsidTr="00FA0991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39C9D39A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EC79E61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B13A424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B8CB5B2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023457B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783D2F87" w14:textId="77777777" w:rsidTr="00FA0991">
        <w:tc>
          <w:tcPr>
            <w:tcW w:w="993" w:type="dxa"/>
          </w:tcPr>
          <w:p w14:paraId="7A23C31C" w14:textId="77777777" w:rsidR="00564515" w:rsidRPr="00EB7225" w:rsidRDefault="00564515" w:rsidP="00BE1293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900F3A5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448FDF20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E6FB4D3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E78F98F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1A2BCA">
              <w:t>PractitionerRole</w:t>
            </w:r>
            <w:r w:rsidRPr="00763C97">
              <w:t>.</w:t>
            </w:r>
          </w:p>
          <w:p w14:paraId="020AED45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 w:rsidRPr="001A2BCA">
              <w:t>guid</w:t>
            </w:r>
          </w:p>
        </w:tc>
      </w:tr>
      <w:tr w:rsidR="00564515" w:rsidRPr="009538A8" w14:paraId="385EA756" w14:textId="77777777" w:rsidTr="00FA0991">
        <w:tc>
          <w:tcPr>
            <w:tcW w:w="993" w:type="dxa"/>
          </w:tcPr>
          <w:p w14:paraId="5E55487A" w14:textId="77777777" w:rsidR="00564515" w:rsidRPr="00EB7225" w:rsidRDefault="00564515" w:rsidP="00BE1293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8CA5999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134" w:type="dxa"/>
          </w:tcPr>
          <w:p w14:paraId="55DBFDED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3A9418A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F44402C" w14:textId="77777777" w:rsidR="00564515" w:rsidRPr="00BC6E8A" w:rsidRDefault="00564515" w:rsidP="00564515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564515" w:rsidRPr="009538A8" w14:paraId="54D3C03A" w14:textId="77777777" w:rsidTr="00FA0991">
        <w:tc>
          <w:tcPr>
            <w:tcW w:w="993" w:type="dxa"/>
          </w:tcPr>
          <w:p w14:paraId="22464F6F" w14:textId="77777777" w:rsidR="00564515" w:rsidRPr="000A2D15" w:rsidRDefault="00564515" w:rsidP="00BE1293">
            <w:pPr>
              <w:pStyle w:val="afff"/>
              <w:numPr>
                <w:ilvl w:val="1"/>
                <w:numId w:val="5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E6209D8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134" w:type="dxa"/>
          </w:tcPr>
          <w:p w14:paraId="1220B056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B19994E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01AF271" w14:textId="77777777" w:rsidR="00564515" w:rsidRPr="00867C3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564515" w:rsidRPr="009538A8" w14:paraId="73209EE8" w14:textId="77777777" w:rsidTr="00FA0991">
        <w:tc>
          <w:tcPr>
            <w:tcW w:w="993" w:type="dxa"/>
          </w:tcPr>
          <w:p w14:paraId="5A824F8E" w14:textId="77777777" w:rsidR="00564515" w:rsidRPr="000A2D15" w:rsidRDefault="00564515" w:rsidP="00BE1293">
            <w:pPr>
              <w:pStyle w:val="afff"/>
              <w:numPr>
                <w:ilvl w:val="1"/>
                <w:numId w:val="5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432D64C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3D540809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5BC526B9" w14:textId="77777777" w:rsidR="00564515" w:rsidRPr="004635CE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356B5ECD" w14:textId="77777777" w:rsidR="00564515" w:rsidRPr="00EB7225" w:rsidRDefault="00564515" w:rsidP="00564515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564515" w:rsidRPr="009538A8" w14:paraId="34034C3D" w14:textId="77777777" w:rsidTr="00FA0991">
        <w:tc>
          <w:tcPr>
            <w:tcW w:w="993" w:type="dxa"/>
          </w:tcPr>
          <w:p w14:paraId="457D3293" w14:textId="77777777" w:rsidR="00564515" w:rsidRPr="000A2D15" w:rsidRDefault="00564515" w:rsidP="00BE1293">
            <w:pPr>
              <w:pStyle w:val="afff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6F0A1AD3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134" w:type="dxa"/>
          </w:tcPr>
          <w:p w14:paraId="71B4004B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17C2FF7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448CDCE" w14:textId="77777777" w:rsidR="00564515" w:rsidRPr="00AD1241" w:rsidRDefault="00564515" w:rsidP="00564515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680C1EB7" w14:textId="77777777" w:rsidR="00564515" w:rsidRDefault="00564515" w:rsidP="00564515">
            <w:pPr>
              <w:pStyle w:val="afff"/>
              <w:spacing w:after="0"/>
            </w:pPr>
          </w:p>
        </w:tc>
      </w:tr>
      <w:tr w:rsidR="00564515" w:rsidRPr="009538A8" w14:paraId="5296B6BE" w14:textId="77777777" w:rsidTr="00FA0991">
        <w:tc>
          <w:tcPr>
            <w:tcW w:w="993" w:type="dxa"/>
          </w:tcPr>
          <w:p w14:paraId="7D90A05D" w14:textId="77777777" w:rsidR="00564515" w:rsidRPr="000A2D15" w:rsidRDefault="00564515" w:rsidP="00BE1293">
            <w:pPr>
              <w:pStyle w:val="afff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306518AE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31709FA8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8A9BEB5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305F4F4" w14:textId="77777777" w:rsidR="00564515" w:rsidRPr="00B943F1" w:rsidRDefault="00564515" w:rsidP="00564515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06930E42" w14:textId="77777777" w:rsidR="00564515" w:rsidRDefault="00564515" w:rsidP="00564515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564515" w:rsidRPr="009538A8" w14:paraId="58159BEE" w14:textId="77777777" w:rsidTr="00FA0991">
        <w:tc>
          <w:tcPr>
            <w:tcW w:w="993" w:type="dxa"/>
          </w:tcPr>
          <w:p w14:paraId="7AED7CC6" w14:textId="77777777" w:rsidR="00564515" w:rsidRPr="00EB7225" w:rsidRDefault="00564515" w:rsidP="00BE1293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3D8AB66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2A341816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B8CC807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52E28BAF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</w:t>
            </w:r>
          </w:p>
        </w:tc>
      </w:tr>
      <w:tr w:rsidR="00564515" w:rsidRPr="009538A8" w14:paraId="2AFCBF48" w14:textId="77777777" w:rsidTr="00FA0991">
        <w:tc>
          <w:tcPr>
            <w:tcW w:w="993" w:type="dxa"/>
          </w:tcPr>
          <w:p w14:paraId="500BCDC1" w14:textId="77777777" w:rsidR="00564515" w:rsidRPr="000A2D15" w:rsidRDefault="00564515" w:rsidP="00BE1293">
            <w:pPr>
              <w:pStyle w:val="afff"/>
              <w:numPr>
                <w:ilvl w:val="1"/>
                <w:numId w:val="5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FE14C36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3135B16C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3E4552C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19A46A21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53883241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564515" w:rsidRPr="009538A8" w14:paraId="2D9B2106" w14:textId="77777777" w:rsidTr="00FA0991">
        <w:tc>
          <w:tcPr>
            <w:tcW w:w="993" w:type="dxa"/>
          </w:tcPr>
          <w:p w14:paraId="3D42F490" w14:textId="77777777" w:rsidR="00564515" w:rsidRPr="000A2D15" w:rsidRDefault="00564515" w:rsidP="00BE1293">
            <w:pPr>
              <w:pStyle w:val="afff"/>
              <w:numPr>
                <w:ilvl w:val="1"/>
                <w:numId w:val="5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CAD161F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27368CFD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2CB84B3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04AEA91D" w14:textId="77777777" w:rsidR="00564515" w:rsidRDefault="00564515" w:rsidP="00564515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.</w:t>
            </w:r>
          </w:p>
          <w:p w14:paraId="3B9A682C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564515" w:rsidRPr="009538A8" w14:paraId="3808149E" w14:textId="77777777" w:rsidTr="00FA0991">
        <w:tc>
          <w:tcPr>
            <w:tcW w:w="993" w:type="dxa"/>
          </w:tcPr>
          <w:p w14:paraId="334EB022" w14:textId="77777777" w:rsidR="00564515" w:rsidRPr="000A2D15" w:rsidRDefault="00564515" w:rsidP="00BE1293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CC7D0BB" w14:textId="77777777" w:rsidR="00564515" w:rsidRPr="00BC6E8A" w:rsidRDefault="00564515" w:rsidP="00564515">
            <w:pPr>
              <w:pStyle w:val="afff"/>
              <w:spacing w:after="0"/>
            </w:pPr>
            <w:r w:rsidRPr="000F1733">
              <w:t>practitioner</w:t>
            </w:r>
          </w:p>
        </w:tc>
        <w:tc>
          <w:tcPr>
            <w:tcW w:w="1134" w:type="dxa"/>
          </w:tcPr>
          <w:p w14:paraId="489F819B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A3BF1E6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P</w:t>
            </w:r>
            <w:r w:rsidRPr="000F1733">
              <w:t>ractitioner</w:t>
            </w:r>
            <w:r w:rsidRPr="00EB3804">
              <w:t>)</w:t>
            </w:r>
          </w:p>
        </w:tc>
        <w:tc>
          <w:tcPr>
            <w:tcW w:w="3827" w:type="dxa"/>
          </w:tcPr>
          <w:p w14:paraId="58BBCF2F" w14:textId="77777777" w:rsidR="00564515" w:rsidRPr="00EB7225" w:rsidRDefault="00564515" w:rsidP="00564515">
            <w:pPr>
              <w:pStyle w:val="afff"/>
              <w:spacing w:after="0"/>
            </w:pPr>
            <w:r w:rsidRPr="000F1733">
              <w:t xml:space="preserve">Ссылка на </w:t>
            </w:r>
            <w:r>
              <w:t>медицинского работника</w:t>
            </w:r>
            <w:r w:rsidRPr="000F1733">
              <w:t xml:space="preserve"> (ресурс Practitioner)</w:t>
            </w:r>
          </w:p>
        </w:tc>
      </w:tr>
      <w:tr w:rsidR="00564515" w:rsidRPr="009538A8" w14:paraId="750C774C" w14:textId="77777777" w:rsidTr="00FA0991">
        <w:tc>
          <w:tcPr>
            <w:tcW w:w="993" w:type="dxa"/>
          </w:tcPr>
          <w:p w14:paraId="290BC35F" w14:textId="77777777" w:rsidR="00564515" w:rsidRPr="000A2D15" w:rsidRDefault="00564515" w:rsidP="00BE1293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352E269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 w:rsidRPr="00EB3804">
              <w:t>rganization</w:t>
            </w:r>
          </w:p>
        </w:tc>
        <w:tc>
          <w:tcPr>
            <w:tcW w:w="1134" w:type="dxa"/>
          </w:tcPr>
          <w:p w14:paraId="5DC4BA3F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F29F680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67E270C0" w14:textId="77777777" w:rsidR="00564515" w:rsidRPr="00EB7225" w:rsidRDefault="00564515" w:rsidP="00564515">
            <w:pPr>
              <w:pStyle w:val="afff"/>
              <w:spacing w:after="0"/>
            </w:pPr>
            <w:r>
              <w:t>Ссылка на целевую МО</w:t>
            </w:r>
            <w:r w:rsidRPr="00EB3804">
              <w:t xml:space="preserve">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564515" w:rsidRPr="009538A8" w14:paraId="0AAD09F3" w14:textId="77777777" w:rsidTr="00FA0991">
        <w:tc>
          <w:tcPr>
            <w:tcW w:w="993" w:type="dxa"/>
          </w:tcPr>
          <w:p w14:paraId="7A49A0FB" w14:textId="77777777" w:rsidR="00564515" w:rsidRPr="000A2D15" w:rsidRDefault="00564515" w:rsidP="00BE1293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5B1BF7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3F0BCD17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2C7CB7D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05D655FA" w14:textId="77777777" w:rsidR="00564515" w:rsidRPr="000F1733" w:rsidRDefault="00564515" w:rsidP="00564515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564515" w:rsidRPr="009538A8" w14:paraId="16ED5FE4" w14:textId="77777777" w:rsidTr="00FA0991">
        <w:tc>
          <w:tcPr>
            <w:tcW w:w="993" w:type="dxa"/>
          </w:tcPr>
          <w:p w14:paraId="2B63769C" w14:textId="77777777" w:rsidR="00564515" w:rsidRPr="000A2D15" w:rsidRDefault="00564515" w:rsidP="00BE1293">
            <w:pPr>
              <w:pStyle w:val="afff"/>
              <w:numPr>
                <w:ilvl w:val="1"/>
                <w:numId w:val="5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1CA1584" w14:textId="77777777" w:rsidR="00564515" w:rsidRPr="00732F5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60A8306F" w14:textId="77777777" w:rsidR="00564515" w:rsidRPr="00EB3804" w:rsidRDefault="00564515" w:rsidP="00564515">
            <w:pPr>
              <w:pStyle w:val="afff"/>
              <w:spacing w:after="0"/>
            </w:pPr>
            <w:r>
              <w:t>3</w:t>
            </w:r>
            <w:r w:rsidRPr="00EB3804">
              <w:t>..</w:t>
            </w:r>
            <w:r>
              <w:t>3</w:t>
            </w:r>
          </w:p>
        </w:tc>
        <w:tc>
          <w:tcPr>
            <w:tcW w:w="1134" w:type="dxa"/>
          </w:tcPr>
          <w:p w14:paraId="2F56F71B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3652860D" w14:textId="77777777" w:rsidR="00564515" w:rsidRDefault="00564515" w:rsidP="00564515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564515" w:rsidRPr="009538A8" w14:paraId="38933D89" w14:textId="77777777" w:rsidTr="00FA0991">
        <w:tc>
          <w:tcPr>
            <w:tcW w:w="993" w:type="dxa"/>
          </w:tcPr>
          <w:p w14:paraId="2B846607" w14:textId="77777777" w:rsidR="00564515" w:rsidRPr="000A2D15" w:rsidRDefault="00564515" w:rsidP="00BE1293">
            <w:pPr>
              <w:pStyle w:val="afff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114AD6DD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7F219839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6D9CEE6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2CE321B3" w14:textId="77777777" w:rsidR="00564515" w:rsidRDefault="00564515" w:rsidP="00564515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2090A932" w14:textId="77777777" w:rsidR="00564515" w:rsidRPr="00AD1241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AD1241">
              <w:t>1.2.643.5.1.13.13.11.1102</w:t>
            </w:r>
            <w:r>
              <w:t xml:space="preserve">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>) - должность, по которой трудоустроен медицинский работник в данной МО</w:t>
            </w:r>
          </w:p>
          <w:p w14:paraId="68B79C7B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AD1241">
              <w:t>1.2.643.5.1.13.13.11.1102</w:t>
            </w:r>
            <w:r>
              <w:t xml:space="preserve">.2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 w:rsidRPr="00AD1241"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– код должности, расположенной в папках </w:t>
            </w:r>
            <w:r w:rsidRPr="00B57F8C">
              <w:t>«Должности работников медицинских организаций» -&gt; «Должности медицинских работ</w:t>
            </w:r>
            <w:r>
              <w:t>ников» -&gt;</w:t>
            </w:r>
            <w:r w:rsidRPr="00B57F8C"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t xml:space="preserve"> </w:t>
            </w:r>
          </w:p>
          <w:p w14:paraId="66FB1929" w14:textId="77777777" w:rsidR="00564515" w:rsidRDefault="00564515" w:rsidP="00564515">
            <w:pPr>
              <w:pStyle w:val="afff"/>
              <w:spacing w:after="0"/>
              <w:ind w:left="463"/>
            </w:pPr>
            <w:r>
              <w:t xml:space="preserve">и </w:t>
            </w:r>
          </w:p>
          <w:p w14:paraId="4A012B1C" w14:textId="77777777" w:rsidR="00564515" w:rsidRPr="00AD1241" w:rsidRDefault="00564515" w:rsidP="00564515">
            <w:pPr>
              <w:pStyle w:val="afff"/>
              <w:spacing w:after="0"/>
              <w:ind w:left="463"/>
            </w:pPr>
            <w:r w:rsidRPr="00AD1241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29DFBC9F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lastRenderedPageBreak/>
              <w:t>«</w:t>
            </w:r>
            <w:r w:rsidRPr="00BC6E8A">
              <w:t>1.2.643.5.1.13.2.7.100.5</w:t>
            </w:r>
            <w:r>
              <w:t xml:space="preserve">» - для справочника врачебных должностей </w:t>
            </w:r>
            <w:r w:rsidRPr="00003CF7">
              <w:t>целевой МИС</w:t>
            </w:r>
            <w:r>
              <w:t xml:space="preserve"> МО</w:t>
            </w:r>
          </w:p>
          <w:p w14:paraId="0753E560" w14:textId="77777777" w:rsidR="00564515" w:rsidRPr="00EB3804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C45D3B">
              <w:t>1.2.643.2.69.1.1.1.219</w:t>
            </w:r>
            <w:r>
              <w:t>» - для регионального справочника «</w:t>
            </w:r>
            <w:r w:rsidRPr="00C45D3B">
              <w:t>Долж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19</w:t>
            </w:r>
            <w:r>
              <w:t>)</w:t>
            </w:r>
            <w:r>
              <w:rPr>
                <w:rStyle w:val="aff5"/>
              </w:rPr>
              <w:footnoteReference w:id="6"/>
            </w:r>
          </w:p>
        </w:tc>
      </w:tr>
      <w:tr w:rsidR="00564515" w:rsidRPr="009538A8" w14:paraId="1F0450DD" w14:textId="77777777" w:rsidTr="00FA0991">
        <w:tc>
          <w:tcPr>
            <w:tcW w:w="993" w:type="dxa"/>
          </w:tcPr>
          <w:p w14:paraId="03AC8A50" w14:textId="77777777" w:rsidR="00564515" w:rsidRPr="000A2D15" w:rsidRDefault="00564515" w:rsidP="00BE1293">
            <w:pPr>
              <w:pStyle w:val="afff"/>
              <w:numPr>
                <w:ilvl w:val="2"/>
                <w:numId w:val="59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0D42D4DD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57ECE5CB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36388FD6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2F2DE95" w14:textId="77777777" w:rsidR="00564515" w:rsidRDefault="00564515" w:rsidP="00564515">
            <w:pPr>
              <w:pStyle w:val="afff"/>
              <w:spacing w:after="0"/>
            </w:pPr>
            <w: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2A51CBCD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35710162" w14:textId="77777777" w:rsidTr="00FA0991">
        <w:tc>
          <w:tcPr>
            <w:tcW w:w="993" w:type="dxa"/>
          </w:tcPr>
          <w:p w14:paraId="039EFC84" w14:textId="77777777" w:rsidR="00564515" w:rsidRPr="000A2D15" w:rsidRDefault="00564515" w:rsidP="00BE1293">
            <w:pPr>
              <w:pStyle w:val="afff"/>
              <w:numPr>
                <w:ilvl w:val="2"/>
                <w:numId w:val="59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0549F959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01EF70F3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59CCD4CC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20C6AA2" w14:textId="77777777" w:rsidR="00564515" w:rsidRDefault="00564515" w:rsidP="00564515">
            <w:pPr>
              <w:pStyle w:val="afff"/>
              <w:spacing w:after="0"/>
            </w:pPr>
            <w:r>
              <w:t xml:space="preserve">Наименование врачебной должности из справочника врачебных должностей </w:t>
            </w:r>
            <w:r w:rsidRPr="00003CF7">
              <w:t>целевой МИС</w:t>
            </w:r>
            <w:r>
              <w:t xml:space="preserve"> МО.</w:t>
            </w:r>
          </w:p>
          <w:p w14:paraId="51638F22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code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7376F3B9" w14:textId="77777777" w:rsidR="00564515" w:rsidRPr="007272B3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56CC2482" w14:textId="77777777" w:rsidTr="00FA0991">
        <w:tc>
          <w:tcPr>
            <w:tcW w:w="993" w:type="dxa"/>
          </w:tcPr>
          <w:p w14:paraId="4B4EEC23" w14:textId="77777777" w:rsidR="00564515" w:rsidRPr="000A2D15" w:rsidRDefault="00564515" w:rsidP="00BE1293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DC5C4E5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732F59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171F584A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88AD338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70D5D7FE" w14:textId="77777777" w:rsidR="00564515" w:rsidRPr="000F1733" w:rsidRDefault="00564515" w:rsidP="00564515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564515" w:rsidRPr="009538A8" w14:paraId="269A28E8" w14:textId="77777777" w:rsidTr="00FA0991">
        <w:tc>
          <w:tcPr>
            <w:tcW w:w="993" w:type="dxa"/>
          </w:tcPr>
          <w:p w14:paraId="70A1652B" w14:textId="77777777" w:rsidR="00564515" w:rsidRPr="000A2D15" w:rsidRDefault="00564515" w:rsidP="00BE1293">
            <w:pPr>
              <w:pStyle w:val="afff"/>
              <w:numPr>
                <w:ilvl w:val="1"/>
                <w:numId w:val="5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AB30992" w14:textId="77777777" w:rsidR="00564515" w:rsidRPr="00732F5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</w:t>
            </w:r>
          </w:p>
        </w:tc>
        <w:tc>
          <w:tcPr>
            <w:tcW w:w="1134" w:type="dxa"/>
          </w:tcPr>
          <w:p w14:paraId="4183160F" w14:textId="77777777" w:rsidR="00564515" w:rsidRPr="00EB3804" w:rsidRDefault="00564515" w:rsidP="00564515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5CF20634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4BE4E10A" w14:textId="77777777" w:rsidR="00564515" w:rsidRDefault="00564515" w:rsidP="00564515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564515" w:rsidRPr="009538A8" w14:paraId="2F7992FD" w14:textId="77777777" w:rsidTr="00FA0991">
        <w:tc>
          <w:tcPr>
            <w:tcW w:w="993" w:type="dxa"/>
          </w:tcPr>
          <w:p w14:paraId="032011D2" w14:textId="77777777" w:rsidR="00564515" w:rsidRPr="000A2D15" w:rsidRDefault="00564515" w:rsidP="00BE1293">
            <w:pPr>
              <w:pStyle w:val="afff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005847FC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55CE45D8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655A6240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7782BAF" w14:textId="77777777" w:rsidR="00564515" w:rsidRDefault="00564515" w:rsidP="00564515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3830AAC5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DA3857">
              <w:t>1.2.643.5.1.13.13.11.1066</w:t>
            </w:r>
            <w:r>
              <w:t>» - для справочника «</w:t>
            </w:r>
            <w:r w:rsidRPr="00DA3857">
              <w:t xml:space="preserve">Номенклатура специальностей медработников с высшим и </w:t>
            </w:r>
            <w:r w:rsidRPr="00DA3857">
              <w:lastRenderedPageBreak/>
              <w:t>средним образованием</w:t>
            </w:r>
            <w:r>
              <w:t>»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  <w:r>
              <w:t>;</w:t>
            </w:r>
          </w:p>
          <w:p w14:paraId="3E142B5F" w14:textId="77777777" w:rsidR="00564515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специальностей </w:t>
            </w:r>
            <w:r w:rsidRPr="00003CF7">
              <w:t>целевой МИС</w:t>
            </w:r>
            <w:r>
              <w:t xml:space="preserve"> МО</w:t>
            </w:r>
          </w:p>
          <w:p w14:paraId="26D0B341" w14:textId="77777777" w:rsidR="00564515" w:rsidRPr="00EB3804" w:rsidRDefault="00564515" w:rsidP="00BE1293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C45D3B">
              <w:t>1.2.643.2.69.1.1.1.2</w:t>
            </w:r>
            <w:r>
              <w:t>20» - для регионального справочника «</w:t>
            </w:r>
            <w:r w:rsidRPr="00186832">
              <w:t>Специаль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</w:t>
            </w:r>
            <w:r>
              <w:t>20)</w:t>
            </w:r>
            <w:r>
              <w:rPr>
                <w:rStyle w:val="aff5"/>
              </w:rPr>
              <w:footnoteReference w:id="7"/>
            </w:r>
          </w:p>
        </w:tc>
      </w:tr>
      <w:tr w:rsidR="00564515" w:rsidRPr="009538A8" w14:paraId="3BBDEFE4" w14:textId="77777777" w:rsidTr="00FA0991">
        <w:tc>
          <w:tcPr>
            <w:tcW w:w="993" w:type="dxa"/>
          </w:tcPr>
          <w:p w14:paraId="6608CD99" w14:textId="77777777" w:rsidR="00564515" w:rsidRPr="000A2D15" w:rsidRDefault="00564515" w:rsidP="00BE1293">
            <w:pPr>
              <w:pStyle w:val="afff"/>
              <w:numPr>
                <w:ilvl w:val="2"/>
                <w:numId w:val="59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7AC450AD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585804D7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3BEA005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30DB996" w14:textId="77777777" w:rsidR="00564515" w:rsidRDefault="00564515" w:rsidP="00564515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409553D5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393F10A1" w14:textId="77777777" w:rsidTr="00FA0991">
        <w:tc>
          <w:tcPr>
            <w:tcW w:w="993" w:type="dxa"/>
          </w:tcPr>
          <w:p w14:paraId="00A8E2B0" w14:textId="77777777" w:rsidR="00564515" w:rsidRPr="000A2D15" w:rsidRDefault="00564515" w:rsidP="00BE1293">
            <w:pPr>
              <w:pStyle w:val="afff"/>
              <w:numPr>
                <w:ilvl w:val="2"/>
                <w:numId w:val="59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6A0D19C8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13A2EF11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6CBA2335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BE5A5C2" w14:textId="77777777" w:rsidR="00564515" w:rsidRDefault="00564515" w:rsidP="00564515">
            <w:pPr>
              <w:pStyle w:val="afff"/>
              <w:spacing w:after="0"/>
            </w:pPr>
            <w:r>
              <w:t xml:space="preserve">Наименование врачебной специальности из справочника врачебных специальностей </w:t>
            </w:r>
            <w:r w:rsidRPr="00003CF7">
              <w:t>целевой МИС</w:t>
            </w:r>
            <w:r>
              <w:t xml:space="preserve"> МО.</w:t>
            </w:r>
          </w:p>
          <w:p w14:paraId="7414E6E7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60EB2D8B" w14:textId="77777777" w:rsidR="00564515" w:rsidRPr="007272B3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4BF713ED" w14:textId="77777777" w:rsidTr="00FA0991">
        <w:tc>
          <w:tcPr>
            <w:tcW w:w="993" w:type="dxa"/>
          </w:tcPr>
          <w:p w14:paraId="436DAFE1" w14:textId="77777777" w:rsidR="00564515" w:rsidRPr="000A2D15" w:rsidRDefault="00564515" w:rsidP="00BE1293">
            <w:pPr>
              <w:pStyle w:val="afff"/>
              <w:numPr>
                <w:ilvl w:val="1"/>
                <w:numId w:val="5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20117D6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text</w:t>
            </w:r>
          </w:p>
        </w:tc>
        <w:tc>
          <w:tcPr>
            <w:tcW w:w="1134" w:type="dxa"/>
          </w:tcPr>
          <w:p w14:paraId="5EFC696C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146537AB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0A155006" w14:textId="77777777" w:rsidR="00564515" w:rsidRDefault="00564515" w:rsidP="00564515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врачам данной специальности</w:t>
            </w:r>
            <w:r>
              <w:t>).</w:t>
            </w:r>
          </w:p>
          <w:p w14:paraId="6EABB2CB" w14:textId="77777777" w:rsidR="00564515" w:rsidRPr="003614D9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4ED3BA6A" w14:textId="77777777" w:rsidTr="00FA0991">
        <w:tc>
          <w:tcPr>
            <w:tcW w:w="993" w:type="dxa"/>
          </w:tcPr>
          <w:p w14:paraId="60C44070" w14:textId="77777777" w:rsidR="00564515" w:rsidRPr="000A2D15" w:rsidRDefault="00564515" w:rsidP="00BE1293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3E9049E" w14:textId="77777777" w:rsidR="00564515" w:rsidRPr="000F1733" w:rsidRDefault="00564515" w:rsidP="00564515">
            <w:pPr>
              <w:pStyle w:val="afff"/>
              <w:spacing w:after="0"/>
            </w:pPr>
            <w:r w:rsidRPr="003614D9">
              <w:t>availabilityExceptions</w:t>
            </w:r>
          </w:p>
        </w:tc>
        <w:tc>
          <w:tcPr>
            <w:tcW w:w="1134" w:type="dxa"/>
          </w:tcPr>
          <w:p w14:paraId="7D630BDE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5BCB481F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09AAC7F" w14:textId="77777777" w:rsidR="00564515" w:rsidRDefault="00564515" w:rsidP="00564515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данному врачу</w:t>
            </w:r>
            <w:r>
              <w:t>).</w:t>
            </w:r>
          </w:p>
          <w:p w14:paraId="68D858CE" w14:textId="77777777" w:rsidR="00564515" w:rsidRPr="00EB3804" w:rsidRDefault="00564515" w:rsidP="00564515">
            <w:pPr>
              <w:pStyle w:val="afff"/>
              <w:spacing w:after="0"/>
            </w:pPr>
            <w:r>
              <w:lastRenderedPageBreak/>
              <w:t>Максимальная длина поля: 300 символов</w:t>
            </w:r>
          </w:p>
        </w:tc>
      </w:tr>
    </w:tbl>
    <w:p w14:paraId="2BA35DB5" w14:textId="77777777" w:rsidR="00564515" w:rsidRDefault="00564515" w:rsidP="00564515"/>
    <w:p w14:paraId="354EC37E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51" w:name="_Toc98255038"/>
      <w:bookmarkStart w:id="252" w:name="_Toc104304424"/>
      <w:r w:rsidRPr="007C34AB">
        <w:t>Practitioner</w:t>
      </w:r>
      <w:bookmarkEnd w:id="251"/>
      <w:bookmarkEnd w:id="252"/>
    </w:p>
    <w:p w14:paraId="29AE9157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290A84E8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395 \h  \* MERGEFORMAT </w:instrText>
      </w:r>
      <w:r>
        <w:fldChar w:fldCharType="separate"/>
      </w:r>
      <w:r w:rsidRPr="00A843C6">
        <w:t>Таблиц</w:t>
      </w:r>
      <w:r>
        <w:t>е</w:t>
      </w:r>
      <w:r w:rsidRPr="00A843C6">
        <w:t xml:space="preserve"> 36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3998B01" w14:textId="77777777" w:rsidR="00564515" w:rsidRDefault="00564515" w:rsidP="00564515">
      <w:pPr>
        <w:pStyle w:val="ad"/>
        <w:jc w:val="left"/>
      </w:pPr>
      <w:bookmarkStart w:id="253" w:name="_Ref48121395"/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36</w:t>
      </w:r>
      <w:r w:rsidRPr="00F636EB">
        <w:fldChar w:fldCharType="end"/>
      </w:r>
      <w:bookmarkEnd w:id="253"/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564515" w:rsidRPr="00C9379F" w14:paraId="4DF32E99" w14:textId="77777777" w:rsidTr="00FA0991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04766D39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E48DE9A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5C908AF1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02F26F4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BF62B98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6CE4AC8D" w14:textId="77777777" w:rsidTr="00FA0991">
        <w:tc>
          <w:tcPr>
            <w:tcW w:w="562" w:type="dxa"/>
          </w:tcPr>
          <w:p w14:paraId="054F8F42" w14:textId="77777777" w:rsidR="00564515" w:rsidRPr="00EB7225" w:rsidRDefault="00564515" w:rsidP="00BE1293">
            <w:pPr>
              <w:pStyle w:val="afff"/>
              <w:numPr>
                <w:ilvl w:val="0"/>
                <w:numId w:val="65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8378B20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5E134A6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BAD9EF9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EB861B1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Practitioner</w:t>
            </w:r>
            <w:r w:rsidRPr="00763C97">
              <w:t>.</w:t>
            </w:r>
          </w:p>
          <w:p w14:paraId="228895B9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33D4FCB6" w14:textId="77777777" w:rsidTr="00FA0991">
        <w:tc>
          <w:tcPr>
            <w:tcW w:w="562" w:type="dxa"/>
          </w:tcPr>
          <w:p w14:paraId="1BBC8EF7" w14:textId="77777777" w:rsidR="00564515" w:rsidRPr="00EB7225" w:rsidRDefault="00564515" w:rsidP="00BE1293">
            <w:pPr>
              <w:pStyle w:val="afff"/>
              <w:numPr>
                <w:ilvl w:val="0"/>
                <w:numId w:val="65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BC56961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4F688B4C" w14:textId="77777777" w:rsidR="00564515" w:rsidRPr="00EB7225" w:rsidRDefault="00564515" w:rsidP="00564515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78B4D360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C1DF1E0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медицинского работника (идентификатор</w:t>
            </w:r>
            <w:r w:rsidRPr="00BC6E8A">
              <w:t xml:space="preserve"> в МИС МО</w:t>
            </w:r>
            <w:r>
              <w:t>, СНИЛС)</w:t>
            </w:r>
          </w:p>
        </w:tc>
      </w:tr>
      <w:tr w:rsidR="00564515" w:rsidRPr="009538A8" w14:paraId="7135BC75" w14:textId="77777777" w:rsidTr="00FA0991">
        <w:tc>
          <w:tcPr>
            <w:tcW w:w="562" w:type="dxa"/>
          </w:tcPr>
          <w:p w14:paraId="0CEF9FE5" w14:textId="77777777" w:rsidR="00564515" w:rsidRPr="000A2D15" w:rsidRDefault="00564515" w:rsidP="00BE1293">
            <w:pPr>
              <w:pStyle w:val="afff"/>
              <w:numPr>
                <w:ilvl w:val="1"/>
                <w:numId w:val="65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5FD5DC7F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A78D8D8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9238EBD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6427D24F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66BBFF08" w14:textId="77777777" w:rsidR="0056451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5533CA0B" w14:textId="77777777" w:rsidR="00564515" w:rsidRPr="00C615C8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/ЛИС</w:t>
            </w:r>
            <w:r>
              <w:t xml:space="preserve"> </w:t>
            </w:r>
            <w:r w:rsidRPr="00C615C8">
              <w:t>(1.2.643.5.1.13.2.7.100.5)</w:t>
            </w:r>
          </w:p>
          <w:p w14:paraId="3EDAF6AA" w14:textId="77777777" w:rsidR="00564515" w:rsidRPr="00EB722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ПФР для СНИЛСа (1.2.643.2.69.1.1.1.6.223)</w:t>
            </w:r>
          </w:p>
        </w:tc>
      </w:tr>
      <w:tr w:rsidR="00564515" w:rsidRPr="009538A8" w14:paraId="7B8C767C" w14:textId="77777777" w:rsidTr="00FA0991">
        <w:tc>
          <w:tcPr>
            <w:tcW w:w="562" w:type="dxa"/>
          </w:tcPr>
          <w:p w14:paraId="358BD981" w14:textId="77777777" w:rsidR="00564515" w:rsidRPr="000A2D15" w:rsidRDefault="00564515" w:rsidP="00BE1293">
            <w:pPr>
              <w:pStyle w:val="afff"/>
              <w:numPr>
                <w:ilvl w:val="1"/>
                <w:numId w:val="65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5123ED39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6A5088DC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E9F4201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EB3F14A" w14:textId="77777777" w:rsidR="00564515" w:rsidRDefault="00564515" w:rsidP="00564515">
            <w:pPr>
              <w:pStyle w:val="afff"/>
              <w:spacing w:after="0"/>
            </w:pPr>
            <w:r w:rsidRPr="00C615C8">
              <w:t>Значение для идентификатора или для СНИЛСа</w:t>
            </w:r>
            <w:r>
              <w:t>.</w:t>
            </w:r>
          </w:p>
          <w:p w14:paraId="483C5DF4" w14:textId="77777777" w:rsidR="00564515" w:rsidRDefault="00564515" w:rsidP="00564515">
            <w:pPr>
              <w:pStyle w:val="afff"/>
              <w:spacing w:after="0"/>
            </w:pPr>
            <w:r>
              <w:t>Ф</w:t>
            </w:r>
            <w:r w:rsidRPr="004D6983">
              <w:t>ормат передачи</w:t>
            </w:r>
            <w:r>
              <w:t xml:space="preserve"> значения СНИЛС</w:t>
            </w:r>
            <w:r w:rsidRPr="004D6983">
              <w:t>: «XXXXXXXXXXX»</w:t>
            </w:r>
            <w:r>
              <w:t>.</w:t>
            </w:r>
          </w:p>
          <w:p w14:paraId="4EED2AB6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289E537F" w14:textId="77777777" w:rsidTr="00FA0991">
        <w:tc>
          <w:tcPr>
            <w:tcW w:w="562" w:type="dxa"/>
          </w:tcPr>
          <w:p w14:paraId="56AA623D" w14:textId="77777777" w:rsidR="00564515" w:rsidRPr="000A2D15" w:rsidRDefault="00564515" w:rsidP="00BE1293">
            <w:pPr>
              <w:pStyle w:val="afff"/>
              <w:numPr>
                <w:ilvl w:val="0"/>
                <w:numId w:val="65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187AD4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2D0F64F2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2A05DD3" w14:textId="77777777" w:rsidR="00564515" w:rsidRPr="00EB3804" w:rsidRDefault="00564515" w:rsidP="00564515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1D3C2D30" w14:textId="77777777" w:rsidR="00564515" w:rsidRPr="00C615C8" w:rsidRDefault="00564515" w:rsidP="00564515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564515" w:rsidRPr="009538A8" w14:paraId="52EF6B58" w14:textId="77777777" w:rsidTr="00FA0991">
        <w:tc>
          <w:tcPr>
            <w:tcW w:w="562" w:type="dxa"/>
          </w:tcPr>
          <w:p w14:paraId="5CF5E66F" w14:textId="77777777" w:rsidR="00564515" w:rsidRPr="000A2D15" w:rsidRDefault="00564515" w:rsidP="00BE1293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0960C1C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775B7B90" w14:textId="77777777" w:rsidR="00564515" w:rsidRPr="006D1A7A" w:rsidRDefault="00564515" w:rsidP="00564515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0BA04B03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1F6A63C5" w14:textId="77777777" w:rsidR="00564515" w:rsidRDefault="00564515" w:rsidP="00564515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4F824073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27BFD912" w14:textId="77777777" w:rsidTr="00FA0991">
        <w:tc>
          <w:tcPr>
            <w:tcW w:w="562" w:type="dxa"/>
          </w:tcPr>
          <w:p w14:paraId="45F5FA91" w14:textId="77777777" w:rsidR="00564515" w:rsidRPr="000A2D15" w:rsidRDefault="00564515" w:rsidP="00BE1293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89A6039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256A327E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761FBFB2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3B0A0B26" w14:textId="77777777" w:rsidR="00564515" w:rsidRDefault="00564515" w:rsidP="00564515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0B5A7179" w14:textId="77777777" w:rsidR="00564515" w:rsidRPr="00EB3804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05F73E2A" w14:textId="77777777" w:rsidR="00564515" w:rsidRDefault="00564515" w:rsidP="00564515"/>
    <w:p w14:paraId="791894B1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54" w:name="_Toc98255039"/>
      <w:bookmarkStart w:id="255" w:name="_Toc104304425"/>
      <w:r>
        <w:rPr>
          <w:lang w:val="en-US"/>
        </w:rPr>
        <w:t>Location</w:t>
      </w:r>
      <w:bookmarkEnd w:id="254"/>
      <w:bookmarkEnd w:id="255"/>
    </w:p>
    <w:p w14:paraId="3F0D366C" w14:textId="77777777" w:rsidR="00564515" w:rsidRDefault="00564515" w:rsidP="00564515">
      <w:pPr>
        <w:pStyle w:val="affe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).</w:t>
      </w:r>
    </w:p>
    <w:p w14:paraId="78EDAB44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98252448 \h  \* MERGEFORMAT </w:instrText>
      </w:r>
      <w:r>
        <w:fldChar w:fldCharType="separate"/>
      </w:r>
      <w:r w:rsidRPr="00A843C6">
        <w:t>Таблиц</w:t>
      </w:r>
      <w:r>
        <w:t>е</w:t>
      </w:r>
      <w:r w:rsidRPr="00A843C6">
        <w:t xml:space="preserve"> 37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0D04E55" w14:textId="77777777" w:rsidR="00564515" w:rsidRPr="00CB0E31" w:rsidRDefault="00564515" w:rsidP="00564515">
      <w:pPr>
        <w:pStyle w:val="ad"/>
        <w:jc w:val="left"/>
      </w:pPr>
      <w:bookmarkStart w:id="256" w:name="_Ref98252448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7</w:t>
      </w:r>
      <w:r w:rsidRPr="00F636EB">
        <w:fldChar w:fldCharType="end"/>
      </w:r>
      <w:bookmarkEnd w:id="256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C80D0A">
        <w:t>описание кабинета</w:t>
      </w:r>
      <w:r w:rsidRPr="00C1234F">
        <w:t xml:space="preserve"> </w:t>
      </w:r>
      <w:r>
        <w:t>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564515" w14:paraId="2CB81879" w14:textId="77777777" w:rsidTr="00FA099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259EBD1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lastRenderedPageBreak/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8A212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C2E4AA7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6F2D8C3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D72807C" w14:textId="77777777" w:rsidR="00564515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564515" w14:paraId="36F6F1C1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FA483" w14:textId="77777777" w:rsidR="00564515" w:rsidRDefault="00564515" w:rsidP="00BE1293">
            <w:pPr>
              <w:pStyle w:val="afff"/>
              <w:numPr>
                <w:ilvl w:val="0"/>
                <w:numId w:val="8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70529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DF259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7354C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46CEA" w14:textId="77777777" w:rsidR="00564515" w:rsidRDefault="00564515" w:rsidP="00564515">
            <w:pPr>
              <w:pStyle w:val="afff"/>
              <w:spacing w:after="0"/>
            </w:pPr>
            <w:r>
              <w:t>Идентификатор ресурса Location.</w:t>
            </w:r>
          </w:p>
          <w:p w14:paraId="50E331B6" w14:textId="77777777" w:rsidR="00564515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14:paraId="7902DD9F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3C66" w14:textId="77777777" w:rsidR="00564515" w:rsidRDefault="00564515" w:rsidP="00BE1293">
            <w:pPr>
              <w:pStyle w:val="afff"/>
              <w:numPr>
                <w:ilvl w:val="0"/>
                <w:numId w:val="8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AF33D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2515C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82D56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FF9E8" w14:textId="77777777" w:rsidR="00564515" w:rsidRDefault="00564515" w:rsidP="00564515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/</w:t>
            </w:r>
          </w:p>
          <w:p w14:paraId="46F325ED" w14:textId="77777777" w:rsidR="00564515" w:rsidRDefault="00564515" w:rsidP="00564515">
            <w:pPr>
              <w:pStyle w:val="afff"/>
              <w:spacing w:after="0"/>
            </w:pPr>
            <w: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564515" w14:paraId="42A3C4CA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D0582" w14:textId="77777777" w:rsidR="00564515" w:rsidRDefault="00564515" w:rsidP="00BE1293">
            <w:pPr>
              <w:pStyle w:val="afff"/>
              <w:numPr>
                <w:ilvl w:val="1"/>
                <w:numId w:val="8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94A07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9EDD9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668AF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AED05" w14:textId="77777777" w:rsidR="0056451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https</w:t>
            </w:r>
            <w:r>
              <w:t>://</w:t>
            </w:r>
            <w:r>
              <w:rPr>
                <w:lang w:val="en-US"/>
              </w:rPr>
              <w:t>portal</w:t>
            </w:r>
            <w:r>
              <w:t>.</w:t>
            </w:r>
            <w:r>
              <w:rPr>
                <w:lang w:val="en-US"/>
              </w:rPr>
              <w:t>egisz</w:t>
            </w:r>
            <w:r>
              <w:t>.</w:t>
            </w:r>
            <w:r>
              <w:rPr>
                <w:lang w:val="en-US"/>
              </w:rPr>
              <w:t>rosminzdrav</w:t>
            </w:r>
            <w:r>
              <w:t>.</w:t>
            </w:r>
            <w:r>
              <w:rPr>
                <w:lang w:val="en-US"/>
              </w:rPr>
              <w:t>ru</w:t>
            </w:r>
            <w:r>
              <w:t>/</w:t>
            </w:r>
            <w:r>
              <w:rPr>
                <w:lang w:val="en-US"/>
              </w:rPr>
              <w:t>materials</w:t>
            </w:r>
            <w:r>
              <w:t>/541:</w:t>
            </w:r>
            <w:r>
              <w:rPr>
                <w:lang w:val="en-US"/>
              </w:rPr>
              <w:t>Age</w:t>
            </w:r>
            <w:r>
              <w:t>_</w:t>
            </w:r>
            <w:r>
              <w:rPr>
                <w:lang w:val="en-US"/>
              </w:rPr>
              <w:t>Group</w:t>
            </w:r>
            <w:r>
              <w:t>»</w:t>
            </w:r>
          </w:p>
        </w:tc>
      </w:tr>
      <w:tr w:rsidR="00564515" w14:paraId="0243E2F1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497C" w14:textId="77777777" w:rsidR="00564515" w:rsidRDefault="00564515" w:rsidP="00BE1293">
            <w:pPr>
              <w:pStyle w:val="afff"/>
              <w:numPr>
                <w:ilvl w:val="1"/>
                <w:numId w:val="8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CD431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533D8" w14:textId="77777777" w:rsidR="00564515" w:rsidRDefault="00564515" w:rsidP="00564515">
            <w:pPr>
              <w:pStyle w:val="afff"/>
              <w:spacing w:after="0"/>
            </w:pPr>
            <w: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2A95B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7D143" w14:textId="77777777" w:rsidR="00564515" w:rsidRDefault="00564515" w:rsidP="00564515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564515" w14:paraId="7AD17995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5E4BD" w14:textId="77777777" w:rsidR="00564515" w:rsidRDefault="00564515" w:rsidP="00BE1293">
            <w:pPr>
              <w:pStyle w:val="afff"/>
              <w:numPr>
                <w:ilvl w:val="2"/>
                <w:numId w:val="82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4C815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C988C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53887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950B" w14:textId="77777777" w:rsidR="00564515" w:rsidRDefault="00564515" w:rsidP="00564515">
            <w:pPr>
              <w:pStyle w:val="afff"/>
              <w:spacing w:after="0"/>
            </w:pPr>
            <w:r>
              <w:t>Передается значение  «urn:oid:1.2.643.2.69.1.1.1.223» (</w:t>
            </w:r>
            <w:r>
              <w:rPr>
                <w:lang w:val="en-US"/>
              </w:rPr>
              <w:t>OID</w:t>
            </w:r>
            <w:r w:rsidRPr="00CB0E31">
              <w:t xml:space="preserve"> </w:t>
            </w:r>
            <w:r>
              <w:t>справочника «Возрастные категории граждан»)</w:t>
            </w:r>
          </w:p>
          <w:p w14:paraId="5510A687" w14:textId="77777777" w:rsidR="00564515" w:rsidRDefault="00564515" w:rsidP="00564515">
            <w:pPr>
              <w:pStyle w:val="afff"/>
              <w:spacing w:after="0"/>
            </w:pPr>
          </w:p>
        </w:tc>
      </w:tr>
      <w:tr w:rsidR="00564515" w14:paraId="4D94F68D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4296" w14:textId="77777777" w:rsidR="00564515" w:rsidRDefault="00564515" w:rsidP="00BE1293">
            <w:pPr>
              <w:pStyle w:val="afff"/>
              <w:numPr>
                <w:ilvl w:val="2"/>
                <w:numId w:val="82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15F45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08753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449E6" w14:textId="77777777" w:rsidR="0056451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3F916" w14:textId="77777777" w:rsidR="00564515" w:rsidRDefault="00564515" w:rsidP="00564515">
            <w:pPr>
              <w:pStyle w:val="afff"/>
              <w:spacing w:after="0"/>
            </w:pPr>
            <w:r>
              <w:t>Должно соответствовать коду из справочника OID 1.2.643.2.69.1.1.1.223 «Возрастные категории граждан».</w:t>
            </w:r>
          </w:p>
          <w:p w14:paraId="7637967B" w14:textId="77777777" w:rsidR="00564515" w:rsidRDefault="00564515" w:rsidP="00564515">
            <w:pPr>
              <w:pStyle w:val="afff"/>
              <w:spacing w:after="0"/>
            </w:pPr>
            <w:r>
              <w:t>В случае, если передаётся значение «4» - другие категории в массиве передавать нельзя</w:t>
            </w:r>
          </w:p>
        </w:tc>
      </w:tr>
      <w:tr w:rsidR="00564515" w14:paraId="2980D83B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36174" w14:textId="77777777" w:rsidR="00564515" w:rsidRDefault="00564515" w:rsidP="00BE1293">
            <w:pPr>
              <w:pStyle w:val="afff"/>
              <w:numPr>
                <w:ilvl w:val="0"/>
                <w:numId w:val="8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E7DFF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49E31" w14:textId="77777777" w:rsidR="00564515" w:rsidRDefault="00564515" w:rsidP="00564515">
            <w:pPr>
              <w:pStyle w:val="afff"/>
              <w:spacing w:after="0"/>
            </w:pPr>
            <w: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58FB3" w14:textId="77777777" w:rsidR="00564515" w:rsidRDefault="00564515" w:rsidP="00564515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68DF6" w14:textId="77777777" w:rsidR="00564515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Location</w:t>
            </w:r>
            <w:r>
              <w:t xml:space="preserve"> в МИС МО и OID кабинета из справочника ФНСИ «ФРМО. Справочник отделений и кабинетов» 1.2.643.5.1.13.13.99.2.115</w:t>
            </w:r>
          </w:p>
        </w:tc>
      </w:tr>
      <w:tr w:rsidR="00564515" w14:paraId="74FA7E6C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41C4F" w14:textId="77777777" w:rsidR="00564515" w:rsidRDefault="00564515" w:rsidP="00BE1293">
            <w:pPr>
              <w:pStyle w:val="afff"/>
              <w:numPr>
                <w:ilvl w:val="0"/>
                <w:numId w:val="8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EEA7B" w14:textId="77777777" w:rsidR="00564515" w:rsidRDefault="00564515" w:rsidP="00564515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613C0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086E4" w14:textId="77777777" w:rsidR="00564515" w:rsidRDefault="00564515" w:rsidP="00564515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3A003" w14:textId="77777777" w:rsidR="00564515" w:rsidRDefault="00564515" w:rsidP="00564515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2A2E5BFF" w14:textId="77777777" w:rsidR="00564515" w:rsidRDefault="00564515" w:rsidP="00564515">
            <w:pPr>
              <w:pStyle w:val="afff"/>
              <w:spacing w:after="0"/>
            </w:pPr>
            <w:r>
              <w:t>Указывается код:</w:t>
            </w:r>
          </w:p>
          <w:p w14:paraId="4F8C155C" w14:textId="77777777" w:rsidR="0056451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для идентификатора в МИС МО (1.2.643.5.1.13.2.7.100.5)</w:t>
            </w:r>
          </w:p>
          <w:p w14:paraId="4C1C4E73" w14:textId="77777777" w:rsidR="00564515" w:rsidRDefault="00564515" w:rsidP="00564515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564515" w14:paraId="377591F9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0DD9C" w14:textId="77777777" w:rsidR="00564515" w:rsidRDefault="00564515" w:rsidP="00BE1293">
            <w:pPr>
              <w:pStyle w:val="afff"/>
              <w:numPr>
                <w:ilvl w:val="0"/>
                <w:numId w:val="8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8490" w14:textId="77777777" w:rsidR="00564515" w:rsidRDefault="00564515" w:rsidP="00564515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44874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C5032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D87FF" w14:textId="77777777" w:rsidR="00564515" w:rsidRDefault="00564515" w:rsidP="00564515">
            <w:pPr>
              <w:pStyle w:val="afff"/>
              <w:spacing w:after="0"/>
            </w:pPr>
            <w:r>
              <w:t xml:space="preserve">Значение для идентификатора ресурса </w:t>
            </w:r>
            <w:r>
              <w:rPr>
                <w:lang w:val="en-US"/>
              </w:rPr>
              <w:t>Location</w:t>
            </w:r>
            <w:r>
              <w:t xml:space="preserve"> в МИС МО или для OID кабинета из справочника ФНСИ «ФРМО. Справочник </w:t>
            </w:r>
            <w:r>
              <w:lastRenderedPageBreak/>
              <w:t>отделений и кабинетов» 1.2.643.5.1.13.13.99.2.115</w:t>
            </w:r>
          </w:p>
          <w:p w14:paraId="14C728D1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78268370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D234" w14:textId="77777777" w:rsidR="00564515" w:rsidRDefault="00564515" w:rsidP="00BE1293">
            <w:pPr>
              <w:pStyle w:val="afff"/>
              <w:numPr>
                <w:ilvl w:val="0"/>
                <w:numId w:val="8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5D913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592FA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4825F" w14:textId="77777777" w:rsidR="00564515" w:rsidRDefault="00564515" w:rsidP="00564515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A529A" w14:textId="77777777" w:rsidR="00564515" w:rsidRDefault="00564515" w:rsidP="00564515">
            <w:pPr>
              <w:pStyle w:val="afff"/>
              <w:spacing w:after="0"/>
            </w:pPr>
            <w:r>
              <w:t>Наименование кабинета.</w:t>
            </w:r>
          </w:p>
          <w:p w14:paraId="65EF9A7C" w14:textId="77777777" w:rsidR="00564515" w:rsidRDefault="00564515" w:rsidP="00564515">
            <w:pPr>
              <w:pStyle w:val="afff"/>
              <w:spacing w:after="0"/>
            </w:pPr>
            <w:r>
              <w:t>Например: «Кабинет №5».</w:t>
            </w:r>
          </w:p>
          <w:p w14:paraId="34067E42" w14:textId="77777777" w:rsidR="0056451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14:paraId="5CCA1E87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D5B3E" w14:textId="77777777" w:rsidR="00564515" w:rsidRDefault="00564515" w:rsidP="00BE1293">
            <w:pPr>
              <w:pStyle w:val="afff"/>
              <w:numPr>
                <w:ilvl w:val="0"/>
                <w:numId w:val="82"/>
              </w:numPr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2479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1659E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4183D" w14:textId="77777777" w:rsidR="00564515" w:rsidRDefault="00564515" w:rsidP="00564515">
            <w:pPr>
              <w:pStyle w:val="afff"/>
              <w:spacing w:after="0"/>
            </w:pPr>
            <w: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2E50F" w14:textId="77777777" w:rsidR="00564515" w:rsidRDefault="00564515" w:rsidP="00564515">
            <w:pPr>
              <w:pStyle w:val="afff"/>
              <w:spacing w:after="0"/>
            </w:pPr>
            <w:r>
              <w:t>Тип ресурса Location</w:t>
            </w:r>
          </w:p>
        </w:tc>
      </w:tr>
      <w:tr w:rsidR="00564515" w14:paraId="610C0F44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21615" w14:textId="77777777" w:rsidR="00564515" w:rsidRDefault="00564515" w:rsidP="00BE1293">
            <w:pPr>
              <w:pStyle w:val="afff"/>
              <w:numPr>
                <w:ilvl w:val="1"/>
                <w:numId w:val="8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5F2D4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188A1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36B9F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47226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http://terminology.hl7.org/CodeSystem/location-physical-type»</w:t>
            </w:r>
          </w:p>
        </w:tc>
      </w:tr>
      <w:tr w:rsidR="00564515" w14:paraId="023F02CD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A076" w14:textId="77777777" w:rsidR="00564515" w:rsidRDefault="00564515" w:rsidP="00BE1293">
            <w:pPr>
              <w:pStyle w:val="afff"/>
              <w:numPr>
                <w:ilvl w:val="1"/>
                <w:numId w:val="8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292E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A7F10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945CF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7C422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</w:t>
            </w:r>
            <w:r>
              <w:t>».</w:t>
            </w:r>
          </w:p>
          <w:p w14:paraId="2E6C0D17" w14:textId="77777777" w:rsidR="00564515" w:rsidRDefault="00564515" w:rsidP="00564515">
            <w:pPr>
              <w:pStyle w:val="afff"/>
              <w:spacing w:after="0"/>
            </w:pPr>
            <w:r>
              <w:t xml:space="preserve">Обозначение того, что данный ресурс </w:t>
            </w:r>
            <w:r>
              <w:rPr>
                <w:lang w:val="en-US"/>
              </w:rPr>
              <w:t>Location</w:t>
            </w:r>
            <w:r w:rsidRPr="00CB0E31">
              <w:t xml:space="preserve"> </w:t>
            </w:r>
            <w:r>
              <w:t>– кабинет (комната)</w:t>
            </w:r>
          </w:p>
        </w:tc>
      </w:tr>
      <w:tr w:rsidR="00564515" w14:paraId="35195383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B24F9" w14:textId="77777777" w:rsidR="00564515" w:rsidRDefault="00564515" w:rsidP="00BE1293">
            <w:pPr>
              <w:pStyle w:val="afff"/>
              <w:numPr>
                <w:ilvl w:val="1"/>
                <w:numId w:val="8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64EA2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37617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6370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91BB9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om</w:t>
            </w:r>
            <w:r>
              <w:t>»</w:t>
            </w:r>
          </w:p>
        </w:tc>
      </w:tr>
      <w:tr w:rsidR="00564515" w14:paraId="3579BD74" w14:textId="77777777" w:rsidTr="00FA099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5911F" w14:textId="77777777" w:rsidR="00564515" w:rsidRDefault="00564515" w:rsidP="00BE1293">
            <w:pPr>
              <w:pStyle w:val="afff"/>
              <w:numPr>
                <w:ilvl w:val="0"/>
                <w:numId w:val="82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D2583" w14:textId="77777777" w:rsidR="00564515" w:rsidRDefault="00564515" w:rsidP="00564515">
            <w:pPr>
              <w:pStyle w:val="afff"/>
              <w:spacing w:after="0"/>
            </w:pPr>
            <w: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4BE80" w14:textId="77777777" w:rsidR="00564515" w:rsidRDefault="00564515" w:rsidP="00564515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F8EA" w14:textId="77777777" w:rsidR="00564515" w:rsidRDefault="00564515" w:rsidP="00564515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5D643" w14:textId="77777777" w:rsidR="00564515" w:rsidRDefault="00564515" w:rsidP="00564515">
            <w:pPr>
              <w:pStyle w:val="afff"/>
              <w:spacing w:after="0"/>
            </w:pPr>
            <w:r>
              <w:t>Ссылка на МО (идентификатор МО из справочника «ЛПУ» Интеграционной платформы)</w:t>
            </w:r>
          </w:p>
        </w:tc>
      </w:tr>
    </w:tbl>
    <w:p w14:paraId="1A65E163" w14:textId="77777777" w:rsidR="00564515" w:rsidRDefault="00564515" w:rsidP="00564515">
      <w:pPr>
        <w:pStyle w:val="affe"/>
        <w:ind w:firstLine="0"/>
      </w:pPr>
    </w:p>
    <w:p w14:paraId="51844910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57" w:name="_Toc98255040"/>
      <w:bookmarkStart w:id="258" w:name="_Toc104304426"/>
      <w:r>
        <w:rPr>
          <w:lang w:val="en-US"/>
        </w:rPr>
        <w:t>Slot</w:t>
      </w:r>
      <w:bookmarkEnd w:id="257"/>
      <w:bookmarkEnd w:id="258"/>
    </w:p>
    <w:p w14:paraId="5AF3CA32" w14:textId="77777777" w:rsidR="00564515" w:rsidRPr="00EB3804" w:rsidRDefault="00564515" w:rsidP="00564515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Pr="000C60ED">
        <w:t xml:space="preserve">на </w:t>
      </w:r>
      <w:r>
        <w:t>медицинский осмотр.</w:t>
      </w:r>
    </w:p>
    <w:p w14:paraId="55A0C2C5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535 \h  \* MERGEFORMAT </w:instrText>
      </w:r>
      <w:r>
        <w:fldChar w:fldCharType="separate"/>
      </w:r>
      <w:r w:rsidRPr="00CA6CEF">
        <w:t>Таблиц</w:t>
      </w:r>
      <w:r>
        <w:t>е</w:t>
      </w:r>
      <w:r w:rsidRPr="00CA6CEF">
        <w:t xml:space="preserve"> 38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35CDAE8" w14:textId="77777777" w:rsidR="00564515" w:rsidRDefault="00564515" w:rsidP="00564515">
      <w:pPr>
        <w:pStyle w:val="ad"/>
        <w:jc w:val="left"/>
        <w:rPr>
          <w:lang w:val="en-US"/>
        </w:rPr>
      </w:pPr>
      <w:bookmarkStart w:id="259" w:name="_Ref48121535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8</w:t>
      </w:r>
      <w:r w:rsidRPr="00F636EB">
        <w:fldChar w:fldCharType="end"/>
      </w:r>
      <w:bookmarkEnd w:id="259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564515" w:rsidRPr="00C9379F" w14:paraId="62C28095" w14:textId="77777777" w:rsidTr="00FA099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6C46B9DD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0554D57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1384FEC4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02E57ED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CF01E2D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22CAF4E2" w14:textId="77777777" w:rsidTr="00FA0991">
        <w:tc>
          <w:tcPr>
            <w:tcW w:w="704" w:type="dxa"/>
          </w:tcPr>
          <w:p w14:paraId="5ACBC4F8" w14:textId="77777777" w:rsidR="00564515" w:rsidRPr="00EB7225" w:rsidRDefault="00564515" w:rsidP="00BE1293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6504D10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1A93906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3FD8FB2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17E6473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3F0CF7">
              <w:t>Slot</w:t>
            </w:r>
            <w:r w:rsidRPr="00763C97">
              <w:t>.</w:t>
            </w:r>
          </w:p>
          <w:p w14:paraId="08E05FE1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53FAC95D" w14:textId="77777777" w:rsidTr="00FA0991">
        <w:tc>
          <w:tcPr>
            <w:tcW w:w="704" w:type="dxa"/>
          </w:tcPr>
          <w:p w14:paraId="5F215A24" w14:textId="77777777" w:rsidR="00564515" w:rsidRPr="00EB7225" w:rsidRDefault="00564515" w:rsidP="00BE1293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D8C0154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1F1BBCB9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623CA72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261A2499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талона в МИС МО</w:t>
            </w:r>
          </w:p>
        </w:tc>
      </w:tr>
      <w:tr w:rsidR="00564515" w:rsidRPr="009538A8" w14:paraId="02C50701" w14:textId="77777777" w:rsidTr="00FA0991">
        <w:tc>
          <w:tcPr>
            <w:tcW w:w="704" w:type="dxa"/>
          </w:tcPr>
          <w:p w14:paraId="570BCF13" w14:textId="77777777" w:rsidR="00564515" w:rsidRPr="000A2D15" w:rsidRDefault="00564515" w:rsidP="00BE1293">
            <w:pPr>
              <w:pStyle w:val="afff"/>
              <w:numPr>
                <w:ilvl w:val="1"/>
                <w:numId w:val="6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B13E105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44AC63D8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47F2605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3CE24B68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5073BA75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564515" w:rsidRPr="009538A8" w14:paraId="02E742A7" w14:textId="77777777" w:rsidTr="00FA0991">
        <w:tc>
          <w:tcPr>
            <w:tcW w:w="704" w:type="dxa"/>
          </w:tcPr>
          <w:p w14:paraId="5BAA6570" w14:textId="77777777" w:rsidR="00564515" w:rsidRPr="000A2D15" w:rsidRDefault="00564515" w:rsidP="00BE1293">
            <w:pPr>
              <w:pStyle w:val="afff"/>
              <w:numPr>
                <w:ilvl w:val="1"/>
                <w:numId w:val="6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3025CBF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7CACDACF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E5325B9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6DADAB0" w14:textId="77777777" w:rsidR="00564515" w:rsidRDefault="00564515" w:rsidP="00564515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>талона в МИС МО.</w:t>
            </w:r>
          </w:p>
          <w:p w14:paraId="3504596C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71931DD1" w14:textId="77777777" w:rsidTr="00FA0991">
        <w:tc>
          <w:tcPr>
            <w:tcW w:w="704" w:type="dxa"/>
          </w:tcPr>
          <w:p w14:paraId="7CF4BFE7" w14:textId="77777777" w:rsidR="00564515" w:rsidRPr="000A2D15" w:rsidRDefault="00564515" w:rsidP="00BE1293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4730CCF" w14:textId="77777777" w:rsidR="00564515" w:rsidRPr="00E84529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5CBF56C3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3705075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chedule</w:t>
            </w:r>
            <w:r w:rsidRPr="00EB3804">
              <w:t>)</w:t>
            </w:r>
          </w:p>
        </w:tc>
        <w:tc>
          <w:tcPr>
            <w:tcW w:w="3827" w:type="dxa"/>
          </w:tcPr>
          <w:p w14:paraId="76CB5545" w14:textId="77777777" w:rsidR="00564515" w:rsidRPr="00E84529" w:rsidRDefault="00564515" w:rsidP="00564515">
            <w:pPr>
              <w:pStyle w:val="afff"/>
              <w:spacing w:after="0"/>
            </w:pPr>
            <w:r w:rsidRPr="000F1733">
              <w:t xml:space="preserve">Ссылка на ресурс </w:t>
            </w:r>
            <w:r>
              <w:rPr>
                <w:lang w:val="en-US"/>
              </w:rPr>
              <w:t>Schedule</w:t>
            </w:r>
            <w:r w:rsidRPr="00E84529">
              <w:t xml:space="preserve"> (</w:t>
            </w:r>
            <w:r>
              <w:t>расписание</w:t>
            </w:r>
            <w:r w:rsidRPr="00E84529">
              <w:t>)</w:t>
            </w:r>
          </w:p>
        </w:tc>
      </w:tr>
      <w:tr w:rsidR="00564515" w:rsidRPr="009538A8" w14:paraId="5524B14B" w14:textId="77777777" w:rsidTr="00FA0991">
        <w:tc>
          <w:tcPr>
            <w:tcW w:w="704" w:type="dxa"/>
          </w:tcPr>
          <w:p w14:paraId="33EBCE8B" w14:textId="77777777" w:rsidR="00564515" w:rsidRPr="000A2D15" w:rsidRDefault="00564515" w:rsidP="00BE1293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85F6875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7F375905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95F1339" w14:textId="77777777" w:rsidR="00564515" w:rsidRPr="0082701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F7135AB" w14:textId="77777777" w:rsidR="00564515" w:rsidRPr="00827013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 xml:space="preserve">» (свободен) при статусе записи </w:t>
            </w:r>
            <w:r w:rsidRPr="00CD5D06">
              <w:t>cancelled</w:t>
            </w:r>
            <w:r w:rsidRPr="000D562A">
              <w:t xml:space="preserve"> </w:t>
            </w:r>
            <w:r>
              <w:t>(</w:t>
            </w:r>
            <w:r w:rsidRPr="000D562A">
              <w:t>Запись отменена</w:t>
            </w:r>
            <w:r>
              <w:t>). При всех остальных значениях статуса записи указывается «</w:t>
            </w:r>
            <w:r w:rsidRPr="000D562A">
              <w:t>busy</w:t>
            </w:r>
            <w:r>
              <w:t>»</w:t>
            </w:r>
          </w:p>
        </w:tc>
      </w:tr>
      <w:tr w:rsidR="00564515" w:rsidRPr="009538A8" w14:paraId="78AA566A" w14:textId="77777777" w:rsidTr="00FA0991">
        <w:tc>
          <w:tcPr>
            <w:tcW w:w="704" w:type="dxa"/>
          </w:tcPr>
          <w:p w14:paraId="7BB271B8" w14:textId="77777777" w:rsidR="00564515" w:rsidRPr="000A2D15" w:rsidRDefault="00564515" w:rsidP="00BE1293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7C19A2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2942A840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D3D64EE" w14:textId="77777777" w:rsidR="00564515" w:rsidRPr="00EB3804" w:rsidRDefault="00564515" w:rsidP="00564515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3755FBD1" w14:textId="77777777" w:rsidR="00564515" w:rsidRPr="000F1733" w:rsidRDefault="00564515" w:rsidP="00564515">
            <w:pPr>
              <w:pStyle w:val="afff"/>
              <w:spacing w:after="0"/>
            </w:pPr>
            <w:r w:rsidRPr="00827013">
              <w:t>Дата и время начала приема</w:t>
            </w:r>
          </w:p>
        </w:tc>
      </w:tr>
      <w:tr w:rsidR="00564515" w:rsidRPr="009538A8" w14:paraId="53559C6D" w14:textId="77777777" w:rsidTr="00FA0991">
        <w:tc>
          <w:tcPr>
            <w:tcW w:w="704" w:type="dxa"/>
          </w:tcPr>
          <w:p w14:paraId="39C22A60" w14:textId="77777777" w:rsidR="00564515" w:rsidRPr="000A2D15" w:rsidRDefault="00564515" w:rsidP="00BE1293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8E0871B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08ABF5AC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7FC7950" w14:textId="77777777" w:rsidR="00564515" w:rsidRPr="00EB3804" w:rsidRDefault="00564515" w:rsidP="00564515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3BC6C3E3" w14:textId="77777777" w:rsidR="00564515" w:rsidRPr="000F1733" w:rsidRDefault="00564515" w:rsidP="00564515">
            <w:pPr>
              <w:pStyle w:val="afff"/>
              <w:spacing w:after="0"/>
            </w:pPr>
            <w:r w:rsidRPr="00827013">
              <w:t xml:space="preserve">Дата и время </w:t>
            </w:r>
            <w:r>
              <w:t>окончания</w:t>
            </w:r>
            <w:r w:rsidRPr="00827013">
              <w:t xml:space="preserve"> приема</w:t>
            </w:r>
          </w:p>
        </w:tc>
      </w:tr>
      <w:tr w:rsidR="00564515" w:rsidRPr="009538A8" w14:paraId="6F96DC55" w14:textId="77777777" w:rsidTr="00FA0991">
        <w:tc>
          <w:tcPr>
            <w:tcW w:w="704" w:type="dxa"/>
          </w:tcPr>
          <w:p w14:paraId="165EEDF2" w14:textId="77777777" w:rsidR="00564515" w:rsidRPr="000A2D15" w:rsidRDefault="00564515" w:rsidP="00BE1293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2DB296A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3CD0B2CE" w14:textId="77777777" w:rsidR="00564515" w:rsidRPr="00EB3804" w:rsidRDefault="00564515" w:rsidP="00564515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2D6866DF" w14:textId="77777777" w:rsidR="00564515" w:rsidRPr="00827013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93F5148" w14:textId="77777777" w:rsidR="00564515" w:rsidRDefault="00564515" w:rsidP="00564515">
            <w:pPr>
              <w:pStyle w:val="afff"/>
              <w:spacing w:after="0"/>
            </w:pPr>
            <w:r>
              <w:t>Номер талона в очереди.</w:t>
            </w:r>
          </w:p>
          <w:p w14:paraId="2D1DE996" w14:textId="77777777" w:rsidR="00564515" w:rsidRPr="00827013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098F959A" w14:textId="77777777" w:rsidR="00564515" w:rsidRDefault="00564515" w:rsidP="00564515">
      <w:pPr>
        <w:pStyle w:val="afff3"/>
        <w:ind w:firstLine="0"/>
      </w:pPr>
    </w:p>
    <w:p w14:paraId="646AFE00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60" w:name="_Toc98255041"/>
      <w:bookmarkStart w:id="261" w:name="_Toc104304427"/>
      <w:r w:rsidRPr="000B4CE9">
        <w:t>Appointment</w:t>
      </w:r>
      <w:bookmarkEnd w:id="260"/>
      <w:bookmarkEnd w:id="261"/>
    </w:p>
    <w:p w14:paraId="779F23A8" w14:textId="77777777" w:rsidR="00564515" w:rsidRDefault="00564515" w:rsidP="00564515">
      <w:pPr>
        <w:pStyle w:val="affe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FD74F4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14:paraId="2F27E62F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610 \h  \* MERGEFORMAT </w:instrText>
      </w:r>
      <w:r>
        <w:fldChar w:fldCharType="separate"/>
      </w:r>
      <w:r w:rsidRPr="00CA6CEF">
        <w:t>Таблиц</w:t>
      </w:r>
      <w:r>
        <w:t>е</w:t>
      </w:r>
      <w:r w:rsidRPr="00CA6CEF">
        <w:t xml:space="preserve"> 39</w:t>
      </w:r>
      <w:r>
        <w:fldChar w:fldCharType="end"/>
      </w:r>
      <w:r>
        <w:t xml:space="preserve"> 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8B6602F" w14:textId="77777777" w:rsidR="00564515" w:rsidRPr="00CA6CEF" w:rsidRDefault="00564515" w:rsidP="00564515">
      <w:pPr>
        <w:pStyle w:val="ad"/>
        <w:jc w:val="left"/>
      </w:pPr>
      <w:bookmarkStart w:id="262" w:name="_Ref4812161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9</w:t>
      </w:r>
      <w:r w:rsidRPr="00F636EB">
        <w:fldChar w:fldCharType="end"/>
      </w:r>
      <w:bookmarkEnd w:id="262"/>
      <w:r w:rsidRPr="00F636EB">
        <w:t xml:space="preserve"> - </w:t>
      </w:r>
      <w:r>
        <w:t xml:space="preserve">Параметры ресурса </w:t>
      </w:r>
      <w:r w:rsidRPr="00ED5B1D"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564515" w:rsidRPr="00C9379F" w14:paraId="5F9D0AAF" w14:textId="77777777" w:rsidTr="00FA099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7794AD02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DBE1FF0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21DBF78E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EB4D35D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A1D42EB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5BDA085F" w14:textId="77777777" w:rsidTr="00FA0991">
        <w:tc>
          <w:tcPr>
            <w:tcW w:w="704" w:type="dxa"/>
          </w:tcPr>
          <w:p w14:paraId="26AFC932" w14:textId="77777777" w:rsidR="00564515" w:rsidRPr="00EB7225" w:rsidRDefault="00564515" w:rsidP="00BE1293">
            <w:pPr>
              <w:pStyle w:val="afff"/>
              <w:numPr>
                <w:ilvl w:val="0"/>
                <w:numId w:val="8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0C6530A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136C723D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2674C33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FE329A8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592C83">
              <w:t>Appointment</w:t>
            </w:r>
            <w:r w:rsidRPr="00763C97">
              <w:t>.</w:t>
            </w:r>
          </w:p>
          <w:p w14:paraId="18C1BF71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315AF58F" w14:textId="77777777" w:rsidTr="00FA0991">
        <w:tc>
          <w:tcPr>
            <w:tcW w:w="704" w:type="dxa"/>
          </w:tcPr>
          <w:p w14:paraId="568018CD" w14:textId="77777777" w:rsidR="00564515" w:rsidRPr="00EB7225" w:rsidRDefault="00564515" w:rsidP="00BE1293">
            <w:pPr>
              <w:pStyle w:val="afff"/>
              <w:numPr>
                <w:ilvl w:val="0"/>
                <w:numId w:val="8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B4446B8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5559B6F1" w14:textId="77777777" w:rsidR="00564515" w:rsidRPr="00BC6E8A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BC6E8A">
              <w:t>..1</w:t>
            </w:r>
          </w:p>
        </w:tc>
        <w:tc>
          <w:tcPr>
            <w:tcW w:w="1134" w:type="dxa"/>
          </w:tcPr>
          <w:p w14:paraId="6DCC1AEF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A32256E" w14:textId="77777777" w:rsidR="00564515" w:rsidRDefault="00564515" w:rsidP="00564515">
            <w:pPr>
              <w:pStyle w:val="afff"/>
              <w:spacing w:after="0"/>
            </w:pPr>
            <w:r w:rsidRPr="00592EB1">
              <w:t>Признак жителя города или села</w:t>
            </w:r>
            <w:r>
              <w:t xml:space="preserve"> (</w:t>
            </w:r>
            <w:r w:rsidRPr="00592EB1">
              <w:t>«Признак жителя города или села», OID 1.2.643.5.1.13.13.11.1042</w:t>
            </w:r>
            <w:r>
              <w:t>).</w:t>
            </w:r>
          </w:p>
          <w:p w14:paraId="00D2C84D" w14:textId="77777777" w:rsidR="00564515" w:rsidRPr="00BC6E8A" w:rsidRDefault="00564515" w:rsidP="00564515">
            <w:pPr>
              <w:pStyle w:val="afff"/>
              <w:spacing w:after="0"/>
            </w:pPr>
            <w:r>
              <w:t>Указывается только при статусе «</w:t>
            </w:r>
            <w:r w:rsidRPr="00E12468">
              <w:t>fulfilled</w:t>
            </w:r>
            <w:r>
              <w:t>»</w:t>
            </w:r>
          </w:p>
        </w:tc>
      </w:tr>
      <w:tr w:rsidR="00564515" w:rsidRPr="009538A8" w14:paraId="3FE199C5" w14:textId="77777777" w:rsidTr="00FA0991">
        <w:tc>
          <w:tcPr>
            <w:tcW w:w="704" w:type="dxa"/>
          </w:tcPr>
          <w:p w14:paraId="098B42A6" w14:textId="77777777" w:rsidR="00564515" w:rsidRPr="000A2D15" w:rsidRDefault="00564515" w:rsidP="00BE1293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E889529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418" w:type="dxa"/>
          </w:tcPr>
          <w:p w14:paraId="18CF2698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E08452C" w14:textId="77777777" w:rsidR="00564515" w:rsidRPr="007272B3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E528C69" w14:textId="77777777" w:rsidR="00564515" w:rsidRPr="00867C3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 w:rsidRPr="00E12468">
              <w:rPr>
                <w:lang w:val="en-US"/>
              </w:rPr>
              <w:t>urn:oid:1.2.643.2.69.1.100.1</w:t>
            </w:r>
            <w:r>
              <w:t>»</w:t>
            </w:r>
          </w:p>
        </w:tc>
      </w:tr>
      <w:tr w:rsidR="00564515" w:rsidRPr="009538A8" w14:paraId="7A3701AE" w14:textId="77777777" w:rsidTr="00FA0991">
        <w:tc>
          <w:tcPr>
            <w:tcW w:w="704" w:type="dxa"/>
          </w:tcPr>
          <w:p w14:paraId="4CD4FDB2" w14:textId="77777777" w:rsidR="00564515" w:rsidRPr="000A2D15" w:rsidRDefault="00564515" w:rsidP="00BE1293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2157B6B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418" w:type="dxa"/>
          </w:tcPr>
          <w:p w14:paraId="2D2C84F9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FF61AC7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F6E015C" w14:textId="77777777" w:rsidR="00564515" w:rsidRPr="00EB7225" w:rsidRDefault="00564515" w:rsidP="00564515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1.2.643.5.1.13.13.11.1042</w:t>
            </w:r>
            <w:r>
              <w:t>»</w:t>
            </w:r>
          </w:p>
        </w:tc>
      </w:tr>
      <w:tr w:rsidR="00564515" w:rsidRPr="009538A8" w14:paraId="312224D2" w14:textId="77777777" w:rsidTr="00FA0991">
        <w:tc>
          <w:tcPr>
            <w:tcW w:w="704" w:type="dxa"/>
          </w:tcPr>
          <w:p w14:paraId="2B48798E" w14:textId="77777777" w:rsidR="00564515" w:rsidRPr="000A2D15" w:rsidRDefault="00564515" w:rsidP="00BE1293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66C147B" w14:textId="77777777" w:rsidR="00564515" w:rsidRPr="00BC6E8A" w:rsidRDefault="00564515" w:rsidP="00564515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418" w:type="dxa"/>
          </w:tcPr>
          <w:p w14:paraId="4B5A68A2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66CE04C" w14:textId="77777777" w:rsidR="00564515" w:rsidRPr="00EB7225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9E5AE74" w14:textId="77777777" w:rsidR="00564515" w:rsidRDefault="00564515" w:rsidP="00564515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Признак жителя города или села»</w:t>
            </w:r>
            <w:r>
              <w:t xml:space="preserve"> (</w:t>
            </w:r>
            <w:r w:rsidRPr="00592EB1">
              <w:t>OID 1.2.643.5.1.13.13.11.1042</w:t>
            </w:r>
            <w:r>
              <w:t>):</w:t>
            </w:r>
          </w:p>
          <w:p w14:paraId="7B629917" w14:textId="77777777" w:rsidR="00564515" w:rsidRPr="00592EB1" w:rsidRDefault="00564515" w:rsidP="00BE1293">
            <w:pPr>
              <w:pStyle w:val="afff"/>
              <w:numPr>
                <w:ilvl w:val="0"/>
                <w:numId w:val="42"/>
              </w:numPr>
              <w:spacing w:after="0"/>
            </w:pPr>
            <w:r w:rsidRPr="00592EB1">
              <w:t>1 - Город;</w:t>
            </w:r>
          </w:p>
          <w:p w14:paraId="1097F86D" w14:textId="77777777" w:rsidR="00564515" w:rsidRDefault="00564515" w:rsidP="00BE1293">
            <w:pPr>
              <w:pStyle w:val="afff"/>
              <w:numPr>
                <w:ilvl w:val="0"/>
                <w:numId w:val="42"/>
              </w:numPr>
              <w:spacing w:after="0"/>
            </w:pPr>
            <w:r w:rsidRPr="00592EB1">
              <w:t>2 – Село.</w:t>
            </w:r>
          </w:p>
        </w:tc>
      </w:tr>
      <w:tr w:rsidR="00564515" w:rsidRPr="009538A8" w14:paraId="0FF43AD4" w14:textId="77777777" w:rsidTr="00FA0991">
        <w:tc>
          <w:tcPr>
            <w:tcW w:w="704" w:type="dxa"/>
          </w:tcPr>
          <w:p w14:paraId="05EB611D" w14:textId="77777777" w:rsidR="00564515" w:rsidRPr="00EB7225" w:rsidRDefault="00564515" w:rsidP="00BE1293">
            <w:pPr>
              <w:pStyle w:val="afff"/>
              <w:numPr>
                <w:ilvl w:val="0"/>
                <w:numId w:val="8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1F93A53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413F631C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7CA04A9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5C2198EA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592C83">
              <w:t>Appointment</w:t>
            </w:r>
            <w:r>
              <w:t xml:space="preserve"> в МИС МО</w:t>
            </w:r>
          </w:p>
        </w:tc>
      </w:tr>
      <w:tr w:rsidR="00564515" w:rsidRPr="009538A8" w14:paraId="00D0279B" w14:textId="77777777" w:rsidTr="00FA0991">
        <w:tc>
          <w:tcPr>
            <w:tcW w:w="704" w:type="dxa"/>
          </w:tcPr>
          <w:p w14:paraId="2781871F" w14:textId="77777777" w:rsidR="00564515" w:rsidRPr="00EB7225" w:rsidRDefault="00564515" w:rsidP="00BE1293">
            <w:pPr>
              <w:pStyle w:val="afff"/>
              <w:numPr>
                <w:ilvl w:val="0"/>
                <w:numId w:val="8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F297B44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656AB2B9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95746F0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344935F6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7A7F0DC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564515" w:rsidRPr="009538A8" w14:paraId="2E619ECA" w14:textId="77777777" w:rsidTr="00FA0991">
        <w:tc>
          <w:tcPr>
            <w:tcW w:w="704" w:type="dxa"/>
          </w:tcPr>
          <w:p w14:paraId="4C8C0634" w14:textId="77777777" w:rsidR="00564515" w:rsidRPr="00EB7225" w:rsidRDefault="00564515" w:rsidP="00BE1293">
            <w:pPr>
              <w:pStyle w:val="afff"/>
              <w:numPr>
                <w:ilvl w:val="0"/>
                <w:numId w:val="8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2D6C8C4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74E0DE44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1BBD973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E920FA1" w14:textId="77777777" w:rsidR="00564515" w:rsidRDefault="00564515" w:rsidP="00564515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 xml:space="preserve">ресурса </w:t>
            </w:r>
            <w:r w:rsidRPr="00592C83">
              <w:t>Appointment</w:t>
            </w:r>
            <w:r>
              <w:t xml:space="preserve"> в МИС МО.</w:t>
            </w:r>
          </w:p>
          <w:p w14:paraId="546E8142" w14:textId="77777777" w:rsidR="00564515" w:rsidRPr="00EB7225" w:rsidRDefault="00564515" w:rsidP="00564515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564515" w:rsidRPr="009538A8" w14:paraId="7A652A6F" w14:textId="77777777" w:rsidTr="00FA0991">
        <w:tc>
          <w:tcPr>
            <w:tcW w:w="704" w:type="dxa"/>
          </w:tcPr>
          <w:p w14:paraId="72156EBE" w14:textId="77777777" w:rsidR="00564515" w:rsidRPr="00EB7225" w:rsidRDefault="00564515" w:rsidP="00BE1293">
            <w:pPr>
              <w:pStyle w:val="afff"/>
              <w:numPr>
                <w:ilvl w:val="0"/>
                <w:numId w:val="8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B46542D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D5B1D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14182495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D40209F" w14:textId="77777777" w:rsidR="00564515" w:rsidRPr="0039525B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0307251" w14:textId="77777777" w:rsidR="00564515" w:rsidRDefault="00564515" w:rsidP="00564515">
            <w:pPr>
              <w:pStyle w:val="afff"/>
              <w:spacing w:after="0"/>
            </w:pPr>
            <w:r>
              <w:t>Статус записи на приём.</w:t>
            </w:r>
          </w:p>
          <w:p w14:paraId="7D9E5F52" w14:textId="77777777" w:rsidR="00564515" w:rsidRDefault="00564515" w:rsidP="00BE1293">
            <w:pPr>
              <w:pStyle w:val="afff"/>
              <w:numPr>
                <w:ilvl w:val="0"/>
                <w:numId w:val="41"/>
              </w:numPr>
              <w:spacing w:after="0"/>
            </w:pPr>
            <w:r w:rsidRPr="00CD5D06">
              <w:t xml:space="preserve">fulfilled - Посещение состоялось </w:t>
            </w:r>
          </w:p>
          <w:p w14:paraId="3FBBBB15" w14:textId="77777777" w:rsidR="00564515" w:rsidRDefault="00564515" w:rsidP="00BE1293">
            <w:pPr>
              <w:pStyle w:val="afff"/>
              <w:numPr>
                <w:ilvl w:val="0"/>
                <w:numId w:val="41"/>
              </w:numPr>
              <w:spacing w:after="0"/>
            </w:pPr>
            <w:r w:rsidRPr="00CD5D06">
              <w:t>noshow - Пациент не явился</w:t>
            </w:r>
          </w:p>
          <w:p w14:paraId="2004FCDB" w14:textId="77777777" w:rsidR="00564515" w:rsidRPr="00A84951" w:rsidRDefault="00564515" w:rsidP="00BE1293">
            <w:pPr>
              <w:pStyle w:val="afff"/>
              <w:numPr>
                <w:ilvl w:val="0"/>
                <w:numId w:val="41"/>
              </w:numPr>
              <w:spacing w:after="0"/>
            </w:pPr>
            <w:r w:rsidRPr="00A84951">
              <w:lastRenderedPageBreak/>
              <w:t>cancelled - Запись отменена</w:t>
            </w:r>
          </w:p>
        </w:tc>
      </w:tr>
      <w:tr w:rsidR="00564515" w:rsidRPr="009538A8" w14:paraId="46514DDB" w14:textId="77777777" w:rsidTr="00FA0991">
        <w:tc>
          <w:tcPr>
            <w:tcW w:w="704" w:type="dxa"/>
          </w:tcPr>
          <w:p w14:paraId="1619CC1A" w14:textId="77777777" w:rsidR="00564515" w:rsidRPr="000A2D15" w:rsidRDefault="00564515" w:rsidP="00BE1293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76B7CAF2" w14:textId="77777777" w:rsidR="00564515" w:rsidRPr="00BC6E8A" w:rsidRDefault="00564515" w:rsidP="00564515">
            <w:pPr>
              <w:pStyle w:val="afff"/>
              <w:spacing w:after="0"/>
            </w:pPr>
            <w:r w:rsidRPr="00B71EE1">
              <w:t>supportingInformation</w:t>
            </w:r>
          </w:p>
        </w:tc>
        <w:tc>
          <w:tcPr>
            <w:tcW w:w="1418" w:type="dxa"/>
          </w:tcPr>
          <w:p w14:paraId="03F1AD63" w14:textId="77777777" w:rsidR="00564515" w:rsidRPr="005E1F10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9957206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25443FD3" w14:textId="77777777" w:rsidR="00564515" w:rsidRPr="00EB7225" w:rsidRDefault="00564515" w:rsidP="00564515">
            <w:pPr>
              <w:pStyle w:val="afff"/>
              <w:spacing w:after="0"/>
            </w:pPr>
            <w:r w:rsidRPr="00B71EE1">
              <w:t>Ссылка на данные по участнику инф</w:t>
            </w:r>
            <w:r>
              <w:t>ормационного</w:t>
            </w:r>
            <w:r w:rsidRPr="00B71EE1">
              <w:t xml:space="preserve"> взаимодействия</w:t>
            </w:r>
            <w:r>
              <w:t>,</w:t>
            </w:r>
            <w:r w:rsidRPr="00B71EE1">
              <w:t xml:space="preserve"> осуществившего запись на приём</w:t>
            </w:r>
          </w:p>
        </w:tc>
      </w:tr>
      <w:tr w:rsidR="00564515" w:rsidRPr="009538A8" w14:paraId="705D8F38" w14:textId="77777777" w:rsidTr="00FA0991">
        <w:tc>
          <w:tcPr>
            <w:tcW w:w="704" w:type="dxa"/>
          </w:tcPr>
          <w:p w14:paraId="382499FC" w14:textId="77777777" w:rsidR="00564515" w:rsidRPr="000A2D15" w:rsidRDefault="00564515" w:rsidP="00BE1293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6F3420B3" w14:textId="77777777" w:rsidR="00564515" w:rsidRPr="00B71EE1" w:rsidRDefault="00564515" w:rsidP="00564515">
            <w:pPr>
              <w:pStyle w:val="afff"/>
              <w:spacing w:after="0"/>
            </w:pPr>
            <w:r w:rsidRPr="00592C83">
              <w:t>start</w:t>
            </w:r>
          </w:p>
        </w:tc>
        <w:tc>
          <w:tcPr>
            <w:tcW w:w="1418" w:type="dxa"/>
          </w:tcPr>
          <w:p w14:paraId="3DD77028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CF69590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6AD45F6B" w14:textId="77777777" w:rsidR="00564515" w:rsidRPr="008B4B20" w:rsidRDefault="00564515" w:rsidP="00564515">
            <w:pPr>
              <w:pStyle w:val="afff"/>
              <w:spacing w:after="0"/>
            </w:pPr>
            <w:r w:rsidRPr="00592C83">
              <w:t>Дата и время начала приема</w:t>
            </w:r>
            <w:r>
              <w:t>/</w:t>
            </w:r>
            <w:r w:rsidRPr="008B4B20">
              <w:t>периода времени, в который можно пройти услугу в порядке живой очереди</w:t>
            </w:r>
          </w:p>
        </w:tc>
      </w:tr>
      <w:tr w:rsidR="00564515" w:rsidRPr="009538A8" w14:paraId="1115A6BD" w14:textId="77777777" w:rsidTr="00FA0991">
        <w:tc>
          <w:tcPr>
            <w:tcW w:w="704" w:type="dxa"/>
          </w:tcPr>
          <w:p w14:paraId="504C4137" w14:textId="77777777" w:rsidR="00564515" w:rsidRPr="000A2D15" w:rsidRDefault="00564515" w:rsidP="00BE1293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186ECE26" w14:textId="77777777" w:rsidR="00564515" w:rsidRPr="00B71EE1" w:rsidRDefault="00564515" w:rsidP="00564515">
            <w:pPr>
              <w:pStyle w:val="afff"/>
              <w:spacing w:after="0"/>
            </w:pPr>
            <w:r w:rsidRPr="00592C83">
              <w:t>end</w:t>
            </w:r>
          </w:p>
        </w:tc>
        <w:tc>
          <w:tcPr>
            <w:tcW w:w="1418" w:type="dxa"/>
          </w:tcPr>
          <w:p w14:paraId="6DE7423F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BE55ECD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0972B851" w14:textId="77777777" w:rsidR="00564515" w:rsidRPr="00B71EE1" w:rsidRDefault="00564515" w:rsidP="00564515">
            <w:pPr>
              <w:pStyle w:val="afff"/>
              <w:spacing w:after="0"/>
            </w:pPr>
            <w:r w:rsidRPr="00592C83">
              <w:t>Дата и время окончания приема</w:t>
            </w:r>
            <w:r>
              <w:t xml:space="preserve">/ </w:t>
            </w:r>
            <w:r w:rsidRPr="008B4B20">
              <w:t>периода времени, в который можно пройти услугу в порядке живой очереди</w:t>
            </w:r>
          </w:p>
        </w:tc>
      </w:tr>
      <w:tr w:rsidR="00564515" w:rsidRPr="009538A8" w14:paraId="7F39FC0A" w14:textId="77777777" w:rsidTr="00FA0991">
        <w:tc>
          <w:tcPr>
            <w:tcW w:w="704" w:type="dxa"/>
          </w:tcPr>
          <w:p w14:paraId="06AA53B1" w14:textId="77777777" w:rsidR="00564515" w:rsidRPr="000A2D15" w:rsidRDefault="00564515" w:rsidP="00BE1293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4F595529" w14:textId="77777777" w:rsidR="00564515" w:rsidRPr="00BC6E8A" w:rsidRDefault="00564515" w:rsidP="00564515">
            <w:pPr>
              <w:pStyle w:val="afff"/>
              <w:spacing w:after="0"/>
            </w:pPr>
            <w:r w:rsidRPr="00B71EE1">
              <w:t>slot</w:t>
            </w:r>
          </w:p>
        </w:tc>
        <w:tc>
          <w:tcPr>
            <w:tcW w:w="1418" w:type="dxa"/>
          </w:tcPr>
          <w:p w14:paraId="3124F803" w14:textId="77777777" w:rsidR="00564515" w:rsidRPr="005E1F10" w:rsidRDefault="00564515" w:rsidP="00564515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724B5710" w14:textId="77777777" w:rsidR="00564515" w:rsidRPr="00EB7225" w:rsidRDefault="00564515" w:rsidP="00564515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lot</w:t>
            </w:r>
            <w:r w:rsidRPr="00EB3804">
              <w:t>)</w:t>
            </w:r>
          </w:p>
        </w:tc>
        <w:tc>
          <w:tcPr>
            <w:tcW w:w="3827" w:type="dxa"/>
          </w:tcPr>
          <w:p w14:paraId="4F58080F" w14:textId="77777777" w:rsidR="00564515" w:rsidRPr="00EB7225" w:rsidRDefault="00564515" w:rsidP="00564515">
            <w:pPr>
              <w:pStyle w:val="afff"/>
              <w:spacing w:after="0"/>
            </w:pPr>
            <w:r w:rsidRPr="00B71EE1">
              <w:t>Ссылка на ресурс Slot (талон)</w:t>
            </w:r>
          </w:p>
        </w:tc>
      </w:tr>
      <w:tr w:rsidR="00564515" w:rsidRPr="009538A8" w14:paraId="389B0DDD" w14:textId="77777777" w:rsidTr="00FA0991">
        <w:tc>
          <w:tcPr>
            <w:tcW w:w="704" w:type="dxa"/>
          </w:tcPr>
          <w:p w14:paraId="6E870E9B" w14:textId="77777777" w:rsidR="00564515" w:rsidRPr="000A2D15" w:rsidRDefault="00564515" w:rsidP="00BE1293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4E483DA1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created</w:t>
            </w:r>
          </w:p>
        </w:tc>
        <w:tc>
          <w:tcPr>
            <w:tcW w:w="1418" w:type="dxa"/>
          </w:tcPr>
          <w:p w14:paraId="447123ED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37C1E27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0B9D9CF5" w14:textId="77777777" w:rsidR="00564515" w:rsidRPr="000F1733" w:rsidRDefault="00564515" w:rsidP="00564515">
            <w:pPr>
              <w:pStyle w:val="afff"/>
              <w:spacing w:after="0"/>
            </w:pPr>
            <w:r w:rsidRPr="00B71EE1">
              <w:t>Дата осуществления записи на прием</w:t>
            </w:r>
          </w:p>
        </w:tc>
      </w:tr>
      <w:tr w:rsidR="00564515" w:rsidRPr="009538A8" w14:paraId="1CD0D87F" w14:textId="77777777" w:rsidTr="00FA0991">
        <w:tc>
          <w:tcPr>
            <w:tcW w:w="704" w:type="dxa"/>
          </w:tcPr>
          <w:p w14:paraId="2F6FAD3B" w14:textId="77777777" w:rsidR="00564515" w:rsidRPr="000A2D15" w:rsidRDefault="00564515" w:rsidP="00BE1293">
            <w:pPr>
              <w:pStyle w:val="afff"/>
              <w:numPr>
                <w:ilvl w:val="0"/>
                <w:numId w:val="83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6A557105" w14:textId="77777777" w:rsidR="00564515" w:rsidRPr="00B71EE1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072114"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6ADDBCAF" w14:textId="77777777" w:rsidR="00564515" w:rsidRPr="00072114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072114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579C66AE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261C0AA3" w14:textId="77777777" w:rsidR="00564515" w:rsidRPr="00452E26" w:rsidRDefault="00564515" w:rsidP="00564515">
            <w:pPr>
              <w:pStyle w:val="afff"/>
              <w:spacing w:after="0"/>
            </w:pPr>
            <w:r w:rsidRPr="00452E26">
              <w:t>Дата изменения записи на прием</w:t>
            </w:r>
          </w:p>
        </w:tc>
      </w:tr>
      <w:tr w:rsidR="00564515" w:rsidRPr="009538A8" w14:paraId="34F15F7B" w14:textId="77777777" w:rsidTr="00FA0991">
        <w:tc>
          <w:tcPr>
            <w:tcW w:w="704" w:type="dxa"/>
          </w:tcPr>
          <w:p w14:paraId="130E4C58" w14:textId="77777777" w:rsidR="00564515" w:rsidRPr="000A2D15" w:rsidRDefault="00564515" w:rsidP="00BE1293">
            <w:pPr>
              <w:pStyle w:val="afff"/>
              <w:numPr>
                <w:ilvl w:val="0"/>
                <w:numId w:val="8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6937508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t>participant</w:t>
            </w:r>
          </w:p>
        </w:tc>
        <w:tc>
          <w:tcPr>
            <w:tcW w:w="1418" w:type="dxa"/>
          </w:tcPr>
          <w:p w14:paraId="01FD7C11" w14:textId="77777777" w:rsidR="00564515" w:rsidRPr="00EB3804" w:rsidRDefault="00564515" w:rsidP="00564515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748D4894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6B263CA4" w14:textId="77777777" w:rsidR="00564515" w:rsidRPr="000F1733" w:rsidRDefault="00564515" w:rsidP="00564515">
            <w:pPr>
              <w:pStyle w:val="afff"/>
              <w:spacing w:after="0"/>
            </w:pPr>
            <w:r w:rsidRPr="00453F58">
              <w:t xml:space="preserve">Информация об </w:t>
            </w:r>
            <w:r>
              <w:t>участниках оказания услуги (пациент и кабинет)</w:t>
            </w:r>
          </w:p>
        </w:tc>
      </w:tr>
      <w:tr w:rsidR="00564515" w:rsidRPr="00B71EE1" w14:paraId="6924AD25" w14:textId="77777777" w:rsidTr="00FA0991">
        <w:tc>
          <w:tcPr>
            <w:tcW w:w="704" w:type="dxa"/>
          </w:tcPr>
          <w:p w14:paraId="2AE8CDEC" w14:textId="77777777" w:rsidR="00564515" w:rsidRPr="000A2D15" w:rsidRDefault="00564515" w:rsidP="00BE1293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030A137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actor</w:t>
            </w:r>
            <w:r>
              <w:rPr>
                <w:lang w:val="en-US"/>
              </w:rPr>
              <w:t>.</w:t>
            </w:r>
            <w:r w:rsidRPr="00B71EE1">
              <w:rPr>
                <w:lang w:val="en-US"/>
              </w:rPr>
              <w:t>reference</w:t>
            </w:r>
          </w:p>
        </w:tc>
        <w:tc>
          <w:tcPr>
            <w:tcW w:w="1418" w:type="dxa"/>
          </w:tcPr>
          <w:p w14:paraId="24A58397" w14:textId="77777777" w:rsidR="00564515" w:rsidRPr="00B71EE1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7CB5EBB4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Reference(</w:t>
            </w:r>
            <w:r w:rsidRPr="00B71EE1">
              <w:t>Patien</w:t>
            </w:r>
            <w:r>
              <w:rPr>
                <w:lang w:val="en-US"/>
              </w:rPr>
              <w:t>t</w:t>
            </w:r>
            <w:r>
              <w:t xml:space="preserve">, </w:t>
            </w:r>
            <w:r w:rsidRPr="00B71EE1">
              <w:t>Location</w:t>
            </w:r>
            <w:r>
              <w:t xml:space="preserve">, </w:t>
            </w:r>
            <w:r w:rsidRPr="00B71EE1">
              <w:t>PractitionerRole</w:t>
            </w:r>
            <w:r w:rsidRPr="00EB3804">
              <w:t>)</w:t>
            </w:r>
          </w:p>
        </w:tc>
        <w:tc>
          <w:tcPr>
            <w:tcW w:w="3827" w:type="dxa"/>
          </w:tcPr>
          <w:p w14:paraId="6A204CE7" w14:textId="77777777" w:rsidR="00564515" w:rsidRPr="00FD74F4" w:rsidRDefault="00564515" w:rsidP="00564515">
            <w:pPr>
              <w:pStyle w:val="afff"/>
              <w:spacing w:after="0"/>
            </w:pPr>
            <w:r w:rsidRPr="00B71EE1">
              <w:t>Ссылка</w:t>
            </w:r>
            <w:r w:rsidRPr="00FD74F4">
              <w:t xml:space="preserve"> </w:t>
            </w:r>
            <w:r w:rsidRPr="00B71EE1">
              <w:t>на</w:t>
            </w:r>
            <w:r w:rsidRPr="00FD74F4">
              <w:t xml:space="preserve"> </w:t>
            </w:r>
            <w:r w:rsidRPr="00B71EE1">
              <w:t>ресурс</w:t>
            </w:r>
            <w:r w:rsidRPr="00FD74F4">
              <w:t xml:space="preserve"> </w:t>
            </w:r>
            <w:r w:rsidRPr="00B71EE1">
              <w:rPr>
                <w:lang w:val="en-US"/>
              </w:rPr>
              <w:t>Patien</w:t>
            </w:r>
            <w:r>
              <w:rPr>
                <w:lang w:val="en-US"/>
              </w:rPr>
              <w:t>t</w:t>
            </w:r>
            <w:r w:rsidRPr="00FD74F4">
              <w:t xml:space="preserve"> (</w:t>
            </w:r>
            <w:r>
              <w:t>пациент</w:t>
            </w:r>
            <w:r w:rsidRPr="00FD74F4">
              <w:t>);</w:t>
            </w:r>
          </w:p>
          <w:p w14:paraId="74332523" w14:textId="77777777" w:rsidR="00564515" w:rsidRPr="00B71EE1" w:rsidRDefault="00564515" w:rsidP="00564515">
            <w:pPr>
              <w:pStyle w:val="afff"/>
              <w:spacing w:after="0"/>
            </w:pPr>
            <w:r>
              <w:t>ссылка</w:t>
            </w:r>
            <w:r w:rsidRPr="00B71EE1">
              <w:t xml:space="preserve"> </w:t>
            </w:r>
            <w:r>
              <w:t>на</w:t>
            </w:r>
            <w:r w:rsidRPr="00B71EE1">
              <w:t xml:space="preserve"> </w:t>
            </w:r>
            <w:r>
              <w:t>ресурс</w:t>
            </w:r>
            <w:r w:rsidRPr="00B71EE1">
              <w:t xml:space="preserve"> </w:t>
            </w:r>
            <w:r>
              <w:rPr>
                <w:lang w:val="en-US"/>
              </w:rPr>
              <w:t>Location</w:t>
            </w:r>
            <w:r w:rsidRPr="00B71EE1">
              <w:t xml:space="preserve"> (</w:t>
            </w:r>
            <w:r>
              <w:t>кабинет как мед ресурс</w:t>
            </w:r>
            <w:r w:rsidRPr="00B71EE1">
              <w:t>)</w:t>
            </w:r>
          </w:p>
        </w:tc>
      </w:tr>
      <w:tr w:rsidR="00564515" w:rsidRPr="009538A8" w14:paraId="30F69249" w14:textId="77777777" w:rsidTr="00FA0991">
        <w:tc>
          <w:tcPr>
            <w:tcW w:w="704" w:type="dxa"/>
          </w:tcPr>
          <w:p w14:paraId="3F1340FA" w14:textId="77777777" w:rsidR="00564515" w:rsidRPr="00B71EE1" w:rsidRDefault="00564515" w:rsidP="00BE1293">
            <w:pPr>
              <w:pStyle w:val="afff"/>
              <w:numPr>
                <w:ilvl w:val="1"/>
                <w:numId w:val="8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0B09D2C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728A7F77" w14:textId="77777777" w:rsidR="00564515" w:rsidRPr="00B71EE1" w:rsidRDefault="00564515" w:rsidP="00564515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4648FA4E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8B768C3" w14:textId="77777777" w:rsidR="00564515" w:rsidRDefault="00564515" w:rsidP="00564515">
            <w:pPr>
              <w:pStyle w:val="afff"/>
              <w:spacing w:after="0"/>
            </w:pPr>
            <w:r>
              <w:t xml:space="preserve">Статус участника. </w:t>
            </w:r>
          </w:p>
          <w:p w14:paraId="2F3AE64B" w14:textId="77777777" w:rsidR="00564515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 w:rsidRPr="00B71EE1">
              <w:t>accepted</w:t>
            </w:r>
            <w:r>
              <w:t>» в случае, если пациент/МО не отменял запись</w:t>
            </w:r>
          </w:p>
          <w:p w14:paraId="01A1A2FE" w14:textId="77777777" w:rsidR="00564515" w:rsidRPr="00CD5D06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 w:rsidRPr="00CD5D06">
              <w:t>declined</w:t>
            </w:r>
            <w:r>
              <w:t>» в случае, если пациент/МО отменил запись (</w:t>
            </w:r>
            <w:r w:rsidRPr="00223A63">
              <w:t>значение declined необходимо указывать только для одного участника оказания услуги</w:t>
            </w:r>
            <w:r>
              <w:t xml:space="preserve"> – кто отменил запись)</w:t>
            </w:r>
          </w:p>
        </w:tc>
      </w:tr>
    </w:tbl>
    <w:p w14:paraId="7E56D435" w14:textId="77777777" w:rsidR="00564515" w:rsidRDefault="00564515" w:rsidP="00564515"/>
    <w:p w14:paraId="6417EADA" w14:textId="77777777" w:rsidR="00564515" w:rsidRPr="007C34AB" w:rsidRDefault="00564515" w:rsidP="00564515">
      <w:pPr>
        <w:pStyle w:val="31"/>
        <w:numPr>
          <w:ilvl w:val="3"/>
          <w:numId w:val="15"/>
        </w:numPr>
        <w:ind w:left="851" w:hanging="142"/>
      </w:pPr>
      <w:bookmarkStart w:id="263" w:name="_Toc98255042"/>
      <w:bookmarkStart w:id="264" w:name="_Toc104304428"/>
      <w:r w:rsidRPr="00131AFD">
        <w:t>Organization</w:t>
      </w:r>
      <w:bookmarkEnd w:id="263"/>
      <w:bookmarkEnd w:id="264"/>
    </w:p>
    <w:p w14:paraId="04999D84" w14:textId="77777777" w:rsidR="00564515" w:rsidRDefault="00564515" w:rsidP="00564515">
      <w:pPr>
        <w:pStyle w:val="affe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143C8F26" w14:textId="77777777" w:rsidR="00564515" w:rsidRPr="00EB3804" w:rsidRDefault="00564515" w:rsidP="00564515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861 \h  \* MERGEFORMAT </w:instrText>
      </w:r>
      <w:r>
        <w:fldChar w:fldCharType="separate"/>
      </w:r>
      <w:r w:rsidRPr="00017F61">
        <w:t>Таблиц</w:t>
      </w:r>
      <w:r>
        <w:t>е</w:t>
      </w:r>
      <w:r w:rsidRPr="00017F61">
        <w:t xml:space="preserve"> 40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24C4F23" w14:textId="77777777" w:rsidR="00564515" w:rsidRDefault="00564515" w:rsidP="00564515">
      <w:pPr>
        <w:pStyle w:val="ad"/>
        <w:jc w:val="left"/>
      </w:pPr>
      <w:bookmarkStart w:id="265" w:name="_Ref4812186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0</w:t>
      </w:r>
      <w:r w:rsidRPr="00F636EB">
        <w:fldChar w:fldCharType="end"/>
      </w:r>
      <w:bookmarkEnd w:id="265"/>
      <w:r w:rsidRPr="00F636EB">
        <w:t xml:space="preserve"> - </w:t>
      </w:r>
      <w:r>
        <w:t xml:space="preserve">Параметры ресурса </w:t>
      </w:r>
      <w:r w:rsidRPr="00131AFD"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564515" w:rsidRPr="00C9379F" w14:paraId="75D2E4B5" w14:textId="77777777" w:rsidTr="00FA099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7484E39A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291C8EBF" w14:textId="77777777" w:rsidR="00564515" w:rsidRPr="00BC6E8A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479CFC58" w14:textId="77777777" w:rsidR="00564515" w:rsidRPr="00B171E7" w:rsidRDefault="00564515" w:rsidP="00564515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C899654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755916F6" w14:textId="77777777" w:rsidR="00564515" w:rsidRPr="00C9379F" w:rsidRDefault="00564515" w:rsidP="00564515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64515" w:rsidRPr="009538A8" w14:paraId="49F1AA10" w14:textId="77777777" w:rsidTr="00FA0991">
        <w:tc>
          <w:tcPr>
            <w:tcW w:w="704" w:type="dxa"/>
          </w:tcPr>
          <w:p w14:paraId="369CF202" w14:textId="77777777" w:rsidR="00564515" w:rsidRPr="00EB7225" w:rsidRDefault="00564515" w:rsidP="00BE1293">
            <w:pPr>
              <w:pStyle w:val="afff"/>
              <w:numPr>
                <w:ilvl w:val="0"/>
                <w:numId w:val="6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DFD131D" w14:textId="77777777" w:rsidR="00564515" w:rsidRPr="00763C97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30D317F4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D4AAC01" w14:textId="77777777" w:rsidR="00564515" w:rsidRPr="009538A8" w:rsidRDefault="00564515" w:rsidP="00564515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4B57D54" w14:textId="77777777" w:rsidR="00564515" w:rsidRPr="00763C97" w:rsidRDefault="00564515" w:rsidP="00564515">
            <w:pPr>
              <w:pStyle w:val="afff"/>
              <w:spacing w:after="0"/>
            </w:pPr>
            <w:r>
              <w:t xml:space="preserve">Идентификатор ресурса </w:t>
            </w:r>
            <w:r w:rsidRPr="002C46A5">
              <w:t>Organization</w:t>
            </w:r>
            <w:r w:rsidRPr="00763C97">
              <w:t>.</w:t>
            </w:r>
          </w:p>
          <w:p w14:paraId="6195C69F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5DF3885C" w14:textId="77777777" w:rsidTr="00FA0991">
        <w:tc>
          <w:tcPr>
            <w:tcW w:w="704" w:type="dxa"/>
          </w:tcPr>
          <w:p w14:paraId="5715FBA8" w14:textId="77777777" w:rsidR="00564515" w:rsidRPr="00EB7225" w:rsidRDefault="00564515" w:rsidP="00BE1293">
            <w:pPr>
              <w:pStyle w:val="afff"/>
              <w:numPr>
                <w:ilvl w:val="0"/>
                <w:numId w:val="6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1643FB1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DEC0CBD" w14:textId="77777777" w:rsidR="00564515" w:rsidRPr="00EB7225" w:rsidRDefault="00564515" w:rsidP="00564515">
            <w:pPr>
              <w:pStyle w:val="afff"/>
              <w:spacing w:after="0"/>
            </w:pPr>
            <w:r>
              <w:t>0</w:t>
            </w:r>
            <w:r w:rsidRPr="00BC6E8A">
              <w:t>..1</w:t>
            </w:r>
          </w:p>
        </w:tc>
        <w:tc>
          <w:tcPr>
            <w:tcW w:w="1134" w:type="dxa"/>
          </w:tcPr>
          <w:p w14:paraId="63B1ABA4" w14:textId="77777777" w:rsidR="00564515" w:rsidRPr="009538A8" w:rsidRDefault="00564515" w:rsidP="00564515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3212970F" w14:textId="77777777" w:rsidR="00564515" w:rsidRDefault="00564515" w:rsidP="00564515">
            <w:pPr>
              <w:pStyle w:val="afff"/>
              <w:spacing w:after="0"/>
            </w:pPr>
            <w:r>
              <w:t>Участник информационного взаимодействия, осуществивший запись.</w:t>
            </w:r>
          </w:p>
          <w:p w14:paraId="0E39E42F" w14:textId="77777777" w:rsidR="00564515" w:rsidRPr="009538A8" w:rsidRDefault="00564515" w:rsidP="00564515">
            <w:pPr>
              <w:pStyle w:val="afff"/>
              <w:spacing w:after="0"/>
            </w:pPr>
            <w:r>
              <w:t xml:space="preserve">Обязательно передается, если значение </w:t>
            </w:r>
            <w:r w:rsidRPr="00560914">
              <w:t>type</w:t>
            </w:r>
            <w:r>
              <w:t>.</w:t>
            </w:r>
            <w:r>
              <w:rPr>
                <w:lang w:val="en-US"/>
              </w:rPr>
              <w:t>coding</w:t>
            </w:r>
            <w:r w:rsidRPr="00040D96">
              <w:t>.</w:t>
            </w:r>
            <w:r>
              <w:rPr>
                <w:lang w:val="en-US"/>
              </w:rPr>
              <w:t>code</w:t>
            </w:r>
            <w:r>
              <w:t xml:space="preserve"> равно «6». В остальных случаях не должен передаваться</w:t>
            </w:r>
          </w:p>
        </w:tc>
      </w:tr>
      <w:tr w:rsidR="00564515" w:rsidRPr="009538A8" w14:paraId="3450D86E" w14:textId="77777777" w:rsidTr="00FA0991">
        <w:tc>
          <w:tcPr>
            <w:tcW w:w="704" w:type="dxa"/>
          </w:tcPr>
          <w:p w14:paraId="62C30E7B" w14:textId="77777777" w:rsidR="00564515" w:rsidRPr="00EB7225" w:rsidRDefault="00564515" w:rsidP="00BE1293">
            <w:pPr>
              <w:pStyle w:val="afff"/>
              <w:numPr>
                <w:ilvl w:val="0"/>
                <w:numId w:val="6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00F7573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1C19A4C8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ED344A1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29FCA244" w14:textId="77777777" w:rsidR="00564515" w:rsidRDefault="00564515" w:rsidP="00564515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5BE9D302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0425FE">
              <w:t>1.2.643.2.69.1.2.113</w:t>
            </w:r>
            <w:r>
              <w:t>» (код для СЗПВ)</w:t>
            </w:r>
          </w:p>
        </w:tc>
      </w:tr>
      <w:tr w:rsidR="00564515" w:rsidRPr="009538A8" w14:paraId="7DD2C1CC" w14:textId="77777777" w:rsidTr="00FA0991">
        <w:tc>
          <w:tcPr>
            <w:tcW w:w="704" w:type="dxa"/>
          </w:tcPr>
          <w:p w14:paraId="1C8BD299" w14:textId="77777777" w:rsidR="00564515" w:rsidRPr="00EB7225" w:rsidRDefault="00564515" w:rsidP="00BE1293">
            <w:pPr>
              <w:pStyle w:val="afff"/>
              <w:numPr>
                <w:ilvl w:val="0"/>
                <w:numId w:val="6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B1AFADE" w14:textId="77777777" w:rsidR="00564515" w:rsidRPr="00BC6E8A" w:rsidRDefault="00564515" w:rsidP="00564515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1516F4D6" w14:textId="77777777" w:rsidR="00564515" w:rsidRPr="005E1F10" w:rsidRDefault="00564515" w:rsidP="00564515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CBB7595" w14:textId="77777777" w:rsidR="00564515" w:rsidRPr="00EB7225" w:rsidRDefault="00564515" w:rsidP="00564515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E9AA5AE" w14:textId="77777777" w:rsidR="00564515" w:rsidRPr="00EB7225" w:rsidRDefault="00564515" w:rsidP="00564515">
            <w:pPr>
              <w:pStyle w:val="afff"/>
              <w:spacing w:after="0"/>
            </w:pPr>
            <w:r>
              <w:t xml:space="preserve">Указывается публичный </w:t>
            </w:r>
            <w:r>
              <w:rPr>
                <w:lang w:val="en-US"/>
              </w:rPr>
              <w:t>GUID</w:t>
            </w:r>
          </w:p>
        </w:tc>
      </w:tr>
      <w:tr w:rsidR="00564515" w:rsidRPr="009538A8" w14:paraId="47A824A7" w14:textId="77777777" w:rsidTr="00FA0991">
        <w:tc>
          <w:tcPr>
            <w:tcW w:w="704" w:type="dxa"/>
          </w:tcPr>
          <w:p w14:paraId="1961BB27" w14:textId="77777777" w:rsidR="00564515" w:rsidRPr="000A2D15" w:rsidRDefault="00564515" w:rsidP="00BE1293">
            <w:pPr>
              <w:pStyle w:val="afff"/>
              <w:numPr>
                <w:ilvl w:val="0"/>
                <w:numId w:val="6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5558D60" w14:textId="77777777" w:rsidR="00564515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560914">
              <w:t>type</w:t>
            </w:r>
          </w:p>
        </w:tc>
        <w:tc>
          <w:tcPr>
            <w:tcW w:w="1418" w:type="dxa"/>
          </w:tcPr>
          <w:p w14:paraId="4E1D7D48" w14:textId="77777777" w:rsidR="00564515" w:rsidRPr="00EB3804" w:rsidRDefault="00564515" w:rsidP="00564515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C5C1217" w14:textId="77777777" w:rsidR="00564515" w:rsidRPr="00EB3804" w:rsidRDefault="00564515" w:rsidP="00564515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32EDB83" w14:textId="77777777" w:rsidR="00564515" w:rsidRPr="000F1733" w:rsidRDefault="00564515" w:rsidP="00564515">
            <w:pPr>
              <w:pStyle w:val="afff"/>
              <w:spacing w:after="0"/>
            </w:pPr>
            <w:r w:rsidRPr="006B1312">
              <w:t>Источник записи</w:t>
            </w:r>
          </w:p>
        </w:tc>
      </w:tr>
      <w:tr w:rsidR="00564515" w:rsidRPr="009538A8" w14:paraId="0D3A230D" w14:textId="77777777" w:rsidTr="00FA0991">
        <w:tc>
          <w:tcPr>
            <w:tcW w:w="704" w:type="dxa"/>
          </w:tcPr>
          <w:p w14:paraId="1893025F" w14:textId="77777777" w:rsidR="00564515" w:rsidRPr="000A2D15" w:rsidRDefault="00564515" w:rsidP="00BE1293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ACEB8F9" w14:textId="77777777" w:rsidR="00564515" w:rsidRPr="007F6A51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479B06B7" w14:textId="77777777" w:rsidR="00564515" w:rsidRPr="00453F5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215D87A7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C29DE19" w14:textId="77777777" w:rsidR="00564515" w:rsidRPr="00EB3804" w:rsidRDefault="00564515" w:rsidP="00564515">
            <w:pPr>
              <w:pStyle w:val="afff"/>
              <w:spacing w:after="0"/>
            </w:pPr>
            <w:r>
              <w:t>Указывается значение «</w:t>
            </w:r>
            <w:r w:rsidRPr="005C3E56">
              <w:t>urn:oid:1.2.643.2.69.1.1.1.115</w:t>
            </w:r>
            <w:r>
              <w:t>»</w:t>
            </w:r>
          </w:p>
        </w:tc>
      </w:tr>
      <w:tr w:rsidR="00564515" w:rsidRPr="009538A8" w14:paraId="3017B3D6" w14:textId="77777777" w:rsidTr="00FA0991">
        <w:tc>
          <w:tcPr>
            <w:tcW w:w="704" w:type="dxa"/>
          </w:tcPr>
          <w:p w14:paraId="0A5F6585" w14:textId="77777777" w:rsidR="00564515" w:rsidRPr="000A2D15" w:rsidRDefault="00564515" w:rsidP="00BE1293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8C650D9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3B184AC8" w14:textId="77777777" w:rsidR="00564515" w:rsidRPr="00453F58" w:rsidRDefault="00564515" w:rsidP="00564515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2DF9AC1B" w14:textId="77777777" w:rsidR="00564515" w:rsidRPr="00D731F2" w:rsidRDefault="00564515" w:rsidP="00564515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E4C4C4B" w14:textId="77777777" w:rsidR="00564515" w:rsidRPr="00471BC7" w:rsidRDefault="00564515" w:rsidP="00564515">
            <w:pPr>
              <w:pStyle w:val="afff"/>
              <w:spacing w:after="0"/>
            </w:pPr>
            <w:r>
              <w:t>Указывается значение</w:t>
            </w:r>
            <w:r w:rsidRPr="00453F58">
              <w:t xml:space="preserve"> из справочника «</w:t>
            </w:r>
            <w:r>
              <w:t>Источники записи</w:t>
            </w:r>
            <w:r w:rsidRPr="00453F58">
              <w:t>»</w:t>
            </w:r>
          </w:p>
        </w:tc>
      </w:tr>
    </w:tbl>
    <w:p w14:paraId="185AE360" w14:textId="77777777" w:rsidR="00564515" w:rsidRDefault="00564515" w:rsidP="00564515"/>
    <w:p w14:paraId="71D18A0D" w14:textId="77777777" w:rsidR="00564515" w:rsidRDefault="00564515" w:rsidP="00564515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266" w:name="_Ref48122103"/>
      <w:bookmarkStart w:id="267" w:name="_Toc98255043"/>
      <w:bookmarkStart w:id="268" w:name="_Toc104304429"/>
      <w:r>
        <w:t>Описание выходных данных</w:t>
      </w:r>
      <w:bookmarkEnd w:id="266"/>
      <w:bookmarkEnd w:id="267"/>
      <w:bookmarkEnd w:id="268"/>
    </w:p>
    <w:p w14:paraId="0EAA0D10" w14:textId="77777777" w:rsidR="00564515" w:rsidRDefault="00564515" w:rsidP="00564515">
      <w:pPr>
        <w:pStyle w:val="affe"/>
      </w:pPr>
      <w:r>
        <w:t>В ответе метода от СЗПВ передается информация</w:t>
      </w:r>
      <w:r w:rsidRPr="00DB198E">
        <w:t xml:space="preserve"> </w:t>
      </w:r>
      <w:r>
        <w:t>об успешном или неуспешном приёме от МИС МО данных с информацией об изменении записи на медицинский осмотр.</w:t>
      </w:r>
    </w:p>
    <w:p w14:paraId="2CC3C780" w14:textId="77777777" w:rsidR="00564515" w:rsidRPr="00C1136A" w:rsidRDefault="00564515" w:rsidP="00564515">
      <w:pPr>
        <w:pStyle w:val="affe"/>
      </w:pPr>
      <w:r>
        <w:t xml:space="preserve">В случае успешного приёма от МИС МО данных с информацией об изменении записи на медицинский осмотр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</w:t>
      </w:r>
      <w:r w:rsidRPr="00C1136A">
        <w:t>разделе</w:t>
      </w:r>
      <w:r>
        <w:t xml:space="preserve"> </w:t>
      </w:r>
      <w:r>
        <w:fldChar w:fldCharType="begin"/>
      </w:r>
      <w:r>
        <w:instrText xml:space="preserve"> REF _Ref98252865 \n \h </w:instrText>
      </w:r>
      <w:r>
        <w:fldChar w:fldCharType="separate"/>
      </w:r>
      <w:r>
        <w:t>4.10.4</w:t>
      </w:r>
      <w:r>
        <w:fldChar w:fldCharType="end"/>
      </w:r>
      <w:r w:rsidRPr="00C1136A">
        <w:t>).</w:t>
      </w:r>
    </w:p>
    <w:p w14:paraId="6DC9452D" w14:textId="77777777" w:rsidR="00564515" w:rsidRPr="00EB3804" w:rsidRDefault="00564515" w:rsidP="00564515">
      <w:pPr>
        <w:pStyle w:val="affe"/>
      </w:pPr>
      <w:r w:rsidRPr="00C1136A">
        <w:t xml:space="preserve">В случае неуспешного приёма от МИС МО данных с информацией об изменении записи </w:t>
      </w:r>
      <w:r>
        <w:t>на медицинский осмотр</w:t>
      </w:r>
      <w:r w:rsidRPr="00C1136A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98252865 \n \h </w:instrText>
      </w:r>
      <w:r>
        <w:fldChar w:fldCharType="separate"/>
      </w:r>
      <w:r>
        <w:t>4.10.4</w:t>
      </w:r>
      <w:r>
        <w:fldChar w:fldCharType="end"/>
      </w:r>
      <w:r w:rsidRPr="00C1136A">
        <w:t>).</w:t>
      </w:r>
    </w:p>
    <w:p w14:paraId="5D6FBAB8" w14:textId="77777777" w:rsidR="00564515" w:rsidRPr="00D42820" w:rsidRDefault="00564515" w:rsidP="00564515">
      <w:pPr>
        <w:pStyle w:val="31"/>
        <w:ind w:left="2160" w:hanging="180"/>
      </w:pPr>
      <w:bookmarkStart w:id="269" w:name="_Ref48122141"/>
      <w:bookmarkStart w:id="270" w:name="_Toc98255044"/>
      <w:bookmarkStart w:id="271" w:name="_Toc104304430"/>
      <w:r>
        <w:t>Запрос</w:t>
      </w:r>
      <w:bookmarkEnd w:id="269"/>
      <w:bookmarkEnd w:id="270"/>
      <w:bookmarkEnd w:id="271"/>
    </w:p>
    <w:p w14:paraId="225B09ED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962019">
        <w:rPr>
          <w:rFonts w:ascii="Times New Roman" w:hAnsi="Times New Roman"/>
          <w:szCs w:val="24"/>
        </w:rPr>
        <w:t xml:space="preserve">на </w:t>
      </w:r>
      <w:r>
        <w:rPr>
          <w:rFonts w:ascii="Times New Roman" w:hAnsi="Times New Roman"/>
          <w:szCs w:val="24"/>
        </w:rPr>
        <w:t>медицинский осмотр (запись отменена пациентом):</w:t>
      </w:r>
    </w:p>
    <w:p w14:paraId="19987DDA" w14:textId="77777777" w:rsidR="00564515" w:rsidRPr="00506555" w:rsidRDefault="00564515" w:rsidP="00564515">
      <w:pPr>
        <w:pStyle w:val="afff3"/>
        <w:ind w:firstLine="0"/>
        <w:rPr>
          <w:rFonts w:ascii="Courier New" w:hAnsi="Courier New" w:cs="Courier New"/>
          <w:sz w:val="20"/>
        </w:rPr>
      </w:pPr>
    </w:p>
    <w:p w14:paraId="0A20C2E1" w14:textId="77777777" w:rsidR="00564515" w:rsidRPr="00506555" w:rsidRDefault="00564515" w:rsidP="00564515">
      <w:pPr>
        <w:pStyle w:val="afff3"/>
        <w:ind w:firstLine="0"/>
        <w:rPr>
          <w:rFonts w:ascii="Courier New" w:hAnsi="Courier New" w:cs="Courier New"/>
          <w:sz w:val="20"/>
        </w:rPr>
      </w:pPr>
    </w:p>
    <w:p w14:paraId="25E0EB6F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296E32">
        <w:rPr>
          <w:rFonts w:ascii="Courier New" w:hAnsi="Courier New" w:cs="Courier New"/>
          <w:sz w:val="20"/>
          <w:lang w:val="en-US"/>
        </w:rPr>
        <w:t>api/appointment/examination/fhir/$changenotification</w:t>
      </w:r>
    </w:p>
    <w:p w14:paraId="40B4D5EB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747F74FB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58B7AE81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19AE654E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52711E07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899D153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00054B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>{</w:t>
      </w:r>
    </w:p>
    <w:p w14:paraId="47BFAC9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1F4D76E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"id": "6747767376767",</w:t>
      </w:r>
    </w:p>
    <w:p w14:paraId="79D71F0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"type": "transaction",</w:t>
      </w:r>
    </w:p>
    <w:p w14:paraId="4CCF638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"entry": [{</w:t>
      </w:r>
    </w:p>
    <w:p w14:paraId="4B2B280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51AAC45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1F3C3CB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64F207E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3426177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identifier</w:t>
      </w:r>
      <w:r w:rsidRPr="00296E32">
        <w:rPr>
          <w:rFonts w:ascii="Consolas" w:hAnsi="Consolas"/>
          <w:color w:val="333333"/>
        </w:rPr>
        <w:t>": [{</w:t>
      </w:r>
    </w:p>
    <w:p w14:paraId="345DFA7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lastRenderedPageBreak/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2.69.1.1.1.6.228",</w:t>
      </w:r>
    </w:p>
    <w:p w14:paraId="145E1B0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793F515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0D20CEE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2.7.100.5",</w:t>
      </w:r>
    </w:p>
    <w:p w14:paraId="3EAF1CD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>": "8928" //Идентификатор пациента в МИС МО</w:t>
      </w:r>
    </w:p>
    <w:p w14:paraId="5EF2F7B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2A151DF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2.69.1.1.1.6.14",</w:t>
      </w:r>
    </w:p>
    <w:p w14:paraId="072C40D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>": "8615:348707" //Серия и номер паспорта пациента</w:t>
      </w:r>
    </w:p>
    <w:p w14:paraId="47C027F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}, {</w:t>
      </w:r>
    </w:p>
    <w:p w14:paraId="31CACB0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BDAEB1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287A73C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7CB874A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4B5F2E7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name": [{</w:t>
      </w:r>
    </w:p>
    <w:p w14:paraId="1D85528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1EBC0F1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F9AA29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</w:t>
      </w:r>
      <w:r w:rsidRPr="00296E32">
        <w:rPr>
          <w:rFonts w:ascii="Consolas" w:hAnsi="Consolas"/>
          <w:color w:val="333333"/>
        </w:rPr>
        <w:t>"Александр", // Имя пациента</w:t>
      </w:r>
    </w:p>
    <w:p w14:paraId="5A5D5E0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4AEC986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]</w:t>
      </w:r>
    </w:p>
    <w:p w14:paraId="719F257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016D511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59CC0FB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telecom</w:t>
      </w:r>
      <w:r w:rsidRPr="00296E32">
        <w:rPr>
          <w:rFonts w:ascii="Consolas" w:hAnsi="Consolas"/>
          <w:color w:val="333333"/>
        </w:rPr>
        <w:t>": [{</w:t>
      </w:r>
    </w:p>
    <w:p w14:paraId="0483696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phone</w:t>
      </w:r>
      <w:r w:rsidRPr="00296E32">
        <w:rPr>
          <w:rFonts w:ascii="Consolas" w:hAnsi="Consolas"/>
          <w:color w:val="333333"/>
        </w:rPr>
        <w:t>",</w:t>
      </w:r>
    </w:p>
    <w:p w14:paraId="406E45E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>": "8629836", // Номер домашнего телефона пациента</w:t>
      </w:r>
    </w:p>
    <w:p w14:paraId="617D0B2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us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home</w:t>
      </w:r>
      <w:r w:rsidRPr="00296E32">
        <w:rPr>
          <w:rFonts w:ascii="Consolas" w:hAnsi="Consolas"/>
          <w:color w:val="333333"/>
        </w:rPr>
        <w:t>"</w:t>
      </w:r>
    </w:p>
    <w:p w14:paraId="1520EB2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2AE8E0F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phone</w:t>
      </w:r>
      <w:r w:rsidRPr="00296E32">
        <w:rPr>
          <w:rFonts w:ascii="Consolas" w:hAnsi="Consolas"/>
          <w:color w:val="333333"/>
        </w:rPr>
        <w:t>",</w:t>
      </w:r>
    </w:p>
    <w:p w14:paraId="430A983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087DD92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    </w:t>
      </w:r>
      <w:r w:rsidRPr="00296E32">
        <w:rPr>
          <w:rFonts w:ascii="Consolas" w:hAnsi="Consolas"/>
          <w:color w:val="333333"/>
          <w:lang w:val="en-US"/>
        </w:rPr>
        <w:t>"use": "mobile"</w:t>
      </w:r>
    </w:p>
    <w:p w14:paraId="5EFFC9D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15EE0FF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68E6998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719C5EA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16E8169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0B87F3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20F6512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}</w:t>
      </w:r>
    </w:p>
    <w:p w14:paraId="24951B8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,</w:t>
      </w:r>
    </w:p>
    <w:p w14:paraId="074D6D9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407152F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68931F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684E8ED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28CAE49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0AAF37F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Parameters/24df410f-6f0f-4010-97d7-9e9a3326ede7",</w:t>
      </w:r>
    </w:p>
    <w:p w14:paraId="7F02B56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25F7075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10E262D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57F7773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4BA5B5B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name": "medicalExaminationId",</w:t>
      </w:r>
    </w:p>
    <w:p w14:paraId="2F39694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String": "5ef481ea-49ba-47c1-8c97-49c3d30ccdaf" //Идентификатор медицинского осмотра пациента из соответствующего справочника целевой МИС. </w:t>
      </w:r>
      <w:r w:rsidRPr="00296E32">
        <w:rPr>
          <w:rFonts w:ascii="Consolas" w:hAnsi="Consolas"/>
          <w:color w:val="333333"/>
        </w:rPr>
        <w:t>Обязательный параметр</w:t>
      </w:r>
    </w:p>
    <w:p w14:paraId="48879D6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15AF755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medicalExaminationType</w:t>
      </w:r>
      <w:r w:rsidRPr="00296E32">
        <w:rPr>
          <w:rFonts w:ascii="Consolas" w:hAnsi="Consolas"/>
          <w:color w:val="333333"/>
        </w:rPr>
        <w:t>",</w:t>
      </w:r>
    </w:p>
    <w:p w14:paraId="0735E93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String</w:t>
      </w:r>
      <w:r w:rsidRPr="00296E32">
        <w:rPr>
          <w:rFonts w:ascii="Consolas" w:hAnsi="Consolas"/>
          <w:color w:val="333333"/>
        </w:rPr>
        <w:t>": "2" //Тип медицинского осмотра (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 xml:space="preserve"> 1.2.643.2.69.1.1.1.106) Обязательный параметр</w:t>
      </w:r>
    </w:p>
    <w:p w14:paraId="3A40D5E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645B8AA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medicalExaminationStatus</w:t>
      </w:r>
      <w:r w:rsidRPr="00296E32">
        <w:rPr>
          <w:rFonts w:ascii="Consolas" w:hAnsi="Consolas"/>
          <w:color w:val="333333"/>
        </w:rPr>
        <w:t>",</w:t>
      </w:r>
    </w:p>
    <w:p w14:paraId="26E2692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String</w:t>
      </w:r>
      <w:r w:rsidRPr="00296E32">
        <w:rPr>
          <w:rFonts w:ascii="Consolas" w:hAnsi="Consolas"/>
          <w:color w:val="333333"/>
        </w:rPr>
        <w:t>": "10" //</w:t>
      </w:r>
      <w:r w:rsidRPr="00907EC2">
        <w:rPr>
          <w:rFonts w:ascii="Consolas" w:hAnsi="Consolas"/>
          <w:color w:val="333333"/>
        </w:rPr>
        <w:t>Статус</w:t>
      </w:r>
      <w:r>
        <w:rPr>
          <w:rFonts w:ascii="Consolas" w:hAnsi="Consolas"/>
          <w:color w:val="333333"/>
        </w:rPr>
        <w:t>ы</w:t>
      </w:r>
      <w:r w:rsidRPr="00907EC2">
        <w:rPr>
          <w:rFonts w:ascii="Consolas" w:hAnsi="Consolas"/>
          <w:color w:val="333333"/>
        </w:rPr>
        <w:t xml:space="preserve"> медицинск</w:t>
      </w:r>
      <w:r>
        <w:rPr>
          <w:rFonts w:ascii="Consolas" w:hAnsi="Consolas"/>
          <w:color w:val="333333"/>
        </w:rPr>
        <w:t>их</w:t>
      </w:r>
      <w:r w:rsidRPr="00907EC2">
        <w:rPr>
          <w:rFonts w:ascii="Consolas" w:hAnsi="Consolas"/>
          <w:color w:val="333333"/>
        </w:rPr>
        <w:t xml:space="preserve"> осмотр</w:t>
      </w:r>
      <w:r>
        <w:rPr>
          <w:rFonts w:ascii="Consolas" w:hAnsi="Consolas"/>
          <w:color w:val="333333"/>
        </w:rPr>
        <w:t>ов</w:t>
      </w:r>
      <w:r w:rsidRPr="00907EC2">
        <w:rPr>
          <w:rFonts w:ascii="Consolas" w:hAnsi="Consolas"/>
          <w:color w:val="333333"/>
        </w:rPr>
        <w:t xml:space="preserve"> (</w:t>
      </w:r>
      <w:r w:rsidRPr="00A55C01">
        <w:rPr>
          <w:rFonts w:ascii="Consolas" w:hAnsi="Consolas"/>
          <w:color w:val="333333"/>
        </w:rPr>
        <w:t>OID</w:t>
      </w:r>
      <w:r w:rsidRPr="00907EC2">
        <w:rPr>
          <w:rFonts w:ascii="Consolas" w:hAnsi="Consolas"/>
          <w:color w:val="333333"/>
        </w:rPr>
        <w:t xml:space="preserve"> </w:t>
      </w:r>
      <w:r w:rsidRPr="00A55C01">
        <w:rPr>
          <w:rFonts w:ascii="Consolas" w:hAnsi="Consolas"/>
          <w:color w:val="333333"/>
        </w:rPr>
        <w:t>1.2.643.2.69.1.1.1.136</w:t>
      </w:r>
      <w:r w:rsidRPr="00907EC2">
        <w:rPr>
          <w:rFonts w:ascii="Consolas" w:hAnsi="Consolas"/>
          <w:color w:val="333333"/>
        </w:rPr>
        <w:t xml:space="preserve">) </w:t>
      </w:r>
      <w:r w:rsidRPr="00296E32">
        <w:rPr>
          <w:rFonts w:ascii="Consolas" w:hAnsi="Consolas"/>
          <w:color w:val="333333"/>
        </w:rPr>
        <w:t xml:space="preserve">Обязательный параметр. Возможные значения: 3 – проведен 6 – пациент записан на медицинский осмотр 8 - медицинский осмотр не завершен 9 - запись </w:t>
      </w:r>
      <w:r w:rsidRPr="00296E32">
        <w:rPr>
          <w:rFonts w:ascii="Consolas" w:hAnsi="Consolas"/>
          <w:color w:val="333333"/>
        </w:rPr>
        <w:lastRenderedPageBreak/>
        <w:t>на медицинский осмотр отменена по инициативе МО 10 - запись на медицинский осмотр отменена по инициативе пациента 11 - пациент не явился на медицинский осмотр 12 - запись на медицинский осмотр изменена по инициативе МО</w:t>
      </w:r>
    </w:p>
    <w:p w14:paraId="56E7EFA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1AE0C8C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agePeriodS</w:t>
      </w:r>
      <w:r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  <w:lang w:val="en-US"/>
        </w:rPr>
        <w:t>art</w:t>
      </w:r>
      <w:r w:rsidRPr="00296E32">
        <w:rPr>
          <w:rFonts w:ascii="Consolas" w:hAnsi="Consolas"/>
          <w:color w:val="333333"/>
        </w:rPr>
        <w:t>",</w:t>
      </w:r>
    </w:p>
    <w:p w14:paraId="3C82891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String</w:t>
      </w:r>
      <w:r w:rsidRPr="00296E32">
        <w:rPr>
          <w:rFonts w:ascii="Consolas" w:hAnsi="Consolas"/>
          <w:color w:val="333333"/>
        </w:rPr>
        <w:t>": "480" //Начало возрастного периода, для которого предусмотрено прохождение медицинского осмотра (указывается в месяцах). Необязательный параметр</w:t>
      </w:r>
    </w:p>
    <w:p w14:paraId="76D18C7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6007C1D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isQuestionnaireFilled</w:t>
      </w:r>
      <w:r w:rsidRPr="00296E32">
        <w:rPr>
          <w:rFonts w:ascii="Consolas" w:hAnsi="Consolas"/>
          <w:color w:val="333333"/>
        </w:rPr>
        <w:t>",</w:t>
      </w:r>
    </w:p>
    <w:p w14:paraId="24A56AD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String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true</w:t>
      </w:r>
      <w:r w:rsidRPr="00296E32">
        <w:rPr>
          <w:rFonts w:ascii="Consolas" w:hAnsi="Consolas"/>
          <w:color w:val="333333"/>
        </w:rPr>
        <w:t xml:space="preserve">" //Признак наличия заполненной анкеты. Обязателен для </w:t>
      </w:r>
      <w:r w:rsidRPr="00296E32">
        <w:rPr>
          <w:rFonts w:ascii="Consolas" w:hAnsi="Consolas"/>
          <w:color w:val="333333"/>
          <w:lang w:val="en-US"/>
        </w:rPr>
        <w:t>medicalExaminationType</w:t>
      </w:r>
      <w:r w:rsidRPr="00296E32">
        <w:rPr>
          <w:rFonts w:ascii="Consolas" w:hAnsi="Consolas"/>
          <w:color w:val="333333"/>
        </w:rPr>
        <w:t xml:space="preserve"> = 1 и 2 и необязателен для других значений </w:t>
      </w:r>
      <w:r w:rsidRPr="00296E32">
        <w:rPr>
          <w:rFonts w:ascii="Consolas" w:hAnsi="Consolas"/>
          <w:color w:val="333333"/>
          <w:lang w:val="en-US"/>
        </w:rPr>
        <w:t>medicalExaminationType</w:t>
      </w:r>
    </w:p>
    <w:p w14:paraId="7900AA5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2993F5E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averageDuration</w:t>
      </w:r>
      <w:r w:rsidRPr="00296E32">
        <w:rPr>
          <w:rFonts w:ascii="Consolas" w:hAnsi="Consolas"/>
          <w:color w:val="333333"/>
        </w:rPr>
        <w:t>",</w:t>
      </w:r>
    </w:p>
    <w:p w14:paraId="2C4E0D4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String</w:t>
      </w:r>
      <w:r w:rsidRPr="00296E32">
        <w:rPr>
          <w:rFonts w:ascii="Consolas" w:hAnsi="Consolas"/>
          <w:color w:val="333333"/>
        </w:rPr>
        <w:t>": "300" //Средняя продолжительность прохождения медицинского осмотра (в минутах). Обязательный параметр</w:t>
      </w:r>
    </w:p>
    <w:p w14:paraId="495FBBD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78B56A7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examinationStartDate</w:t>
      </w:r>
      <w:r w:rsidRPr="00296E32">
        <w:rPr>
          <w:rFonts w:ascii="Consolas" w:hAnsi="Consolas"/>
          <w:color w:val="333333"/>
        </w:rPr>
        <w:t>",</w:t>
      </w:r>
    </w:p>
    <w:p w14:paraId="62C3194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String</w:t>
      </w:r>
      <w:r w:rsidRPr="00296E32">
        <w:rPr>
          <w:rFonts w:ascii="Consolas" w:hAnsi="Consolas"/>
          <w:color w:val="333333"/>
        </w:rPr>
        <w:t>": "2021-12-01</w:t>
      </w:r>
      <w:r w:rsidRPr="00296E32"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</w:rPr>
        <w:t xml:space="preserve">00:00:00+03:00" //Дата и время начала проведения медицинского осмотра. Параметр должен присутствовать при значении </w:t>
      </w:r>
      <w:r w:rsidRPr="00296E32">
        <w:rPr>
          <w:rFonts w:ascii="Consolas" w:hAnsi="Consolas"/>
          <w:color w:val="333333"/>
          <w:lang w:val="en-US"/>
        </w:rPr>
        <w:t>medicalExaminationStatus</w:t>
      </w:r>
      <w:r w:rsidRPr="00296E32">
        <w:rPr>
          <w:rFonts w:ascii="Consolas" w:hAnsi="Consolas"/>
          <w:color w:val="333333"/>
        </w:rPr>
        <w:t xml:space="preserve"> = 3, 6, 8, 9, 10, 11, 12 и должен отсутствовать при других значениях </w:t>
      </w:r>
      <w:r w:rsidRPr="00296E32">
        <w:rPr>
          <w:rFonts w:ascii="Consolas" w:hAnsi="Consolas"/>
          <w:color w:val="333333"/>
          <w:lang w:val="en-US"/>
        </w:rPr>
        <w:t>medicalExaminationStatus</w:t>
      </w:r>
    </w:p>
    <w:p w14:paraId="71AD609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235EF8E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examinationLocation</w:t>
      </w:r>
      <w:r w:rsidRPr="00296E32">
        <w:rPr>
          <w:rFonts w:ascii="Consolas" w:hAnsi="Consolas"/>
          <w:color w:val="333333"/>
        </w:rPr>
        <w:t>",</w:t>
      </w:r>
    </w:p>
    <w:p w14:paraId="0D7FF94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String</w:t>
      </w:r>
      <w:r w:rsidRPr="00296E32">
        <w:rPr>
          <w:rFonts w:ascii="Consolas" w:hAnsi="Consolas"/>
          <w:color w:val="333333"/>
        </w:rPr>
        <w:t xml:space="preserve">": "1.2.643.5.1.13.13.12.2.13.838.0.347732" //Информация о месте проведения медицинского осмотра, если место проведения медицинского осмотра отличается от основной СП МО. Необязательный параметр. Параметр может присутствовать при значении </w:t>
      </w:r>
      <w:r w:rsidRPr="00296E32">
        <w:rPr>
          <w:rFonts w:ascii="Consolas" w:hAnsi="Consolas"/>
          <w:color w:val="333333"/>
          <w:lang w:val="en-US"/>
        </w:rPr>
        <w:t>medicalExaminationStatus</w:t>
      </w:r>
      <w:r w:rsidRPr="00296E32">
        <w:rPr>
          <w:rFonts w:ascii="Consolas" w:hAnsi="Consolas"/>
          <w:color w:val="333333"/>
        </w:rPr>
        <w:t xml:space="preserve"> = 3, 6, 8, 9, 10, 11, 12 и должен отсутствовать при других значениях </w:t>
      </w:r>
      <w:r w:rsidRPr="00296E32">
        <w:rPr>
          <w:rFonts w:ascii="Consolas" w:hAnsi="Consolas"/>
          <w:color w:val="333333"/>
          <w:lang w:val="en-US"/>
        </w:rPr>
        <w:t>medicalExaminationStatus</w:t>
      </w:r>
      <w:r w:rsidRPr="00296E32">
        <w:rPr>
          <w:rFonts w:ascii="Consolas" w:hAnsi="Consolas"/>
          <w:color w:val="333333"/>
        </w:rPr>
        <w:t>.</w:t>
      </w:r>
    </w:p>
    <w:p w14:paraId="018A211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}</w:t>
      </w:r>
    </w:p>
    <w:p w14:paraId="2B230C4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</w:t>
      </w:r>
    </w:p>
    <w:p w14:paraId="7A99B7E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,</w:t>
      </w:r>
    </w:p>
    <w:p w14:paraId="76304D2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360BBC2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B3D59C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Parameters"</w:t>
      </w:r>
    </w:p>
    <w:p w14:paraId="7BA97FE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309BC64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6311C4F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3BBF172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2CE7BC3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12D22D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4B9D574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E2B520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EF7D38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547BBAC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</w:t>
      </w:r>
      <w:r w:rsidRPr="00296E32">
        <w:rPr>
          <w:rFonts w:ascii="Consolas" w:hAnsi="Consolas"/>
          <w:color w:val="333333"/>
        </w:rPr>
        <w:t>}</w:t>
      </w:r>
    </w:p>
    <w:p w14:paraId="29B9A6C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52411B5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actor</w:t>
      </w:r>
      <w:r w:rsidRPr="00296E32">
        <w:rPr>
          <w:rFonts w:ascii="Consolas" w:hAnsi="Consolas"/>
          <w:color w:val="333333"/>
        </w:rPr>
        <w:t>": [{</w:t>
      </w:r>
    </w:p>
    <w:p w14:paraId="26C348D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>/</w:t>
      </w:r>
      <w:r w:rsidRPr="00296E32">
        <w:rPr>
          <w:rFonts w:ascii="Consolas" w:hAnsi="Consolas"/>
          <w:color w:val="333333"/>
          <w:lang w:val="en-US"/>
        </w:rPr>
        <w:t>dd</w:t>
      </w:r>
      <w:r w:rsidRPr="00296E32">
        <w:rPr>
          <w:rFonts w:ascii="Consolas" w:hAnsi="Consolas"/>
          <w:color w:val="333333"/>
        </w:rPr>
        <w:t>418188-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834-4</w:t>
      </w:r>
      <w:r w:rsidRPr="00296E32">
        <w:rPr>
          <w:rFonts w:ascii="Consolas" w:hAnsi="Consolas"/>
          <w:color w:val="333333"/>
          <w:lang w:val="en-US"/>
        </w:rPr>
        <w:t>bf</w:t>
      </w:r>
      <w:r w:rsidRPr="00296E32">
        <w:rPr>
          <w:rFonts w:ascii="Consolas" w:hAnsi="Consolas"/>
          <w:color w:val="333333"/>
        </w:rPr>
        <w:t>9-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030-257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31</w:t>
      </w:r>
      <w:r w:rsidRPr="00296E32">
        <w:rPr>
          <w:rFonts w:ascii="Consolas" w:hAnsi="Consolas"/>
          <w:color w:val="333333"/>
          <w:lang w:val="en-US"/>
        </w:rPr>
        <w:t>eb</w:t>
      </w:r>
      <w:r w:rsidRPr="00296E32">
        <w:rPr>
          <w:rFonts w:ascii="Consolas" w:hAnsi="Consolas"/>
          <w:color w:val="333333"/>
        </w:rPr>
        <w:t>2</w:t>
      </w:r>
      <w:r w:rsidRPr="00296E32">
        <w:rPr>
          <w:rFonts w:ascii="Consolas" w:hAnsi="Consolas"/>
          <w:color w:val="333333"/>
          <w:lang w:val="en-US"/>
        </w:rPr>
        <w:t>d</w:t>
      </w:r>
      <w:r w:rsidRPr="00296E32">
        <w:rPr>
          <w:rFonts w:ascii="Consolas" w:hAnsi="Consolas"/>
          <w:color w:val="333333"/>
        </w:rPr>
        <w:t>5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 xml:space="preserve">" //Ссылка на ресурс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- описание кабинета МО (кабинет как мед ресурс, на который оформлена запись и который оказывает услугу)</w:t>
      </w:r>
    </w:p>
    <w:p w14:paraId="2CCDAD8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6986FCF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PractitionerRole</w:t>
      </w:r>
      <w:r w:rsidRPr="00296E32">
        <w:rPr>
          <w:rFonts w:ascii="Consolas" w:hAnsi="Consolas"/>
          <w:color w:val="333333"/>
        </w:rPr>
        <w:t>/0</w:t>
      </w:r>
      <w:r w:rsidRPr="00296E32">
        <w:rPr>
          <w:rFonts w:ascii="Consolas" w:hAnsi="Consolas"/>
          <w:color w:val="333333"/>
          <w:lang w:val="en-US"/>
        </w:rPr>
        <w:t>cfabd</w:t>
      </w:r>
      <w:r w:rsidRPr="00296E32">
        <w:rPr>
          <w:rFonts w:ascii="Consolas" w:hAnsi="Consolas"/>
          <w:color w:val="333333"/>
        </w:rPr>
        <w:t>28-647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-4340-</w:t>
      </w:r>
      <w:r w:rsidRPr="00296E32">
        <w:rPr>
          <w:rFonts w:ascii="Consolas" w:hAnsi="Consolas"/>
          <w:color w:val="333333"/>
          <w:lang w:val="en-US"/>
        </w:rPr>
        <w:t>abc</w:t>
      </w:r>
      <w:r w:rsidRPr="00296E32">
        <w:rPr>
          <w:rFonts w:ascii="Consolas" w:hAnsi="Consolas"/>
          <w:color w:val="333333"/>
        </w:rPr>
        <w:t>0-4</w:t>
      </w:r>
      <w:r w:rsidRPr="00296E32">
        <w:rPr>
          <w:rFonts w:ascii="Consolas" w:hAnsi="Consolas"/>
          <w:color w:val="333333"/>
          <w:lang w:val="en-US"/>
        </w:rPr>
        <w:t>bab</w:t>
      </w:r>
      <w:r w:rsidRPr="00296E32">
        <w:rPr>
          <w:rFonts w:ascii="Consolas" w:hAnsi="Consolas"/>
          <w:color w:val="333333"/>
        </w:rPr>
        <w:t>58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7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4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 xml:space="preserve">3" //Ссылка на ресурс </w:t>
      </w:r>
      <w:r w:rsidRPr="00296E32">
        <w:rPr>
          <w:rFonts w:ascii="Consolas" w:hAnsi="Consolas"/>
          <w:color w:val="333333"/>
          <w:lang w:val="en-US"/>
        </w:rPr>
        <w:t>PractitionerRole</w:t>
      </w:r>
      <w:r w:rsidRPr="00296E32">
        <w:rPr>
          <w:rFonts w:ascii="Consolas" w:hAnsi="Consolas"/>
          <w:color w:val="333333"/>
        </w:rPr>
        <w:t xml:space="preserve"> (по нему получаем данные о враче) - необяязателен для передачи</w:t>
      </w:r>
    </w:p>
    <w:p w14:paraId="7AA28EC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494C515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HealthcareService</w:t>
      </w:r>
      <w:r w:rsidRPr="00296E32">
        <w:rPr>
          <w:rFonts w:ascii="Consolas" w:hAnsi="Consolas"/>
          <w:color w:val="333333"/>
        </w:rPr>
        <w:t>/24</w:t>
      </w:r>
      <w:r w:rsidRPr="00296E32">
        <w:rPr>
          <w:rFonts w:ascii="Consolas" w:hAnsi="Consolas"/>
          <w:color w:val="333333"/>
          <w:lang w:val="en-US"/>
        </w:rPr>
        <w:t>df</w:t>
      </w:r>
      <w:r w:rsidRPr="00296E32">
        <w:rPr>
          <w:rFonts w:ascii="Consolas" w:hAnsi="Consolas"/>
          <w:color w:val="333333"/>
        </w:rPr>
        <w:t>410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-6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0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-4010-97</w:t>
      </w:r>
      <w:r w:rsidRPr="00296E32">
        <w:rPr>
          <w:rFonts w:ascii="Consolas" w:hAnsi="Consolas"/>
          <w:color w:val="333333"/>
          <w:lang w:val="en-US"/>
        </w:rPr>
        <w:t>d</w:t>
      </w:r>
      <w:r w:rsidRPr="00296E32">
        <w:rPr>
          <w:rFonts w:ascii="Consolas" w:hAnsi="Consolas"/>
          <w:color w:val="333333"/>
        </w:rPr>
        <w:t>7-9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9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3326</w:t>
      </w:r>
      <w:r w:rsidRPr="00296E32">
        <w:rPr>
          <w:rFonts w:ascii="Consolas" w:hAnsi="Consolas"/>
          <w:color w:val="333333"/>
          <w:lang w:val="en-US"/>
        </w:rPr>
        <w:t>ede</w:t>
      </w:r>
      <w:r w:rsidRPr="00296E32">
        <w:rPr>
          <w:rFonts w:ascii="Consolas" w:hAnsi="Consolas"/>
          <w:color w:val="333333"/>
        </w:rPr>
        <w:t xml:space="preserve">7" //Ссылка на ресурс </w:t>
      </w:r>
      <w:r w:rsidRPr="00296E32">
        <w:rPr>
          <w:rFonts w:ascii="Consolas" w:hAnsi="Consolas"/>
          <w:color w:val="333333"/>
          <w:lang w:val="en-US"/>
        </w:rPr>
        <w:t>HealthcareService</w:t>
      </w:r>
      <w:r w:rsidRPr="00296E32">
        <w:rPr>
          <w:rFonts w:ascii="Consolas" w:hAnsi="Consolas"/>
          <w:color w:val="333333"/>
        </w:rPr>
        <w:t xml:space="preserve"> - описание медицинской услуги в рамках медицинского осмотра</w:t>
      </w:r>
    </w:p>
    <w:p w14:paraId="0FD969E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}</w:t>
      </w:r>
    </w:p>
    <w:p w14:paraId="22C14B1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</w:t>
      </w:r>
    </w:p>
    <w:p w14:paraId="6C6B833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739562C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44FAE33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7EC02C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643497C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50AF088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65E60F9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HealthcareService/24df410f-6f0f-4010-97d7-9e9a3326ede7", //Информация об услуге в рамках медицинского осмотра</w:t>
      </w:r>
    </w:p>
    <w:p w14:paraId="45F0B55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3E69F89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027289D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7F1F579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identifier</w:t>
      </w:r>
      <w:r w:rsidRPr="00296E32">
        <w:rPr>
          <w:rFonts w:ascii="Consolas" w:hAnsi="Consolas"/>
          <w:color w:val="333333"/>
        </w:rPr>
        <w:t>": [{</w:t>
      </w:r>
    </w:p>
    <w:p w14:paraId="7070558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13.11.1070", //Код услуги из справочника ФНСИ «Номенклатура медицинских услуг» 1.2.643.5.1.13.13.11.1070</w:t>
      </w:r>
    </w:p>
    <w:p w14:paraId="208E482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09.05.026"</w:t>
      </w:r>
    </w:p>
    <w:p w14:paraId="0D72E2D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0B75812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13.11.1070", //Код услуги из справочника ФНСИ «Номенклатура медицинских услуг» 1.2.643.5.1.13.13.11.1070</w:t>
      </w:r>
    </w:p>
    <w:p w14:paraId="35E8018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09.05.023"</w:t>
      </w:r>
    </w:p>
    <w:p w14:paraId="2090059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50325DD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374817D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providedBy</w:t>
      </w:r>
      <w:r w:rsidRPr="00296E32">
        <w:rPr>
          <w:rFonts w:ascii="Consolas" w:hAnsi="Consolas"/>
          <w:color w:val="333333"/>
        </w:rPr>
        <w:t>": {</w:t>
      </w:r>
    </w:p>
    <w:p w14:paraId="63C684A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Organization</w:t>
      </w:r>
      <w:r w:rsidRPr="00296E32">
        <w:rPr>
          <w:rFonts w:ascii="Consolas" w:hAnsi="Consolas"/>
          <w:color w:val="333333"/>
        </w:rPr>
        <w:t>/200" //Ссылка на МО - Информация о месте проведения медицинской услуги (СП МО). Обязательный параметр</w:t>
      </w:r>
    </w:p>
    <w:p w14:paraId="51DC627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},</w:t>
      </w:r>
    </w:p>
    <w:p w14:paraId="0EBB7BD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 xml:space="preserve">": "Исследования крови", //Наименование услуги, на которую производится запись пациента. Используется только в случае записи на комплекс услуг (несколько значений </w:t>
      </w:r>
      <w:r w:rsidRPr="00296E32">
        <w:rPr>
          <w:rFonts w:ascii="Consolas" w:hAnsi="Consolas"/>
          <w:color w:val="333333"/>
          <w:lang w:val="en-US"/>
        </w:rPr>
        <w:t>identifier</w:t>
      </w:r>
      <w:r w:rsidRPr="00296E32">
        <w:rPr>
          <w:rFonts w:ascii="Consolas" w:hAnsi="Consolas"/>
          <w:color w:val="333333"/>
        </w:rPr>
        <w:t xml:space="preserve"> .1070). Должно быть обязательно заполнено если указано несколько значений </w:t>
      </w:r>
      <w:r w:rsidRPr="00296E32">
        <w:rPr>
          <w:rFonts w:ascii="Consolas" w:hAnsi="Consolas"/>
          <w:color w:val="333333"/>
          <w:lang w:val="en-US"/>
        </w:rPr>
        <w:t>identifier</w:t>
      </w:r>
      <w:r w:rsidRPr="00296E32">
        <w:rPr>
          <w:rFonts w:ascii="Consolas" w:hAnsi="Consolas"/>
          <w:color w:val="333333"/>
        </w:rPr>
        <w:t xml:space="preserve"> .1070</w:t>
      </w:r>
    </w:p>
    <w:p w14:paraId="498A37C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comment</w:t>
      </w:r>
      <w:r w:rsidRPr="00296E32">
        <w:rPr>
          <w:rFonts w:ascii="Consolas" w:hAnsi="Consolas"/>
          <w:color w:val="333333"/>
        </w:rPr>
        <w:t>": "Забор крови производится натощак" //Информация об условиях оказания услуги</w:t>
      </w:r>
    </w:p>
    <w:p w14:paraId="5689A26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</w:t>
      </w:r>
      <w:r w:rsidRPr="00296E32">
        <w:rPr>
          <w:rFonts w:ascii="Consolas" w:hAnsi="Consolas"/>
          <w:color w:val="333333"/>
          <w:lang w:val="en-US"/>
        </w:rPr>
        <w:t>},</w:t>
      </w:r>
    </w:p>
    <w:p w14:paraId="7927571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75446D0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D18CDB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HealthcareService"</w:t>
      </w:r>
    </w:p>
    <w:p w14:paraId="1B98A34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49BD6ED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03519B2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Appointment/f06b3013-68f6-489e-9224-fde2cba2d9f8", //Ресурс Appointment передается в случае наличия брони/записи на услугу</w:t>
      </w:r>
    </w:p>
    <w:p w14:paraId="6CB9DC5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3147DAA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2C9BA3E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69EC15C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10C885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8D6BCD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6117FC3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7032CD8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680372D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</w:t>
      </w:r>
      <w:r w:rsidRPr="00424E6D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status</w:t>
      </w:r>
      <w:r w:rsidRPr="00424E6D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cancelled</w:t>
      </w:r>
      <w:r w:rsidRPr="00424E6D">
        <w:rPr>
          <w:rFonts w:ascii="Consolas" w:hAnsi="Consolas"/>
          <w:color w:val="333333"/>
        </w:rPr>
        <w:t xml:space="preserve">", //Статус записи на приём </w:t>
      </w:r>
      <w:r w:rsidRPr="00296E32">
        <w:rPr>
          <w:rFonts w:ascii="Consolas" w:hAnsi="Consolas"/>
          <w:color w:val="333333"/>
          <w:lang w:val="en-US"/>
        </w:rPr>
        <w:t>fulfilled</w:t>
      </w:r>
      <w:r w:rsidRPr="00424E6D">
        <w:rPr>
          <w:rFonts w:ascii="Consolas" w:hAnsi="Consolas"/>
          <w:color w:val="333333"/>
        </w:rPr>
        <w:t xml:space="preserve"> - Посещение состоялось </w:t>
      </w:r>
      <w:r w:rsidRPr="00296E32">
        <w:rPr>
          <w:rFonts w:ascii="Consolas" w:hAnsi="Consolas"/>
          <w:color w:val="333333"/>
          <w:lang w:val="en-US"/>
        </w:rPr>
        <w:t>noshow</w:t>
      </w:r>
      <w:r w:rsidRPr="00424E6D">
        <w:rPr>
          <w:rFonts w:ascii="Consolas" w:hAnsi="Consolas"/>
          <w:color w:val="333333"/>
        </w:rPr>
        <w:t xml:space="preserve"> - Пациент не явился </w:t>
      </w:r>
      <w:r w:rsidRPr="00296E32">
        <w:rPr>
          <w:rFonts w:ascii="Consolas" w:hAnsi="Consolas"/>
          <w:color w:val="333333"/>
          <w:lang w:val="en-US"/>
        </w:rPr>
        <w:t>cancelled</w:t>
      </w:r>
      <w:r w:rsidRPr="00424E6D">
        <w:rPr>
          <w:rFonts w:ascii="Consolas" w:hAnsi="Consolas"/>
          <w:color w:val="333333"/>
        </w:rPr>
        <w:t xml:space="preserve"> - Запись отменена. </w:t>
      </w:r>
      <w:r w:rsidRPr="00296E32">
        <w:rPr>
          <w:rFonts w:ascii="Consolas" w:hAnsi="Consolas"/>
          <w:color w:val="333333"/>
          <w:lang w:val="en-US"/>
        </w:rPr>
        <w:t>Допустимые значения при medicalExaminationStatus = 8 - fulfilled noshow cancelled. Допустимые значения при medicalExaminationStatus = 12 - cancelled при participant.status = declined у ресурса location. Допустимые значения при medicalExaminationStatus = 3 - fulfilled</w:t>
      </w:r>
    </w:p>
    <w:p w14:paraId="6759379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64B73A8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644D4B9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"system": "</w:t>
      </w:r>
      <w:r w:rsidRPr="00F17F2B">
        <w:rPr>
          <w:rFonts w:ascii="Consolas" w:hAnsi="Consolas"/>
          <w:color w:val="333333"/>
          <w:lang w:val="en-US"/>
        </w:rPr>
        <w:t>urn:oid:1.2.643.2.69.1.1.1.226</w:t>
      </w:r>
      <w:r w:rsidRPr="00296E32">
        <w:rPr>
          <w:rFonts w:ascii="Consolas" w:hAnsi="Consolas"/>
          <w:color w:val="333333"/>
          <w:lang w:val="en-US"/>
        </w:rPr>
        <w:t>",</w:t>
      </w:r>
    </w:p>
    <w:p w14:paraId="0459FE6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5" //Тип записи - на медицинский осмотр (по направлению, по ТМ-заявке, по вакцинации, по диспансерному наблюдению, на медицинский осмотр)</w:t>
      </w:r>
    </w:p>
    <w:p w14:paraId="0B819CB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}</w:t>
      </w:r>
    </w:p>
    <w:p w14:paraId="0667116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lastRenderedPageBreak/>
        <w:t xml:space="preserve">                    ]</w:t>
      </w:r>
    </w:p>
    <w:p w14:paraId="3B12360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},</w:t>
      </w:r>
    </w:p>
    <w:p w14:paraId="44AEFC6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supportingInformation</w:t>
      </w:r>
      <w:r w:rsidRPr="00296E32">
        <w:rPr>
          <w:rFonts w:ascii="Consolas" w:hAnsi="Consolas"/>
          <w:color w:val="333333"/>
        </w:rPr>
        <w:t>": [{</w:t>
      </w:r>
    </w:p>
    <w:p w14:paraId="0815400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Organization</w:t>
      </w:r>
      <w:r w:rsidRPr="00296E32">
        <w:rPr>
          <w:rFonts w:ascii="Consolas" w:hAnsi="Consolas"/>
          <w:color w:val="333333"/>
        </w:rPr>
        <w:t>/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>7144918-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3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3-44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>5-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0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9-807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>41</w:t>
      </w:r>
      <w:r w:rsidRPr="00296E32">
        <w:rPr>
          <w:rFonts w:ascii="Consolas" w:hAnsi="Consolas"/>
          <w:color w:val="333333"/>
          <w:lang w:val="en-US"/>
        </w:rPr>
        <w:t>deaeb</w:t>
      </w:r>
      <w:r w:rsidRPr="00296E32">
        <w:rPr>
          <w:rFonts w:ascii="Consolas" w:hAnsi="Consolas"/>
          <w:color w:val="333333"/>
        </w:rPr>
        <w:t>5" //Ссылка на данные по участнику инф взаимодействия осуществившего бронирование талона</w:t>
      </w:r>
    </w:p>
    <w:p w14:paraId="3245184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1FC0C17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40CBE1F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start</w:t>
      </w:r>
      <w:r w:rsidRPr="00296E32">
        <w:rPr>
          <w:rFonts w:ascii="Consolas" w:hAnsi="Consolas"/>
          <w:color w:val="333333"/>
        </w:rPr>
        <w:t>": "2021-12-15</w:t>
      </w:r>
      <w:r w:rsidRPr="00296E32"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</w:rPr>
        <w:t>09:15:00</w:t>
      </w:r>
      <w:r w:rsidRPr="00296E32">
        <w:rPr>
          <w:rFonts w:ascii="Consolas" w:hAnsi="Consolas"/>
          <w:color w:val="333333"/>
          <w:lang w:val="en-US"/>
        </w:rPr>
        <w:t>Z</w:t>
      </w:r>
      <w:r w:rsidRPr="00296E32">
        <w:rPr>
          <w:rFonts w:ascii="Consolas" w:hAnsi="Consolas"/>
          <w:color w:val="333333"/>
        </w:rPr>
        <w:t>", //Дата и время начала периода времени, в который можно пройти услугу в порядке живой очереди</w:t>
      </w:r>
    </w:p>
    <w:p w14:paraId="68A9208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end</w:t>
      </w:r>
      <w:r w:rsidRPr="00296E32">
        <w:rPr>
          <w:rFonts w:ascii="Consolas" w:hAnsi="Consolas"/>
          <w:color w:val="333333"/>
        </w:rPr>
        <w:t>": "2021-12-15</w:t>
      </w:r>
      <w:r w:rsidRPr="00296E32"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</w:rPr>
        <w:t>09:50:00</w:t>
      </w:r>
      <w:r w:rsidRPr="00296E32">
        <w:rPr>
          <w:rFonts w:ascii="Consolas" w:hAnsi="Consolas"/>
          <w:color w:val="333333"/>
          <w:lang w:val="en-US"/>
        </w:rPr>
        <w:t>Z</w:t>
      </w:r>
      <w:r w:rsidRPr="00296E32">
        <w:rPr>
          <w:rFonts w:ascii="Consolas" w:hAnsi="Consolas"/>
          <w:color w:val="333333"/>
        </w:rPr>
        <w:t>", //Дата и время окончания периода времени, в который можно пройти услугу в порядке живой очереди</w:t>
      </w:r>
    </w:p>
    <w:p w14:paraId="3B523D7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created</w:t>
      </w:r>
      <w:r w:rsidRPr="00296E32">
        <w:rPr>
          <w:rFonts w:ascii="Consolas" w:hAnsi="Consolas"/>
          <w:color w:val="333333"/>
        </w:rPr>
        <w:t>": "2021-10-14</w:t>
      </w:r>
      <w:r w:rsidRPr="00296E32"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</w:rPr>
        <w:t>11:00:00</w:t>
      </w:r>
      <w:r w:rsidRPr="00296E32">
        <w:rPr>
          <w:rFonts w:ascii="Consolas" w:hAnsi="Consolas"/>
          <w:color w:val="333333"/>
          <w:lang w:val="en-US"/>
        </w:rPr>
        <w:t>Z</w:t>
      </w:r>
      <w:r w:rsidRPr="00296E32">
        <w:rPr>
          <w:rFonts w:ascii="Consolas" w:hAnsi="Consolas"/>
          <w:color w:val="333333"/>
        </w:rPr>
        <w:t>", //Дата осуществления бронирования талона</w:t>
      </w:r>
    </w:p>
    <w:p w14:paraId="5D0D480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</w:t>
      </w:r>
      <w:r w:rsidRPr="00296E32">
        <w:rPr>
          <w:rFonts w:ascii="Consolas" w:hAnsi="Consolas"/>
          <w:color w:val="333333"/>
          <w:lang w:val="en-US"/>
        </w:rPr>
        <w:t>"participant": [{</w:t>
      </w:r>
    </w:p>
    <w:p w14:paraId="61907AF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ECB75A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5E6D92E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</w:t>
      </w:r>
      <w:r w:rsidRPr="00296E32">
        <w:rPr>
          <w:rFonts w:ascii="Consolas" w:hAnsi="Consolas"/>
          <w:color w:val="333333"/>
        </w:rPr>
        <w:t>},</w:t>
      </w:r>
    </w:p>
    <w:p w14:paraId="2CA8D4D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tatus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declined</w:t>
      </w:r>
      <w:r w:rsidRPr="00296E32">
        <w:rPr>
          <w:rFonts w:ascii="Consolas" w:hAnsi="Consolas"/>
          <w:color w:val="333333"/>
        </w:rPr>
        <w:t>" //Информация о том что запись отменил пациент</w:t>
      </w:r>
    </w:p>
    <w:p w14:paraId="63F96BA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72A2FC8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actor</w:t>
      </w:r>
      <w:r w:rsidRPr="00296E32">
        <w:rPr>
          <w:rFonts w:ascii="Consolas" w:hAnsi="Consolas"/>
          <w:color w:val="333333"/>
        </w:rPr>
        <w:t>": {</w:t>
      </w:r>
    </w:p>
    <w:p w14:paraId="71BF406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>/</w:t>
      </w:r>
      <w:r w:rsidRPr="00296E32">
        <w:rPr>
          <w:rFonts w:ascii="Consolas" w:hAnsi="Consolas"/>
          <w:color w:val="333333"/>
          <w:lang w:val="en-US"/>
        </w:rPr>
        <w:t>dd</w:t>
      </w:r>
      <w:r w:rsidRPr="00296E32">
        <w:rPr>
          <w:rFonts w:ascii="Consolas" w:hAnsi="Consolas"/>
          <w:color w:val="333333"/>
        </w:rPr>
        <w:t>418188-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834-4</w:t>
      </w:r>
      <w:r w:rsidRPr="00296E32">
        <w:rPr>
          <w:rFonts w:ascii="Consolas" w:hAnsi="Consolas"/>
          <w:color w:val="333333"/>
          <w:lang w:val="en-US"/>
        </w:rPr>
        <w:t>bf</w:t>
      </w:r>
      <w:r w:rsidRPr="00296E32">
        <w:rPr>
          <w:rFonts w:ascii="Consolas" w:hAnsi="Consolas"/>
          <w:color w:val="333333"/>
        </w:rPr>
        <w:t>9-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030-257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31</w:t>
      </w:r>
      <w:r w:rsidRPr="00296E32">
        <w:rPr>
          <w:rFonts w:ascii="Consolas" w:hAnsi="Consolas"/>
          <w:color w:val="333333"/>
          <w:lang w:val="en-US"/>
        </w:rPr>
        <w:t>eb</w:t>
      </w:r>
      <w:r w:rsidRPr="00296E32">
        <w:rPr>
          <w:rFonts w:ascii="Consolas" w:hAnsi="Consolas"/>
          <w:color w:val="333333"/>
        </w:rPr>
        <w:t>2</w:t>
      </w:r>
      <w:r w:rsidRPr="00296E32">
        <w:rPr>
          <w:rFonts w:ascii="Consolas" w:hAnsi="Consolas"/>
          <w:color w:val="333333"/>
          <w:lang w:val="en-US"/>
        </w:rPr>
        <w:t>d</w:t>
      </w:r>
      <w:r w:rsidRPr="00296E32">
        <w:rPr>
          <w:rFonts w:ascii="Consolas" w:hAnsi="Consolas"/>
          <w:color w:val="333333"/>
        </w:rPr>
        <w:t>5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 xml:space="preserve">" //Ссылка на ресурс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- описание кабинета МО (кабинет как мед ресурс который оказывает услугу)</w:t>
      </w:r>
    </w:p>
    <w:p w14:paraId="51169C7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},</w:t>
      </w:r>
    </w:p>
    <w:p w14:paraId="6B7C599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tatus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accepted</w:t>
      </w:r>
      <w:r w:rsidRPr="00296E32">
        <w:rPr>
          <w:rFonts w:ascii="Consolas" w:hAnsi="Consolas"/>
          <w:color w:val="333333"/>
        </w:rPr>
        <w:t xml:space="preserve">" //Если бы запись отменилась по инициативе МО то значение должно быть </w:t>
      </w:r>
      <w:r w:rsidRPr="00296E32">
        <w:rPr>
          <w:rFonts w:ascii="Consolas" w:hAnsi="Consolas"/>
          <w:color w:val="333333"/>
          <w:lang w:val="en-US"/>
        </w:rPr>
        <w:t>declined</w:t>
      </w:r>
    </w:p>
    <w:p w14:paraId="1C86CF9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}</w:t>
      </w:r>
    </w:p>
    <w:p w14:paraId="7AD617D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</w:t>
      </w:r>
    </w:p>
    <w:p w14:paraId="025D59F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,</w:t>
      </w:r>
    </w:p>
    <w:p w14:paraId="5252127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319ADA4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CB513D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69C5DE9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</w:t>
      </w:r>
      <w:r w:rsidRPr="00296E32">
        <w:rPr>
          <w:rFonts w:ascii="Consolas" w:hAnsi="Consolas"/>
          <w:color w:val="333333"/>
        </w:rPr>
        <w:t>}</w:t>
      </w:r>
    </w:p>
    <w:p w14:paraId="66FA14E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}, {</w:t>
      </w:r>
    </w:p>
    <w:p w14:paraId="230018D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"</w:t>
      </w:r>
      <w:r w:rsidRPr="00296E32">
        <w:rPr>
          <w:rFonts w:ascii="Consolas" w:hAnsi="Consolas"/>
          <w:color w:val="333333"/>
          <w:lang w:val="en-US"/>
        </w:rPr>
        <w:t>fullUrl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>/</w:t>
      </w:r>
      <w:r w:rsidRPr="00296E32">
        <w:rPr>
          <w:rFonts w:ascii="Consolas" w:hAnsi="Consolas"/>
          <w:color w:val="333333"/>
          <w:lang w:val="en-US"/>
        </w:rPr>
        <w:t>dd</w:t>
      </w:r>
      <w:r w:rsidRPr="00296E32">
        <w:rPr>
          <w:rFonts w:ascii="Consolas" w:hAnsi="Consolas"/>
          <w:color w:val="333333"/>
        </w:rPr>
        <w:t>418188-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834-4</w:t>
      </w:r>
      <w:r w:rsidRPr="00296E32">
        <w:rPr>
          <w:rFonts w:ascii="Consolas" w:hAnsi="Consolas"/>
          <w:color w:val="333333"/>
          <w:lang w:val="en-US"/>
        </w:rPr>
        <w:t>bf</w:t>
      </w:r>
      <w:r w:rsidRPr="00296E32">
        <w:rPr>
          <w:rFonts w:ascii="Consolas" w:hAnsi="Consolas"/>
          <w:color w:val="333333"/>
        </w:rPr>
        <w:t>9-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030-257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31</w:t>
      </w:r>
      <w:r w:rsidRPr="00296E32">
        <w:rPr>
          <w:rFonts w:ascii="Consolas" w:hAnsi="Consolas"/>
          <w:color w:val="333333"/>
          <w:lang w:val="en-US"/>
        </w:rPr>
        <w:t>eb</w:t>
      </w:r>
      <w:r w:rsidRPr="00296E32">
        <w:rPr>
          <w:rFonts w:ascii="Consolas" w:hAnsi="Consolas"/>
          <w:color w:val="333333"/>
        </w:rPr>
        <w:t>2</w:t>
      </w:r>
      <w:r w:rsidRPr="00296E32">
        <w:rPr>
          <w:rFonts w:ascii="Consolas" w:hAnsi="Consolas"/>
          <w:color w:val="333333"/>
          <w:lang w:val="en-US"/>
        </w:rPr>
        <w:t>d</w:t>
      </w:r>
      <w:r w:rsidRPr="00296E32">
        <w:rPr>
          <w:rFonts w:ascii="Consolas" w:hAnsi="Consolas"/>
          <w:color w:val="333333"/>
        </w:rPr>
        <w:t>5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 xml:space="preserve">", //Ресурс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как самостоятельный мед ресурс передается в случае наличия брони/записи на услугу. Запись оформляется именно на кабинет (возможности записи на мед. работника нет)</w:t>
      </w:r>
    </w:p>
    <w:p w14:paraId="55C6AC4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</w:t>
      </w:r>
      <w:r w:rsidRPr="00296E32">
        <w:rPr>
          <w:rFonts w:ascii="Consolas" w:hAnsi="Consolas"/>
          <w:color w:val="333333"/>
          <w:lang w:val="en-US"/>
        </w:rPr>
        <w:t>"resource": {</w:t>
      </w:r>
    </w:p>
    <w:p w14:paraId="41CCF3E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EB55D9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3ED3B1E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A5C111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9080E4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65185D6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2C35D27" w14:textId="77777777" w:rsidR="00564515" w:rsidRPr="00424E6D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24E6D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424E6D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424E6D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424E6D">
        <w:rPr>
          <w:rFonts w:ascii="Consolas" w:hAnsi="Consolas"/>
          <w:color w:val="333333"/>
        </w:rPr>
        <w:t>:1.2.643.2.69.1.1.1.223",</w:t>
      </w:r>
    </w:p>
    <w:p w14:paraId="4BD9983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4E6D">
        <w:rPr>
          <w:rFonts w:ascii="Consolas" w:hAnsi="Consolas"/>
          <w:color w:val="333333"/>
        </w:rPr>
        <w:t xml:space="preserve">        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296E32">
        <w:rPr>
          <w:rFonts w:ascii="Consolas" w:hAnsi="Consolas"/>
          <w:color w:val="333333"/>
          <w:lang w:val="en-US"/>
        </w:rPr>
        <w:t>coding</w:t>
      </w:r>
      <w:r w:rsidRPr="00296E32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5B1DB0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}, {</w:t>
      </w:r>
    </w:p>
    <w:p w14:paraId="432CCCA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2.69.1.1.1.223",</w:t>
      </w:r>
    </w:p>
    <w:p w14:paraId="28B4CB9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    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296E32">
        <w:rPr>
          <w:rFonts w:ascii="Consolas" w:hAnsi="Consolas"/>
          <w:color w:val="333333"/>
          <w:lang w:val="en-US"/>
        </w:rPr>
        <w:t>coding</w:t>
      </w:r>
      <w:r w:rsidRPr="00296E32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AF3F37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}</w:t>
      </w:r>
    </w:p>
    <w:p w14:paraId="3BCF12B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]</w:t>
      </w:r>
    </w:p>
    <w:p w14:paraId="120EAA9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lastRenderedPageBreak/>
        <w:t xml:space="preserve">                        }</w:t>
      </w:r>
    </w:p>
    <w:p w14:paraId="57B312B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0BE292C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0E24FBD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identifier</w:t>
      </w:r>
      <w:r w:rsidRPr="00296E32">
        <w:rPr>
          <w:rFonts w:ascii="Consolas" w:hAnsi="Consolas"/>
          <w:color w:val="333333"/>
        </w:rPr>
        <w:t>": [{</w:t>
      </w:r>
    </w:p>
    <w:p w14:paraId="3BDF098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2.7.100.5",</w:t>
      </w:r>
    </w:p>
    <w:p w14:paraId="767D5B6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 xml:space="preserve">": "93760" //Идентификатор ресурса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в рамках МО</w:t>
      </w:r>
    </w:p>
    <w:p w14:paraId="4227823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00BA3F4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13.99.2.115",</w:t>
      </w:r>
    </w:p>
    <w:p w14:paraId="041A90D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 xml:space="preserve">": "1.2.643.5.1.13.13.12.2.99.9204.0.340170.284350" // 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0A32455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459C094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0E1C2F4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>": "Кабинет №10", //Наименование кабинета</w:t>
      </w:r>
    </w:p>
    <w:p w14:paraId="6A4F98D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physicalType</w:t>
      </w:r>
      <w:r w:rsidRPr="00296E32">
        <w:rPr>
          <w:rFonts w:ascii="Consolas" w:hAnsi="Consolas"/>
          <w:color w:val="333333"/>
        </w:rPr>
        <w:t>": {</w:t>
      </w:r>
    </w:p>
    <w:p w14:paraId="0AA6E08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"coding": [{</w:t>
      </w:r>
    </w:p>
    <w:p w14:paraId="3F00308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55349B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ro</w:t>
      </w:r>
      <w:r w:rsidRPr="00296E32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- кабинет (комната)</w:t>
      </w:r>
    </w:p>
    <w:p w14:paraId="673FF00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        </w:t>
      </w:r>
      <w:r w:rsidRPr="00296E32">
        <w:rPr>
          <w:rFonts w:ascii="Consolas" w:hAnsi="Consolas"/>
          <w:color w:val="333333"/>
          <w:lang w:val="en-US"/>
        </w:rPr>
        <w:t>"display": "Room"</w:t>
      </w:r>
    </w:p>
    <w:p w14:paraId="1AE85B1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}</w:t>
      </w:r>
    </w:p>
    <w:p w14:paraId="5EFB68A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]</w:t>
      </w:r>
    </w:p>
    <w:p w14:paraId="6DEBC78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},</w:t>
      </w:r>
    </w:p>
    <w:p w14:paraId="0953857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433782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25952EC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}</w:t>
      </w:r>
    </w:p>
    <w:p w14:paraId="67318F5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,</w:t>
      </w:r>
    </w:p>
    <w:p w14:paraId="7354FC2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1E59840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B2B257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7148F1B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166CD44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6817FAC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PractitionerRole/0cfabd28-647f-4340-abc0-4bab58e7e4e3", //Необязателен для передачи</w:t>
      </w:r>
    </w:p>
    <w:p w14:paraId="7AFBDE4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2B8C63E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43E066D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12D6E1A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89AEA4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A1A8B3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75CC77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D5D7A1F" w14:textId="77777777" w:rsidR="00564515" w:rsidRPr="00424E6D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24E6D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424E6D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424E6D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424E6D">
        <w:rPr>
          <w:rFonts w:ascii="Consolas" w:hAnsi="Consolas"/>
          <w:color w:val="333333"/>
        </w:rPr>
        <w:t>:1.2.643.2.69.1.1.1.223",</w:t>
      </w:r>
    </w:p>
    <w:p w14:paraId="4622D93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4E6D">
        <w:rPr>
          <w:rFonts w:ascii="Consolas" w:hAnsi="Consolas"/>
          <w:color w:val="333333"/>
        </w:rPr>
        <w:t xml:space="preserve">        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296E32">
        <w:rPr>
          <w:rFonts w:ascii="Consolas" w:hAnsi="Consolas"/>
          <w:color w:val="333333"/>
          <w:lang w:val="en-US"/>
        </w:rPr>
        <w:t>coding</w:t>
      </w:r>
      <w:r w:rsidRPr="00296E32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1F3162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}, {</w:t>
      </w:r>
    </w:p>
    <w:p w14:paraId="25A5987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2.69.1.1.1.223",</w:t>
      </w:r>
    </w:p>
    <w:p w14:paraId="5CD7770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    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296E32">
        <w:rPr>
          <w:rFonts w:ascii="Consolas" w:hAnsi="Consolas"/>
          <w:color w:val="333333"/>
          <w:lang w:val="en-US"/>
        </w:rPr>
        <w:t>coding</w:t>
      </w:r>
      <w:r w:rsidRPr="00296E32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0FD56C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}</w:t>
      </w:r>
    </w:p>
    <w:p w14:paraId="21F6DBF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]</w:t>
      </w:r>
    </w:p>
    <w:p w14:paraId="1661A47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}</w:t>
      </w:r>
    </w:p>
    <w:p w14:paraId="3AEF4E3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099927F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539E21B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identifier</w:t>
      </w:r>
      <w:r w:rsidRPr="00296E32">
        <w:rPr>
          <w:rFonts w:ascii="Consolas" w:hAnsi="Consolas"/>
          <w:color w:val="333333"/>
        </w:rPr>
        <w:t>": [{</w:t>
      </w:r>
    </w:p>
    <w:p w14:paraId="7480492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2.7.100.5",</w:t>
      </w:r>
    </w:p>
    <w:p w14:paraId="7883A85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lastRenderedPageBreak/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 xml:space="preserve">": "957463636" //Идентификатор ресурса </w:t>
      </w:r>
      <w:r w:rsidRPr="00296E32">
        <w:rPr>
          <w:rFonts w:ascii="Consolas" w:hAnsi="Consolas"/>
          <w:color w:val="333333"/>
          <w:lang w:val="en-US"/>
        </w:rPr>
        <w:t>PractitionerRole</w:t>
      </w:r>
      <w:r w:rsidRPr="00296E32">
        <w:rPr>
          <w:rFonts w:ascii="Consolas" w:hAnsi="Consolas"/>
          <w:color w:val="333333"/>
        </w:rPr>
        <w:t xml:space="preserve"> в МИС МО</w:t>
      </w:r>
    </w:p>
    <w:p w14:paraId="6DDF35B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}</w:t>
      </w:r>
    </w:p>
    <w:p w14:paraId="271D0C1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2065C15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7AB82C6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068B816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},</w:t>
      </w:r>
    </w:p>
    <w:p w14:paraId="30EFD8C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7C5C495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B779DB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},</w:t>
      </w:r>
    </w:p>
    <w:p w14:paraId="36EB994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code": [{</w:t>
      </w:r>
    </w:p>
    <w:p w14:paraId="076514F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BE2E49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5A68FF1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090E63E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}, {</w:t>
      </w:r>
    </w:p>
    <w:p w14:paraId="081B734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13.11.1102.2",</w:t>
      </w:r>
    </w:p>
    <w:p w14:paraId="2021526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39628EA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}, {</w:t>
      </w:r>
    </w:p>
    <w:p w14:paraId="1506C18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2.7.100.5", //должна быть возможность передачи .219 вместо .100.5 по настройке конфига</w:t>
      </w:r>
    </w:p>
    <w:p w14:paraId="3F3C433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05EBA4F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"</w:t>
      </w:r>
      <w:r w:rsidRPr="00296E32">
        <w:rPr>
          <w:rFonts w:ascii="Consolas" w:hAnsi="Consolas"/>
          <w:color w:val="333333"/>
          <w:lang w:val="en-US"/>
        </w:rPr>
        <w:t>display</w:t>
      </w:r>
      <w:r w:rsidRPr="00296E32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3C25827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        </w:t>
      </w:r>
      <w:r w:rsidRPr="00296E32">
        <w:rPr>
          <w:rFonts w:ascii="Consolas" w:hAnsi="Consolas"/>
          <w:color w:val="333333"/>
          <w:lang w:val="en-US"/>
        </w:rPr>
        <w:t>}</w:t>
      </w:r>
    </w:p>
    <w:p w14:paraId="060AA8B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]</w:t>
      </w:r>
    </w:p>
    <w:p w14:paraId="61F6F84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5AA085E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5B3EBAC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10902A6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5B8720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0FFBA65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44289CF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}, {</w:t>
      </w:r>
    </w:p>
    <w:p w14:paraId="6519746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2.7.100.5", //должна быть возможность передачи .220 вместо .100.5 по настройке конфига</w:t>
      </w:r>
    </w:p>
    <w:p w14:paraId="1C93B61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69BD50F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"</w:t>
      </w:r>
      <w:r w:rsidRPr="00296E32">
        <w:rPr>
          <w:rFonts w:ascii="Consolas" w:hAnsi="Consolas"/>
          <w:color w:val="333333"/>
          <w:lang w:val="en-US"/>
        </w:rPr>
        <w:t>display</w:t>
      </w:r>
      <w:r w:rsidRPr="00296E32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1ED71D6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}</w:t>
      </w:r>
    </w:p>
    <w:p w14:paraId="3D9072F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],</w:t>
      </w:r>
    </w:p>
    <w:p w14:paraId="6997CA3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text</w:t>
      </w:r>
      <w:r w:rsidRPr="00296E32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7F369C2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}</w:t>
      </w:r>
    </w:p>
    <w:p w14:paraId="6D11E9D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6344132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healthcareService": [{</w:t>
      </w:r>
    </w:p>
    <w:p w14:paraId="459F8E5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reference": "HealthcareService/24df410f-6f0f-4010-97d7-9e9a3326ede7"</w:t>
      </w:r>
    </w:p>
    <w:p w14:paraId="152585C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</w:t>
      </w:r>
      <w:r w:rsidRPr="00296E32">
        <w:rPr>
          <w:rFonts w:ascii="Consolas" w:hAnsi="Consolas"/>
          <w:color w:val="333333"/>
        </w:rPr>
        <w:t>}</w:t>
      </w:r>
    </w:p>
    <w:p w14:paraId="5B896CF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42264BD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availabilityExceptions</w:t>
      </w:r>
      <w:r w:rsidRPr="00296E32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523890E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</w:t>
      </w:r>
      <w:r w:rsidRPr="00296E32">
        <w:rPr>
          <w:rFonts w:ascii="Consolas" w:hAnsi="Consolas"/>
          <w:color w:val="333333"/>
          <w:lang w:val="en-US"/>
        </w:rPr>
        <w:t>},</w:t>
      </w:r>
    </w:p>
    <w:p w14:paraId="5F1CF72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7542038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08D6D7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4CAE378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52958EE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4E97730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lastRenderedPageBreak/>
        <w:t xml:space="preserve">            "fullUrl": "Practitioner/4b646537-170b-4b94-9eef-55f29296defb", //Необязателен для передачи</w:t>
      </w:r>
    </w:p>
    <w:p w14:paraId="2324C83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55216BF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7E381DA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49D7571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53577F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F47C0F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0EC321E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, {</w:t>
      </w:r>
    </w:p>
    <w:p w14:paraId="6EF8175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3EA3896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22DBA59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5F6D466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7E3303D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name": [{</w:t>
      </w:r>
    </w:p>
    <w:p w14:paraId="0626EC7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1E4AE5F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3A648F1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</w:t>
      </w:r>
      <w:r w:rsidRPr="00296E32">
        <w:rPr>
          <w:rFonts w:ascii="Consolas" w:hAnsi="Consolas"/>
          <w:color w:val="333333"/>
        </w:rPr>
        <w:t>"Михаил", // Имя врача</w:t>
      </w:r>
    </w:p>
    <w:p w14:paraId="3ED344B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49FF2F7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    </w:t>
      </w:r>
      <w:r w:rsidRPr="00296E32">
        <w:rPr>
          <w:rFonts w:ascii="Consolas" w:hAnsi="Consolas"/>
          <w:color w:val="333333"/>
          <w:lang w:val="en-US"/>
        </w:rPr>
        <w:t>]</w:t>
      </w:r>
    </w:p>
    <w:p w14:paraId="5DCDAB8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363AEB3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</w:t>
      </w:r>
    </w:p>
    <w:p w14:paraId="0D5F1A5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,</w:t>
      </w:r>
    </w:p>
    <w:p w14:paraId="14814DC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3F916F2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963382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7E6D7D4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496C734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608F13C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6BF6A0D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6F85595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69C1DEA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4D86E05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A5859B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3A77B17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1CDF8A6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46CD746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52F744D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type": [{</w:t>
      </w:r>
    </w:p>
    <w:p w14:paraId="7319F45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5C01CA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761710B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6DEA5B6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        </w:t>
      </w:r>
      <w:r w:rsidRPr="00296E32">
        <w:rPr>
          <w:rFonts w:ascii="Consolas" w:hAnsi="Consolas"/>
          <w:color w:val="333333"/>
          <w:lang w:val="en-US"/>
        </w:rPr>
        <w:t>}</w:t>
      </w:r>
    </w:p>
    <w:p w14:paraId="52C2887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]</w:t>
      </w:r>
    </w:p>
    <w:p w14:paraId="0BFA20A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15C3CEA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</w:t>
      </w:r>
    </w:p>
    <w:p w14:paraId="13DBE60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,</w:t>
      </w:r>
    </w:p>
    <w:p w14:paraId="7613D8E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7275119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031FCC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68BADCB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63B25FC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4D1216F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Schedule/107723ac-098f-4483-8579-6de946eb74bf",</w:t>
      </w:r>
    </w:p>
    <w:p w14:paraId="4A07ACE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2380724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11AD0AA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107723ac-098f-4483-8579-6de946eb74bf", //ID ресурса Schedule</w:t>
      </w:r>
    </w:p>
    <w:p w14:paraId="367D672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3EA300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A40A07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": "84f2510e-7a63-41fb-aed6-6c2ac2abc93f" //Идентификатор расписания мед ресурса в МИС МО</w:t>
      </w:r>
    </w:p>
    <w:p w14:paraId="2C58794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lastRenderedPageBreak/>
        <w:t xml:space="preserve">                    </w:t>
      </w:r>
      <w:r w:rsidRPr="00296E32">
        <w:rPr>
          <w:rFonts w:ascii="Consolas" w:hAnsi="Consolas"/>
          <w:color w:val="333333"/>
        </w:rPr>
        <w:t>}</w:t>
      </w:r>
    </w:p>
    <w:p w14:paraId="59316B4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57EDCF3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actor</w:t>
      </w:r>
      <w:r w:rsidRPr="00296E32">
        <w:rPr>
          <w:rFonts w:ascii="Consolas" w:hAnsi="Consolas"/>
          <w:color w:val="333333"/>
        </w:rPr>
        <w:t>": [{</w:t>
      </w:r>
    </w:p>
    <w:p w14:paraId="59329EC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>/3619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>8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0-6</w:t>
      </w:r>
      <w:r w:rsidRPr="00296E32">
        <w:rPr>
          <w:rFonts w:ascii="Consolas" w:hAnsi="Consolas"/>
          <w:color w:val="333333"/>
          <w:lang w:val="en-US"/>
        </w:rPr>
        <w:t>ee</w:t>
      </w:r>
      <w:r w:rsidRPr="00296E32">
        <w:rPr>
          <w:rFonts w:ascii="Consolas" w:hAnsi="Consolas"/>
          <w:color w:val="333333"/>
        </w:rPr>
        <w:t>2-4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56-833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-32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30</w:t>
      </w:r>
      <w:r w:rsidRPr="00296E32">
        <w:rPr>
          <w:rFonts w:ascii="Consolas" w:hAnsi="Consolas"/>
          <w:color w:val="333333"/>
          <w:lang w:val="en-US"/>
        </w:rPr>
        <w:t>cc</w:t>
      </w:r>
      <w:r w:rsidRPr="00296E32">
        <w:rPr>
          <w:rFonts w:ascii="Consolas" w:hAnsi="Consolas"/>
          <w:color w:val="333333"/>
        </w:rPr>
        <w:t>6</w:t>
      </w:r>
      <w:r w:rsidRPr="00296E32">
        <w:rPr>
          <w:rFonts w:ascii="Consolas" w:hAnsi="Consolas"/>
          <w:color w:val="333333"/>
          <w:lang w:val="en-US"/>
        </w:rPr>
        <w:t>beba</w:t>
      </w:r>
      <w:r w:rsidRPr="00296E32">
        <w:rPr>
          <w:rFonts w:ascii="Consolas" w:hAnsi="Consolas"/>
          <w:color w:val="333333"/>
        </w:rPr>
        <w:t xml:space="preserve">" //Ссылка на ресурс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- описание кабинета МО (кабинет как мед ресурс, на который оформлена запись и который оказывает услугу)</w:t>
      </w:r>
    </w:p>
    <w:p w14:paraId="060254E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227FA0C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HealthcareService</w:t>
      </w:r>
      <w:r w:rsidRPr="00296E32">
        <w:rPr>
          <w:rFonts w:ascii="Consolas" w:hAnsi="Consolas"/>
          <w:color w:val="333333"/>
        </w:rPr>
        <w:t>/53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58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>8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-</w:t>
      </w:r>
      <w:r w:rsidRPr="00296E32">
        <w:rPr>
          <w:rFonts w:ascii="Consolas" w:hAnsi="Consolas"/>
          <w:color w:val="333333"/>
          <w:lang w:val="en-US"/>
        </w:rPr>
        <w:t>cd</w:t>
      </w:r>
      <w:r w:rsidRPr="00296E32">
        <w:rPr>
          <w:rFonts w:ascii="Consolas" w:hAnsi="Consolas"/>
          <w:color w:val="333333"/>
        </w:rPr>
        <w:t>25-4</w:t>
      </w:r>
      <w:r w:rsidRPr="00296E32">
        <w:rPr>
          <w:rFonts w:ascii="Consolas" w:hAnsi="Consolas"/>
          <w:color w:val="333333"/>
          <w:lang w:val="en-US"/>
        </w:rPr>
        <w:t>eec</w:t>
      </w:r>
      <w:r w:rsidRPr="00296E32">
        <w:rPr>
          <w:rFonts w:ascii="Consolas" w:hAnsi="Consolas"/>
          <w:color w:val="333333"/>
        </w:rPr>
        <w:t>-8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>3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>-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47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>4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>0</w:t>
      </w:r>
      <w:r w:rsidRPr="00296E32">
        <w:rPr>
          <w:rFonts w:ascii="Consolas" w:hAnsi="Consolas"/>
          <w:color w:val="333333"/>
          <w:lang w:val="en-US"/>
        </w:rPr>
        <w:t>fba</w:t>
      </w:r>
      <w:r w:rsidRPr="00296E32">
        <w:rPr>
          <w:rFonts w:ascii="Consolas" w:hAnsi="Consolas"/>
          <w:color w:val="333333"/>
        </w:rPr>
        <w:t>6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 xml:space="preserve">" //Ссылка на ресурс </w:t>
      </w:r>
      <w:r w:rsidRPr="00296E32">
        <w:rPr>
          <w:rFonts w:ascii="Consolas" w:hAnsi="Consolas"/>
          <w:color w:val="333333"/>
          <w:lang w:val="en-US"/>
        </w:rPr>
        <w:t>HealthcareService</w:t>
      </w:r>
      <w:r w:rsidRPr="00296E32">
        <w:rPr>
          <w:rFonts w:ascii="Consolas" w:hAnsi="Consolas"/>
          <w:color w:val="333333"/>
        </w:rPr>
        <w:t xml:space="preserve"> - описание медицинской услуги в рамках медицинского осмотра</w:t>
      </w:r>
    </w:p>
    <w:p w14:paraId="1548702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}</w:t>
      </w:r>
    </w:p>
    <w:p w14:paraId="17034AE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</w:t>
      </w:r>
    </w:p>
    <w:p w14:paraId="745E603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,</w:t>
      </w:r>
    </w:p>
    <w:p w14:paraId="639E941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55A5374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E45E28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1A11139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1C285B1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533AA09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HealthcareService/53a58c8e-cd25-4eec-8b3b-a47b4c0fba6b", //Информация об услуге в рамках медицинского осмотра</w:t>
      </w:r>
    </w:p>
    <w:p w14:paraId="0B30E0D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6D2F1D6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4386FAB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53a58c8e-cd25-4eec-8b3b-a47b4c0fba6b",</w:t>
      </w:r>
    </w:p>
    <w:p w14:paraId="2C4C13D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identifier</w:t>
      </w:r>
      <w:r w:rsidRPr="00296E32">
        <w:rPr>
          <w:rFonts w:ascii="Consolas" w:hAnsi="Consolas"/>
          <w:color w:val="333333"/>
        </w:rPr>
        <w:t>": [{</w:t>
      </w:r>
    </w:p>
    <w:p w14:paraId="7DA314F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13.11.1070", //Код услуги из справочника ФНСИ «Номенклатура медицинских услуг» 1.2.643.5.1.13.13.11.1070</w:t>
      </w:r>
    </w:p>
    <w:p w14:paraId="7469634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>04.047.002"</w:t>
      </w:r>
    </w:p>
    <w:p w14:paraId="0A13C47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3364B8F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3A1883E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providedBy</w:t>
      </w:r>
      <w:r w:rsidRPr="00296E32">
        <w:rPr>
          <w:rFonts w:ascii="Consolas" w:hAnsi="Consolas"/>
          <w:color w:val="333333"/>
        </w:rPr>
        <w:t>": {</w:t>
      </w:r>
    </w:p>
    <w:p w14:paraId="5988A97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Organization</w:t>
      </w:r>
      <w:r w:rsidRPr="00296E32">
        <w:rPr>
          <w:rFonts w:ascii="Consolas" w:hAnsi="Consolas"/>
          <w:color w:val="333333"/>
        </w:rPr>
        <w:t>/154" //Ссылка на МО - Информация о месте проведения медицинской услуги (СП МО). Обязательный параметр</w:t>
      </w:r>
    </w:p>
    <w:p w14:paraId="6AD9A8F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},</w:t>
      </w:r>
    </w:p>
    <w:p w14:paraId="3B35210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comment</w:t>
      </w:r>
      <w:r w:rsidRPr="00296E32">
        <w:rPr>
          <w:rFonts w:ascii="Consolas" w:hAnsi="Consolas"/>
          <w:color w:val="333333"/>
        </w:rPr>
        <w:t>": "Прием терапевта осуществляется во 2-ом корпусе" //Информация об условиях оказания услуги</w:t>
      </w:r>
    </w:p>
    <w:p w14:paraId="0040835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</w:t>
      </w:r>
      <w:r w:rsidRPr="00296E32">
        <w:rPr>
          <w:rFonts w:ascii="Consolas" w:hAnsi="Consolas"/>
          <w:color w:val="333333"/>
          <w:lang w:val="en-US"/>
        </w:rPr>
        <w:t>},</w:t>
      </w:r>
    </w:p>
    <w:p w14:paraId="45FADE1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442626F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6B2A6F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HealthcareService"</w:t>
      </w:r>
    </w:p>
    <w:p w14:paraId="0EBBBFD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53BACBA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4024BDB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Appointment/0c997cb6-a922-4848-b9a4-894dc22760a4", //Ресурс Appointment передается в случае наличия брони/записи на услугу</w:t>
      </w:r>
    </w:p>
    <w:p w14:paraId="5C8FA1D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0D41DA4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325FAFB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0c997cb6-a922-4848-b9a4-894dc22760a4", //ID ресурса Appointment</w:t>
      </w:r>
    </w:p>
    <w:p w14:paraId="1BE48B6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9C476F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11489F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": "dfc11413-c5ef-453d-815a-3601796d4f75" //Идентификатор ресурса Appointment в МИС МО</w:t>
      </w:r>
    </w:p>
    <w:p w14:paraId="3BFDB75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0F6EC8E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281D8F3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</w:t>
      </w:r>
      <w:r w:rsidRPr="00424E6D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status</w:t>
      </w:r>
      <w:r w:rsidRPr="00424E6D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cancelled</w:t>
      </w:r>
      <w:r w:rsidRPr="00424E6D">
        <w:rPr>
          <w:rFonts w:ascii="Consolas" w:hAnsi="Consolas"/>
          <w:color w:val="333333"/>
        </w:rPr>
        <w:t xml:space="preserve">", //Статус записи на приём </w:t>
      </w:r>
      <w:r w:rsidRPr="00296E32">
        <w:rPr>
          <w:rFonts w:ascii="Consolas" w:hAnsi="Consolas"/>
          <w:color w:val="333333"/>
          <w:lang w:val="en-US"/>
        </w:rPr>
        <w:t>fulfilled</w:t>
      </w:r>
      <w:r w:rsidRPr="00424E6D">
        <w:rPr>
          <w:rFonts w:ascii="Consolas" w:hAnsi="Consolas"/>
          <w:color w:val="333333"/>
        </w:rPr>
        <w:t xml:space="preserve"> - Посещение состоялось </w:t>
      </w:r>
      <w:r w:rsidRPr="00296E32">
        <w:rPr>
          <w:rFonts w:ascii="Consolas" w:hAnsi="Consolas"/>
          <w:color w:val="333333"/>
          <w:lang w:val="en-US"/>
        </w:rPr>
        <w:t>noshow</w:t>
      </w:r>
      <w:r w:rsidRPr="00424E6D">
        <w:rPr>
          <w:rFonts w:ascii="Consolas" w:hAnsi="Consolas"/>
          <w:color w:val="333333"/>
        </w:rPr>
        <w:t xml:space="preserve"> - Пациент не явился </w:t>
      </w:r>
      <w:r w:rsidRPr="00296E32">
        <w:rPr>
          <w:rFonts w:ascii="Consolas" w:hAnsi="Consolas"/>
          <w:color w:val="333333"/>
          <w:lang w:val="en-US"/>
        </w:rPr>
        <w:t>cancelled</w:t>
      </w:r>
      <w:r w:rsidRPr="00424E6D">
        <w:rPr>
          <w:rFonts w:ascii="Consolas" w:hAnsi="Consolas"/>
          <w:color w:val="333333"/>
        </w:rPr>
        <w:t xml:space="preserve"> - Запись отменена. </w:t>
      </w:r>
      <w:r w:rsidRPr="00296E32">
        <w:rPr>
          <w:rFonts w:ascii="Consolas" w:hAnsi="Consolas"/>
          <w:color w:val="333333"/>
          <w:lang w:val="en-US"/>
        </w:rPr>
        <w:t>Допустимые значения при medicalExaminationStatus = 8 - fulfilled noshow cancelled. Допустимые значения при medicalExaminationStatus = 12 - cancelled при participant.status = declined у ресурса location. Допустимые значения при medicalExaminationStatus = 3 - fulfilled</w:t>
      </w:r>
    </w:p>
    <w:p w14:paraId="110C409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1E17CF1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1271134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"system": "</w:t>
      </w:r>
      <w:r w:rsidRPr="00F17F2B">
        <w:rPr>
          <w:rFonts w:ascii="Consolas" w:hAnsi="Consolas"/>
          <w:color w:val="333333"/>
          <w:lang w:val="en-US"/>
        </w:rPr>
        <w:t>urn:oid:1.2.643.2.69.1.1.1.226</w:t>
      </w:r>
      <w:r w:rsidRPr="00296E32">
        <w:rPr>
          <w:rFonts w:ascii="Consolas" w:hAnsi="Consolas"/>
          <w:color w:val="333333"/>
          <w:lang w:val="en-US"/>
        </w:rPr>
        <w:t>",</w:t>
      </w:r>
    </w:p>
    <w:p w14:paraId="16FC734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lastRenderedPageBreak/>
        <w:t xml:space="preserve">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5" //Тип записи - на медицинский осмотр (по направлению, по ТМ-заявке, по вакцинации, по диспансерному наблюдению, на медицинский осмотр)</w:t>
      </w:r>
    </w:p>
    <w:p w14:paraId="6DDFAD1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}</w:t>
      </w:r>
    </w:p>
    <w:p w14:paraId="38FFD83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]</w:t>
      </w:r>
    </w:p>
    <w:p w14:paraId="4A17A5A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},</w:t>
      </w:r>
    </w:p>
    <w:p w14:paraId="083ADD6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supportingInformation</w:t>
      </w:r>
      <w:r w:rsidRPr="00296E32">
        <w:rPr>
          <w:rFonts w:ascii="Consolas" w:hAnsi="Consolas"/>
          <w:color w:val="333333"/>
        </w:rPr>
        <w:t>": [{</w:t>
      </w:r>
    </w:p>
    <w:p w14:paraId="554D455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Organization</w:t>
      </w:r>
      <w:r w:rsidRPr="00296E32">
        <w:rPr>
          <w:rFonts w:ascii="Consolas" w:hAnsi="Consolas"/>
          <w:color w:val="333333"/>
        </w:rPr>
        <w:t>/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>7144918-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3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3-44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>5-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0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9-807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>41</w:t>
      </w:r>
      <w:r w:rsidRPr="00296E32">
        <w:rPr>
          <w:rFonts w:ascii="Consolas" w:hAnsi="Consolas"/>
          <w:color w:val="333333"/>
          <w:lang w:val="en-US"/>
        </w:rPr>
        <w:t>deaeb</w:t>
      </w:r>
      <w:r w:rsidRPr="00296E32">
        <w:rPr>
          <w:rFonts w:ascii="Consolas" w:hAnsi="Consolas"/>
          <w:color w:val="333333"/>
        </w:rPr>
        <w:t>5" //Ссылка на данные по участнику инф взаимодействия осуществившего бронирование талона</w:t>
      </w:r>
    </w:p>
    <w:p w14:paraId="1069CA9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458CB36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41CA6B8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start</w:t>
      </w:r>
      <w:r w:rsidRPr="00296E32">
        <w:rPr>
          <w:rFonts w:ascii="Consolas" w:hAnsi="Consolas"/>
          <w:color w:val="333333"/>
        </w:rPr>
        <w:t>": "2021-12-15</w:t>
      </w:r>
      <w:r w:rsidRPr="00296E32"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</w:rPr>
        <w:t>11:15:00</w:t>
      </w:r>
      <w:r w:rsidRPr="00296E32">
        <w:rPr>
          <w:rFonts w:ascii="Consolas" w:hAnsi="Consolas"/>
          <w:color w:val="333333"/>
          <w:lang w:val="en-US"/>
        </w:rPr>
        <w:t>Z</w:t>
      </w:r>
      <w:r w:rsidRPr="00296E32">
        <w:rPr>
          <w:rFonts w:ascii="Consolas" w:hAnsi="Consolas"/>
          <w:color w:val="333333"/>
        </w:rPr>
        <w:t>", //Дата и время начала приема</w:t>
      </w:r>
    </w:p>
    <w:p w14:paraId="0D8AF07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end</w:t>
      </w:r>
      <w:r w:rsidRPr="00296E32">
        <w:rPr>
          <w:rFonts w:ascii="Consolas" w:hAnsi="Consolas"/>
          <w:color w:val="333333"/>
        </w:rPr>
        <w:t>": "2021-12-15</w:t>
      </w:r>
      <w:r w:rsidRPr="00296E32"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</w:rPr>
        <w:t>11:30:00</w:t>
      </w:r>
      <w:r w:rsidRPr="00296E32">
        <w:rPr>
          <w:rFonts w:ascii="Consolas" w:hAnsi="Consolas"/>
          <w:color w:val="333333"/>
          <w:lang w:val="en-US"/>
        </w:rPr>
        <w:t>Z</w:t>
      </w:r>
      <w:r w:rsidRPr="00296E32">
        <w:rPr>
          <w:rFonts w:ascii="Consolas" w:hAnsi="Consolas"/>
          <w:color w:val="333333"/>
        </w:rPr>
        <w:t>", //Дата и время окончания приема</w:t>
      </w:r>
    </w:p>
    <w:p w14:paraId="2638768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slot</w:t>
      </w:r>
      <w:r w:rsidRPr="00296E32">
        <w:rPr>
          <w:rFonts w:ascii="Consolas" w:hAnsi="Consolas"/>
          <w:color w:val="333333"/>
        </w:rPr>
        <w:t>": [{</w:t>
      </w:r>
    </w:p>
    <w:p w14:paraId="5F26E1D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Slot</w:t>
      </w:r>
      <w:r w:rsidRPr="00296E32">
        <w:rPr>
          <w:rFonts w:ascii="Consolas" w:hAnsi="Consolas"/>
          <w:color w:val="333333"/>
        </w:rPr>
        <w:t>/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6527</w:t>
      </w:r>
      <w:r w:rsidRPr="00296E32">
        <w:rPr>
          <w:rFonts w:ascii="Consolas" w:hAnsi="Consolas"/>
          <w:color w:val="333333"/>
          <w:lang w:val="en-US"/>
        </w:rPr>
        <w:t>afa</w:t>
      </w:r>
      <w:r w:rsidRPr="00296E32">
        <w:rPr>
          <w:rFonts w:ascii="Consolas" w:hAnsi="Consolas"/>
          <w:color w:val="333333"/>
        </w:rPr>
        <w:t>-7</w:t>
      </w:r>
      <w:r w:rsidRPr="00296E32">
        <w:rPr>
          <w:rFonts w:ascii="Consolas" w:hAnsi="Consolas"/>
          <w:color w:val="333333"/>
          <w:lang w:val="en-US"/>
        </w:rPr>
        <w:t>d</w:t>
      </w:r>
      <w:r w:rsidRPr="00296E32">
        <w:rPr>
          <w:rFonts w:ascii="Consolas" w:hAnsi="Consolas"/>
          <w:color w:val="333333"/>
        </w:rPr>
        <w:t>45-4</w:t>
      </w:r>
      <w:r w:rsidRPr="00296E32">
        <w:rPr>
          <w:rFonts w:ascii="Consolas" w:hAnsi="Consolas"/>
          <w:color w:val="333333"/>
          <w:lang w:val="en-US"/>
        </w:rPr>
        <w:t>df</w:t>
      </w:r>
      <w:r w:rsidRPr="00296E32">
        <w:rPr>
          <w:rFonts w:ascii="Consolas" w:hAnsi="Consolas"/>
          <w:color w:val="333333"/>
        </w:rPr>
        <w:t>3-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>0</w:t>
      </w:r>
      <w:r w:rsidRPr="00296E32">
        <w:rPr>
          <w:rFonts w:ascii="Consolas" w:hAnsi="Consolas"/>
          <w:color w:val="333333"/>
          <w:lang w:val="en-US"/>
        </w:rPr>
        <w:t>cc</w:t>
      </w:r>
      <w:r w:rsidRPr="00296E32">
        <w:rPr>
          <w:rFonts w:ascii="Consolas" w:hAnsi="Consolas"/>
          <w:color w:val="333333"/>
        </w:rPr>
        <w:t>-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>98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6</w:t>
      </w:r>
      <w:r w:rsidRPr="00296E32">
        <w:rPr>
          <w:rFonts w:ascii="Consolas" w:hAnsi="Consolas"/>
          <w:color w:val="333333"/>
          <w:lang w:val="en-US"/>
        </w:rPr>
        <w:t>b</w:t>
      </w:r>
      <w:r w:rsidRPr="00296E32">
        <w:rPr>
          <w:rFonts w:ascii="Consolas" w:hAnsi="Consolas"/>
          <w:color w:val="333333"/>
        </w:rPr>
        <w:t>6751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 xml:space="preserve">4" //Ссылка на ресурс </w:t>
      </w:r>
      <w:r w:rsidRPr="00296E32">
        <w:rPr>
          <w:rFonts w:ascii="Consolas" w:hAnsi="Consolas"/>
          <w:color w:val="333333"/>
          <w:lang w:val="en-US"/>
        </w:rPr>
        <w:t>Slot</w:t>
      </w:r>
      <w:r w:rsidRPr="00296E32">
        <w:rPr>
          <w:rFonts w:ascii="Consolas" w:hAnsi="Consolas"/>
          <w:color w:val="333333"/>
        </w:rPr>
        <w:t xml:space="preserve"> (талон)</w:t>
      </w:r>
    </w:p>
    <w:p w14:paraId="71B2F10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78D5D0B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3DB5E73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created</w:t>
      </w:r>
      <w:r w:rsidRPr="00296E32">
        <w:rPr>
          <w:rFonts w:ascii="Consolas" w:hAnsi="Consolas"/>
          <w:color w:val="333333"/>
        </w:rPr>
        <w:t>": "2021-10-14</w:t>
      </w:r>
      <w:r w:rsidRPr="00296E32"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</w:rPr>
        <w:t>11:00:00</w:t>
      </w:r>
      <w:r w:rsidRPr="00296E32">
        <w:rPr>
          <w:rFonts w:ascii="Consolas" w:hAnsi="Consolas"/>
          <w:color w:val="333333"/>
          <w:lang w:val="en-US"/>
        </w:rPr>
        <w:t>Z</w:t>
      </w:r>
      <w:r w:rsidRPr="00296E32">
        <w:rPr>
          <w:rFonts w:ascii="Consolas" w:hAnsi="Consolas"/>
          <w:color w:val="333333"/>
        </w:rPr>
        <w:t>", //Дата осуществления бронирования талона</w:t>
      </w:r>
    </w:p>
    <w:p w14:paraId="0673C28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</w:t>
      </w:r>
      <w:r w:rsidRPr="00296E32">
        <w:rPr>
          <w:rFonts w:ascii="Consolas" w:hAnsi="Consolas"/>
          <w:color w:val="333333"/>
          <w:lang w:val="en-US"/>
        </w:rPr>
        <w:t>"participant": [{</w:t>
      </w:r>
    </w:p>
    <w:p w14:paraId="21FAB2E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9AEE79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35F68BB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</w:t>
      </w:r>
      <w:r w:rsidRPr="00296E32">
        <w:rPr>
          <w:rFonts w:ascii="Consolas" w:hAnsi="Consolas"/>
          <w:color w:val="333333"/>
        </w:rPr>
        <w:t>},</w:t>
      </w:r>
    </w:p>
    <w:p w14:paraId="4E5B478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tatus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declined</w:t>
      </w:r>
      <w:r w:rsidRPr="00296E32">
        <w:rPr>
          <w:rFonts w:ascii="Consolas" w:hAnsi="Consolas"/>
          <w:color w:val="333333"/>
        </w:rPr>
        <w:t>" //Информация о том что запись отменил пациент</w:t>
      </w:r>
    </w:p>
    <w:p w14:paraId="1ED48BB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5AFFEA3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actor</w:t>
      </w:r>
      <w:r w:rsidRPr="00296E32">
        <w:rPr>
          <w:rFonts w:ascii="Consolas" w:hAnsi="Consolas"/>
          <w:color w:val="333333"/>
        </w:rPr>
        <w:t>": {</w:t>
      </w:r>
    </w:p>
    <w:p w14:paraId="26C9A69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"</w:t>
      </w:r>
      <w:r w:rsidRPr="00296E32">
        <w:rPr>
          <w:rFonts w:ascii="Consolas" w:hAnsi="Consolas"/>
          <w:color w:val="333333"/>
          <w:lang w:val="en-US"/>
        </w:rPr>
        <w:t>referenc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>/3619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>8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0-6</w:t>
      </w:r>
      <w:r w:rsidRPr="00296E32">
        <w:rPr>
          <w:rFonts w:ascii="Consolas" w:hAnsi="Consolas"/>
          <w:color w:val="333333"/>
          <w:lang w:val="en-US"/>
        </w:rPr>
        <w:t>ee</w:t>
      </w:r>
      <w:r w:rsidRPr="00296E32">
        <w:rPr>
          <w:rFonts w:ascii="Consolas" w:hAnsi="Consolas"/>
          <w:color w:val="333333"/>
        </w:rPr>
        <w:t>2-4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56-833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-32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30</w:t>
      </w:r>
      <w:r w:rsidRPr="00296E32">
        <w:rPr>
          <w:rFonts w:ascii="Consolas" w:hAnsi="Consolas"/>
          <w:color w:val="333333"/>
          <w:lang w:val="en-US"/>
        </w:rPr>
        <w:t>cc</w:t>
      </w:r>
      <w:r w:rsidRPr="00296E32">
        <w:rPr>
          <w:rFonts w:ascii="Consolas" w:hAnsi="Consolas"/>
          <w:color w:val="333333"/>
        </w:rPr>
        <w:t>6</w:t>
      </w:r>
      <w:r w:rsidRPr="00296E32">
        <w:rPr>
          <w:rFonts w:ascii="Consolas" w:hAnsi="Consolas"/>
          <w:color w:val="333333"/>
          <w:lang w:val="en-US"/>
        </w:rPr>
        <w:t>beba</w:t>
      </w:r>
      <w:r w:rsidRPr="00296E32">
        <w:rPr>
          <w:rFonts w:ascii="Consolas" w:hAnsi="Consolas"/>
          <w:color w:val="333333"/>
        </w:rPr>
        <w:t xml:space="preserve">" //Ссылка на ресурс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- описание кабинета МО (кабинет как мед ресурс который оказывает услугу)</w:t>
      </w:r>
    </w:p>
    <w:p w14:paraId="21098BF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},</w:t>
      </w:r>
    </w:p>
    <w:p w14:paraId="064B155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tatus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accepted</w:t>
      </w:r>
      <w:r w:rsidRPr="00296E32">
        <w:rPr>
          <w:rFonts w:ascii="Consolas" w:hAnsi="Consolas"/>
          <w:color w:val="333333"/>
        </w:rPr>
        <w:t xml:space="preserve">" //Если бы запись отменилась по инициативе МО то значение должно быть </w:t>
      </w:r>
      <w:r w:rsidRPr="00296E32">
        <w:rPr>
          <w:rFonts w:ascii="Consolas" w:hAnsi="Consolas"/>
          <w:color w:val="333333"/>
          <w:lang w:val="en-US"/>
        </w:rPr>
        <w:t>declined</w:t>
      </w:r>
    </w:p>
    <w:p w14:paraId="097D79B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}</w:t>
      </w:r>
    </w:p>
    <w:p w14:paraId="2DB2A77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</w:t>
      </w:r>
    </w:p>
    <w:p w14:paraId="39D0299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,</w:t>
      </w:r>
    </w:p>
    <w:p w14:paraId="01D98FF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1275542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A29DF9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374888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</w:t>
      </w:r>
      <w:r w:rsidRPr="00296E32">
        <w:rPr>
          <w:rFonts w:ascii="Consolas" w:hAnsi="Consolas"/>
          <w:color w:val="333333"/>
        </w:rPr>
        <w:t>}</w:t>
      </w:r>
    </w:p>
    <w:p w14:paraId="58A5FAC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}, {</w:t>
      </w:r>
    </w:p>
    <w:p w14:paraId="72939C5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"</w:t>
      </w:r>
      <w:r w:rsidRPr="00296E32">
        <w:rPr>
          <w:rFonts w:ascii="Consolas" w:hAnsi="Consolas"/>
          <w:color w:val="333333"/>
          <w:lang w:val="en-US"/>
        </w:rPr>
        <w:t>fullUrl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>/3619</w:t>
      </w:r>
      <w:r w:rsidRPr="00296E32">
        <w:rPr>
          <w:rFonts w:ascii="Consolas" w:hAnsi="Consolas"/>
          <w:color w:val="333333"/>
          <w:lang w:val="en-US"/>
        </w:rPr>
        <w:t>c</w:t>
      </w:r>
      <w:r w:rsidRPr="00296E32">
        <w:rPr>
          <w:rFonts w:ascii="Consolas" w:hAnsi="Consolas"/>
          <w:color w:val="333333"/>
        </w:rPr>
        <w:t>8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0-6</w:t>
      </w:r>
      <w:r w:rsidRPr="00296E32">
        <w:rPr>
          <w:rFonts w:ascii="Consolas" w:hAnsi="Consolas"/>
          <w:color w:val="333333"/>
          <w:lang w:val="en-US"/>
        </w:rPr>
        <w:t>ee</w:t>
      </w:r>
      <w:r w:rsidRPr="00296E32">
        <w:rPr>
          <w:rFonts w:ascii="Consolas" w:hAnsi="Consolas"/>
          <w:color w:val="333333"/>
        </w:rPr>
        <w:t>2-4</w:t>
      </w:r>
      <w:r w:rsidRPr="00296E32">
        <w:rPr>
          <w:rFonts w:ascii="Consolas" w:hAnsi="Consolas"/>
          <w:color w:val="333333"/>
          <w:lang w:val="en-US"/>
        </w:rPr>
        <w:t>f</w:t>
      </w:r>
      <w:r w:rsidRPr="00296E32">
        <w:rPr>
          <w:rFonts w:ascii="Consolas" w:hAnsi="Consolas"/>
          <w:color w:val="333333"/>
        </w:rPr>
        <w:t>56-833</w:t>
      </w:r>
      <w:r w:rsidRPr="00296E32">
        <w:rPr>
          <w:rFonts w:ascii="Consolas" w:hAnsi="Consolas"/>
          <w:color w:val="333333"/>
          <w:lang w:val="en-US"/>
        </w:rPr>
        <w:t>a</w:t>
      </w:r>
      <w:r w:rsidRPr="00296E32">
        <w:rPr>
          <w:rFonts w:ascii="Consolas" w:hAnsi="Consolas"/>
          <w:color w:val="333333"/>
        </w:rPr>
        <w:t>-32</w:t>
      </w:r>
      <w:r w:rsidRPr="00296E32">
        <w:rPr>
          <w:rFonts w:ascii="Consolas" w:hAnsi="Consolas"/>
          <w:color w:val="333333"/>
          <w:lang w:val="en-US"/>
        </w:rPr>
        <w:t>e</w:t>
      </w:r>
      <w:r w:rsidRPr="00296E32">
        <w:rPr>
          <w:rFonts w:ascii="Consolas" w:hAnsi="Consolas"/>
          <w:color w:val="333333"/>
        </w:rPr>
        <w:t>30</w:t>
      </w:r>
      <w:r w:rsidRPr="00296E32">
        <w:rPr>
          <w:rFonts w:ascii="Consolas" w:hAnsi="Consolas"/>
          <w:color w:val="333333"/>
          <w:lang w:val="en-US"/>
        </w:rPr>
        <w:t>cc</w:t>
      </w:r>
      <w:r w:rsidRPr="00296E32">
        <w:rPr>
          <w:rFonts w:ascii="Consolas" w:hAnsi="Consolas"/>
          <w:color w:val="333333"/>
        </w:rPr>
        <w:t>6</w:t>
      </w:r>
      <w:r w:rsidRPr="00296E32">
        <w:rPr>
          <w:rFonts w:ascii="Consolas" w:hAnsi="Consolas"/>
          <w:color w:val="333333"/>
          <w:lang w:val="en-US"/>
        </w:rPr>
        <w:t>beba</w:t>
      </w:r>
      <w:r w:rsidRPr="00296E32">
        <w:rPr>
          <w:rFonts w:ascii="Consolas" w:hAnsi="Consolas"/>
          <w:color w:val="333333"/>
        </w:rPr>
        <w:t xml:space="preserve">", //Ресурс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как самостоятельный мед ресурс передается в случае наличия брони/записи на услугу. Запись оформляется именно на кабинет (возможности записи на мед. работника нет)</w:t>
      </w:r>
    </w:p>
    <w:p w14:paraId="23E2420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</w:t>
      </w:r>
      <w:r w:rsidRPr="00296E32">
        <w:rPr>
          <w:rFonts w:ascii="Consolas" w:hAnsi="Consolas"/>
          <w:color w:val="333333"/>
          <w:lang w:val="en-US"/>
        </w:rPr>
        <w:t>"resource": {</w:t>
      </w:r>
    </w:p>
    <w:p w14:paraId="3A0AC60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A5CC89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3619c8e0-6ee2-4f56-833a-32e30cc6beba", //ID ресурса Location</w:t>
      </w:r>
    </w:p>
    <w:p w14:paraId="64877FC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D3EB17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292BF65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695E04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EC94BD3" w14:textId="77777777" w:rsidR="00564515" w:rsidRPr="00424E6D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24E6D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424E6D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424E6D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424E6D">
        <w:rPr>
          <w:rFonts w:ascii="Consolas" w:hAnsi="Consolas"/>
          <w:color w:val="333333"/>
        </w:rPr>
        <w:t>:1.2.643.2.69.1.1.1.223",</w:t>
      </w:r>
    </w:p>
    <w:p w14:paraId="5B6E9D3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4E6D">
        <w:rPr>
          <w:rFonts w:ascii="Consolas" w:hAnsi="Consolas"/>
          <w:color w:val="333333"/>
        </w:rPr>
        <w:t xml:space="preserve">        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296E32">
        <w:rPr>
          <w:rFonts w:ascii="Consolas" w:hAnsi="Consolas"/>
          <w:color w:val="333333"/>
          <w:lang w:val="en-US"/>
        </w:rPr>
        <w:t>coding</w:t>
      </w:r>
      <w:r w:rsidRPr="00296E32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D913BD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}, {</w:t>
      </w:r>
    </w:p>
    <w:p w14:paraId="07B1752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lastRenderedPageBreak/>
        <w:t xml:space="preserve">            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2.69.1.1.1.223",</w:t>
      </w:r>
    </w:p>
    <w:p w14:paraId="3DE949E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    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296E32">
        <w:rPr>
          <w:rFonts w:ascii="Consolas" w:hAnsi="Consolas"/>
          <w:color w:val="333333"/>
          <w:lang w:val="en-US"/>
        </w:rPr>
        <w:t>coding</w:t>
      </w:r>
      <w:r w:rsidRPr="00296E32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9C4840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    }</w:t>
      </w:r>
    </w:p>
    <w:p w14:paraId="430AA07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    ]</w:t>
      </w:r>
    </w:p>
    <w:p w14:paraId="09BBDD5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}</w:t>
      </w:r>
    </w:p>
    <w:p w14:paraId="072704B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7EED67A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74AD625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identifier</w:t>
      </w:r>
      <w:r w:rsidRPr="00296E32">
        <w:rPr>
          <w:rFonts w:ascii="Consolas" w:hAnsi="Consolas"/>
          <w:color w:val="333333"/>
        </w:rPr>
        <w:t>": [{</w:t>
      </w:r>
    </w:p>
    <w:p w14:paraId="3AA21E7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2.7.100.5",</w:t>
      </w:r>
    </w:p>
    <w:p w14:paraId="7876742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 xml:space="preserve">": "93761" //Идентификатор ресурса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в рамках МО</w:t>
      </w:r>
    </w:p>
    <w:p w14:paraId="735297E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, {</w:t>
      </w:r>
    </w:p>
    <w:p w14:paraId="4299E7C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system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urn</w:t>
      </w:r>
      <w:r w:rsidRPr="00296E32">
        <w:rPr>
          <w:rFonts w:ascii="Consolas" w:hAnsi="Consolas"/>
          <w:color w:val="333333"/>
        </w:rPr>
        <w:t>: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>:1.2.643.5.1.13.13.99.2.115",</w:t>
      </w:r>
    </w:p>
    <w:p w14:paraId="255CE6E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    "</w:t>
      </w:r>
      <w:r w:rsidRPr="00296E32">
        <w:rPr>
          <w:rFonts w:ascii="Consolas" w:hAnsi="Consolas"/>
          <w:color w:val="333333"/>
          <w:lang w:val="en-US"/>
        </w:rPr>
        <w:t>value</w:t>
      </w:r>
      <w:r w:rsidRPr="00296E32">
        <w:rPr>
          <w:rFonts w:ascii="Consolas" w:hAnsi="Consolas"/>
          <w:color w:val="333333"/>
        </w:rPr>
        <w:t xml:space="preserve">": "1.2.643.5.1.13.13.12.2.99.9204.0.340170.284350" // </w:t>
      </w:r>
      <w:r w:rsidRPr="00296E32">
        <w:rPr>
          <w:rFonts w:ascii="Consolas" w:hAnsi="Consolas"/>
          <w:color w:val="333333"/>
          <w:lang w:val="en-US"/>
        </w:rPr>
        <w:t>OID</w:t>
      </w:r>
      <w:r w:rsidRPr="00296E32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7812F53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    }</w:t>
      </w:r>
    </w:p>
    <w:p w14:paraId="0A5571B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],</w:t>
      </w:r>
    </w:p>
    <w:p w14:paraId="0AF8E27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name</w:t>
      </w:r>
      <w:r w:rsidRPr="00296E32">
        <w:rPr>
          <w:rFonts w:ascii="Consolas" w:hAnsi="Consolas"/>
          <w:color w:val="333333"/>
        </w:rPr>
        <w:t>": "Кабинет №11", //Наименование кабинета</w:t>
      </w:r>
    </w:p>
    <w:p w14:paraId="09138B7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physicalType</w:t>
      </w:r>
      <w:r w:rsidRPr="00296E32">
        <w:rPr>
          <w:rFonts w:ascii="Consolas" w:hAnsi="Consolas"/>
          <w:color w:val="333333"/>
        </w:rPr>
        <w:t>": {</w:t>
      </w:r>
    </w:p>
    <w:p w14:paraId="4DD98D6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</w:t>
      </w:r>
      <w:r w:rsidRPr="00296E32">
        <w:rPr>
          <w:rFonts w:ascii="Consolas" w:hAnsi="Consolas"/>
          <w:color w:val="333333"/>
          <w:lang w:val="en-US"/>
        </w:rPr>
        <w:t>"coding": [{</w:t>
      </w:r>
    </w:p>
    <w:p w14:paraId="2E134F7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5DD2D6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    </w:t>
      </w:r>
      <w:r w:rsidRPr="00296E32">
        <w:rPr>
          <w:rFonts w:ascii="Consolas" w:hAnsi="Consolas"/>
          <w:color w:val="333333"/>
        </w:rPr>
        <w:t>"</w:t>
      </w:r>
      <w:r w:rsidRPr="00296E32">
        <w:rPr>
          <w:rFonts w:ascii="Consolas" w:hAnsi="Consolas"/>
          <w:color w:val="333333"/>
          <w:lang w:val="en-US"/>
        </w:rPr>
        <w:t>code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ro</w:t>
      </w:r>
      <w:r w:rsidRPr="00296E32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296E32">
        <w:rPr>
          <w:rFonts w:ascii="Consolas" w:hAnsi="Consolas"/>
          <w:color w:val="333333"/>
          <w:lang w:val="en-US"/>
        </w:rPr>
        <w:t>Location</w:t>
      </w:r>
      <w:r w:rsidRPr="00296E32">
        <w:rPr>
          <w:rFonts w:ascii="Consolas" w:hAnsi="Consolas"/>
          <w:color w:val="333333"/>
        </w:rPr>
        <w:t xml:space="preserve"> - кабинет (комната)</w:t>
      </w:r>
    </w:p>
    <w:p w14:paraId="01247F3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                </w:t>
      </w:r>
      <w:r w:rsidRPr="00296E32">
        <w:rPr>
          <w:rFonts w:ascii="Consolas" w:hAnsi="Consolas"/>
          <w:color w:val="333333"/>
          <w:lang w:val="en-US"/>
        </w:rPr>
        <w:t>"display": "Room"</w:t>
      </w:r>
    </w:p>
    <w:p w14:paraId="7031724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}</w:t>
      </w:r>
    </w:p>
    <w:p w14:paraId="33F97C4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]</w:t>
      </w:r>
    </w:p>
    <w:p w14:paraId="0520E864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},</w:t>
      </w:r>
    </w:p>
    <w:p w14:paraId="5A7FF3D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9BA125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25F4768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}</w:t>
      </w:r>
    </w:p>
    <w:p w14:paraId="4C4367E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,</w:t>
      </w:r>
    </w:p>
    <w:p w14:paraId="50F4E96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quest": {</w:t>
      </w:r>
    </w:p>
    <w:p w14:paraId="5EAAAC8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4AA3D1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1F59696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}</w:t>
      </w:r>
    </w:p>
    <w:p w14:paraId="659EB11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}, {</w:t>
      </w:r>
    </w:p>
    <w:p w14:paraId="13FB91F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351BCB2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"resource": {</w:t>
      </w:r>
    </w:p>
    <w:p w14:paraId="064DA53C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6BC8B142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0D450F3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D665E1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B357F4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5E60096D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}</w:t>
      </w:r>
    </w:p>
    <w:p w14:paraId="25567D8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],</w:t>
      </w:r>
    </w:p>
    <w:p w14:paraId="02198EB7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984B595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    "reference": "Schedule/107723ac-098f-4483-8579-6de946eb74bf" //ссылка на ресурс Schedule (расписание)</w:t>
      </w:r>
    </w:p>
    <w:p w14:paraId="6336EA53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</w:t>
      </w:r>
      <w:r w:rsidRPr="00296E32">
        <w:rPr>
          <w:rFonts w:ascii="Consolas" w:hAnsi="Consolas"/>
          <w:color w:val="333333"/>
        </w:rPr>
        <w:t>},</w:t>
      </w:r>
    </w:p>
    <w:p w14:paraId="4CC850C9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status</w:t>
      </w:r>
      <w:r w:rsidRPr="00296E32">
        <w:rPr>
          <w:rFonts w:ascii="Consolas" w:hAnsi="Consolas"/>
          <w:color w:val="333333"/>
        </w:rPr>
        <w:t>": "</w:t>
      </w:r>
      <w:r w:rsidRPr="00296E32">
        <w:rPr>
          <w:rFonts w:ascii="Consolas" w:hAnsi="Consolas"/>
          <w:color w:val="333333"/>
          <w:lang w:val="en-US"/>
        </w:rPr>
        <w:t>free</w:t>
      </w:r>
      <w:r w:rsidRPr="00296E32">
        <w:rPr>
          <w:rFonts w:ascii="Consolas" w:hAnsi="Consolas"/>
          <w:color w:val="333333"/>
        </w:rPr>
        <w:t>",</w:t>
      </w:r>
    </w:p>
    <w:p w14:paraId="3BD018AB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start</w:t>
      </w:r>
      <w:r w:rsidRPr="00296E32">
        <w:rPr>
          <w:rFonts w:ascii="Consolas" w:hAnsi="Consolas"/>
          <w:color w:val="333333"/>
        </w:rPr>
        <w:t>": "2021-12-15</w:t>
      </w:r>
      <w:r w:rsidRPr="00296E32"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</w:rPr>
        <w:t>11:15:00</w:t>
      </w:r>
      <w:r w:rsidRPr="00296E32">
        <w:rPr>
          <w:rFonts w:ascii="Consolas" w:hAnsi="Consolas"/>
          <w:color w:val="333333"/>
          <w:lang w:val="en-US"/>
        </w:rPr>
        <w:t>Z</w:t>
      </w:r>
      <w:r w:rsidRPr="00296E32">
        <w:rPr>
          <w:rFonts w:ascii="Consolas" w:hAnsi="Consolas"/>
          <w:color w:val="333333"/>
        </w:rPr>
        <w:t>", //Дата и время начала приема</w:t>
      </w:r>
    </w:p>
    <w:p w14:paraId="394F364F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end</w:t>
      </w:r>
      <w:r w:rsidRPr="00296E32">
        <w:rPr>
          <w:rFonts w:ascii="Consolas" w:hAnsi="Consolas"/>
          <w:color w:val="333333"/>
        </w:rPr>
        <w:t>": "2021-12-15</w:t>
      </w:r>
      <w:r w:rsidRPr="00296E32">
        <w:rPr>
          <w:rFonts w:ascii="Consolas" w:hAnsi="Consolas"/>
          <w:color w:val="333333"/>
          <w:lang w:val="en-US"/>
        </w:rPr>
        <w:t>T</w:t>
      </w:r>
      <w:r w:rsidRPr="00296E32">
        <w:rPr>
          <w:rFonts w:ascii="Consolas" w:hAnsi="Consolas"/>
          <w:color w:val="333333"/>
        </w:rPr>
        <w:t>11:30:00</w:t>
      </w:r>
      <w:r w:rsidRPr="00296E32">
        <w:rPr>
          <w:rFonts w:ascii="Consolas" w:hAnsi="Consolas"/>
          <w:color w:val="333333"/>
          <w:lang w:val="en-US"/>
        </w:rPr>
        <w:t>Z</w:t>
      </w:r>
      <w:r w:rsidRPr="00296E32">
        <w:rPr>
          <w:rFonts w:ascii="Consolas" w:hAnsi="Consolas"/>
          <w:color w:val="333333"/>
        </w:rPr>
        <w:t>", //Дата и время окончания приема</w:t>
      </w:r>
    </w:p>
    <w:p w14:paraId="2EE3348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    "</w:t>
      </w:r>
      <w:r w:rsidRPr="00296E32">
        <w:rPr>
          <w:rFonts w:ascii="Consolas" w:hAnsi="Consolas"/>
          <w:color w:val="333333"/>
          <w:lang w:val="en-US"/>
        </w:rPr>
        <w:t>comment</w:t>
      </w:r>
      <w:r w:rsidRPr="00296E32">
        <w:rPr>
          <w:rFonts w:ascii="Consolas" w:hAnsi="Consolas"/>
          <w:color w:val="333333"/>
        </w:rPr>
        <w:t>": "7" //Номер талона в очереди</w:t>
      </w:r>
    </w:p>
    <w:p w14:paraId="5D6362AE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</w:rPr>
        <w:t xml:space="preserve">            },</w:t>
      </w:r>
    </w:p>
    <w:p w14:paraId="48CD912A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</w:rPr>
        <w:t xml:space="preserve">            </w:t>
      </w:r>
      <w:r w:rsidRPr="00296E32">
        <w:rPr>
          <w:rFonts w:ascii="Consolas" w:hAnsi="Consolas"/>
          <w:color w:val="333333"/>
          <w:lang w:val="en-US"/>
        </w:rPr>
        <w:t>"request": {</w:t>
      </w:r>
    </w:p>
    <w:p w14:paraId="1146DDF0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6BD0651" w14:textId="77777777" w:rsidR="00564515" w:rsidRPr="00296E3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6E32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7CA85239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6E32">
        <w:rPr>
          <w:rFonts w:ascii="Consolas" w:hAnsi="Consolas"/>
          <w:color w:val="333333"/>
          <w:lang w:val="en-US"/>
        </w:rPr>
        <w:t xml:space="preserve">            </w:t>
      </w:r>
      <w:r w:rsidRPr="00157D62">
        <w:rPr>
          <w:rFonts w:ascii="Consolas" w:hAnsi="Consolas"/>
          <w:color w:val="333333"/>
        </w:rPr>
        <w:t>}</w:t>
      </w:r>
    </w:p>
    <w:p w14:paraId="60675E20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lastRenderedPageBreak/>
        <w:t xml:space="preserve">        }</w:t>
      </w:r>
    </w:p>
    <w:p w14:paraId="7892D08E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]</w:t>
      </w:r>
    </w:p>
    <w:p w14:paraId="3357DD1C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>}</w:t>
      </w:r>
    </w:p>
    <w:p w14:paraId="4CCA4906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bookmarkStart w:id="272" w:name="_Ref48122053"/>
    </w:p>
    <w:p w14:paraId="07603A75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962019">
        <w:rPr>
          <w:rFonts w:ascii="Times New Roman" w:hAnsi="Times New Roman"/>
          <w:szCs w:val="24"/>
        </w:rPr>
        <w:t xml:space="preserve">на </w:t>
      </w:r>
      <w:r>
        <w:rPr>
          <w:rFonts w:ascii="Times New Roman" w:hAnsi="Times New Roman"/>
          <w:szCs w:val="24"/>
        </w:rPr>
        <w:t>медицинский осмотр (медицинский осмотр проведен):</w:t>
      </w:r>
    </w:p>
    <w:p w14:paraId="11AF54BA" w14:textId="77777777" w:rsidR="00564515" w:rsidRPr="00506555" w:rsidRDefault="00564515" w:rsidP="00564515">
      <w:pPr>
        <w:pStyle w:val="afff3"/>
        <w:ind w:firstLine="0"/>
        <w:rPr>
          <w:rFonts w:ascii="Courier New" w:hAnsi="Courier New" w:cs="Courier New"/>
          <w:sz w:val="20"/>
        </w:rPr>
      </w:pPr>
    </w:p>
    <w:p w14:paraId="0E521C38" w14:textId="77777777" w:rsidR="00564515" w:rsidRPr="00506555" w:rsidRDefault="00564515" w:rsidP="00564515">
      <w:pPr>
        <w:pStyle w:val="afff3"/>
        <w:ind w:firstLine="0"/>
        <w:rPr>
          <w:rFonts w:ascii="Courier New" w:hAnsi="Courier New" w:cs="Courier New"/>
          <w:sz w:val="20"/>
        </w:rPr>
      </w:pPr>
    </w:p>
    <w:p w14:paraId="7F11501B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296E32">
        <w:rPr>
          <w:rFonts w:ascii="Courier New" w:hAnsi="Courier New" w:cs="Courier New"/>
          <w:sz w:val="20"/>
          <w:lang w:val="en-US"/>
        </w:rPr>
        <w:t>api/appointment/examination/fhir/$changenotification</w:t>
      </w:r>
    </w:p>
    <w:p w14:paraId="563B0BC0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323EACFA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297EBFB3" w14:textId="77777777" w:rsidR="00564515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7E8CF770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0FD737C" w14:textId="77777777" w:rsidR="00564515" w:rsidRPr="00187421" w:rsidRDefault="00564515" w:rsidP="00564515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</w:p>
    <w:p w14:paraId="16440FD3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C1FD8D6" w14:textId="77777777" w:rsidR="00564515" w:rsidRPr="00D42820" w:rsidRDefault="00564515" w:rsidP="005645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CE5E2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>{</w:t>
      </w:r>
    </w:p>
    <w:p w14:paraId="13FEB63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DA130B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"id": "6747767376767",</w:t>
      </w:r>
    </w:p>
    <w:p w14:paraId="1BD713C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"type": "transaction",</w:t>
      </w:r>
    </w:p>
    <w:p w14:paraId="251DB83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"entry": [{</w:t>
      </w:r>
    </w:p>
    <w:p w14:paraId="00300AE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4E1F880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2AB33AC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38E2EDA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74C35E0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>": [{</w:t>
      </w:r>
    </w:p>
    <w:p w14:paraId="05FB2E4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2.69.1.1.1.6.228",</w:t>
      </w:r>
    </w:p>
    <w:p w14:paraId="102A22E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3B89764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238B0F0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2.7.100.5",</w:t>
      </w:r>
    </w:p>
    <w:p w14:paraId="28CD6BB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8928" //Идентификатор пациента в МИС МО</w:t>
      </w:r>
    </w:p>
    <w:p w14:paraId="6BA95CC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5B5A668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2.69.1.1.1.6.14",</w:t>
      </w:r>
    </w:p>
    <w:p w14:paraId="361C80F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8615:348707" //Серия и номер паспорта пациента</w:t>
      </w:r>
    </w:p>
    <w:p w14:paraId="7E8D675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</w:t>
      </w:r>
      <w:r w:rsidRPr="006C48D6">
        <w:rPr>
          <w:rFonts w:ascii="Consolas" w:hAnsi="Consolas"/>
          <w:color w:val="333333"/>
          <w:lang w:val="en-US"/>
        </w:rPr>
        <w:t>}, {</w:t>
      </w:r>
    </w:p>
    <w:p w14:paraId="11C250F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6A9F8C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21B93E8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5AA0E49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,</w:t>
      </w:r>
    </w:p>
    <w:p w14:paraId="696F228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name": [{</w:t>
      </w:r>
    </w:p>
    <w:p w14:paraId="678C06B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01EB198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333F824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</w:t>
      </w:r>
      <w:r w:rsidRPr="006C48D6">
        <w:rPr>
          <w:rFonts w:ascii="Consolas" w:hAnsi="Consolas"/>
          <w:color w:val="333333"/>
        </w:rPr>
        <w:t>"Александр", // Имя пациента</w:t>
      </w:r>
    </w:p>
    <w:p w14:paraId="26767C2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2A86774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]</w:t>
      </w:r>
    </w:p>
    <w:p w14:paraId="039BC49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09D1220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3714471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telecom</w:t>
      </w:r>
      <w:r w:rsidRPr="006C48D6">
        <w:rPr>
          <w:rFonts w:ascii="Consolas" w:hAnsi="Consolas"/>
          <w:color w:val="333333"/>
        </w:rPr>
        <w:t>": [{</w:t>
      </w:r>
    </w:p>
    <w:p w14:paraId="1FF7BBD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phone</w:t>
      </w:r>
      <w:r w:rsidRPr="006C48D6">
        <w:rPr>
          <w:rFonts w:ascii="Consolas" w:hAnsi="Consolas"/>
          <w:color w:val="333333"/>
        </w:rPr>
        <w:t>",</w:t>
      </w:r>
    </w:p>
    <w:p w14:paraId="7DEEA87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8629836", // Номер домашнего телефона пациента</w:t>
      </w:r>
    </w:p>
    <w:p w14:paraId="47C2746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us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home</w:t>
      </w:r>
      <w:r w:rsidRPr="006C48D6">
        <w:rPr>
          <w:rFonts w:ascii="Consolas" w:hAnsi="Consolas"/>
          <w:color w:val="333333"/>
        </w:rPr>
        <w:t>"</w:t>
      </w:r>
    </w:p>
    <w:p w14:paraId="09F8D88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2A98957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phone</w:t>
      </w:r>
      <w:r w:rsidRPr="006C48D6">
        <w:rPr>
          <w:rFonts w:ascii="Consolas" w:hAnsi="Consolas"/>
          <w:color w:val="333333"/>
        </w:rPr>
        <w:t>",</w:t>
      </w:r>
    </w:p>
    <w:p w14:paraId="3AAA632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35A9904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    </w:t>
      </w:r>
      <w:r w:rsidRPr="006C48D6">
        <w:rPr>
          <w:rFonts w:ascii="Consolas" w:hAnsi="Consolas"/>
          <w:color w:val="333333"/>
          <w:lang w:val="en-US"/>
        </w:rPr>
        <w:t>"use": "mobile"</w:t>
      </w:r>
    </w:p>
    <w:p w14:paraId="450FC7F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0977D52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,</w:t>
      </w:r>
    </w:p>
    <w:p w14:paraId="553830D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67B7CBB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lastRenderedPageBreak/>
        <w:t xml:space="preserve">                "birthDate": "1951-01-08", // Дата рождения пациента</w:t>
      </w:r>
    </w:p>
    <w:p w14:paraId="110E996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820A6B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17A7A1B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}</w:t>
      </w:r>
    </w:p>
    <w:p w14:paraId="14F3424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5343112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4EF62A8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4CA9F0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7C44113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5A55F30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2E59314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Parameters/24df410f-6f0f-4010-97d7-9e9a3326ede7",</w:t>
      </w:r>
    </w:p>
    <w:p w14:paraId="2EC4538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3CC60B2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14A5F91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3E5088E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32A087D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name": "medicalExaminationId",</w:t>
      </w:r>
    </w:p>
    <w:p w14:paraId="53891ED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String": "5ef481ea-49ba-47c1-8c97-49c3d30ccdaf" //Идентификатор медицинского осмотра пациента из соответствующего справочника целевой МИС. </w:t>
      </w:r>
      <w:r w:rsidRPr="006C48D6">
        <w:rPr>
          <w:rFonts w:ascii="Consolas" w:hAnsi="Consolas"/>
          <w:color w:val="333333"/>
        </w:rPr>
        <w:t>Обязательный параметр</w:t>
      </w:r>
    </w:p>
    <w:p w14:paraId="4E71447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6A5BAC8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medicalExaminationType</w:t>
      </w:r>
      <w:r w:rsidRPr="006C48D6">
        <w:rPr>
          <w:rFonts w:ascii="Consolas" w:hAnsi="Consolas"/>
          <w:color w:val="333333"/>
        </w:rPr>
        <w:t>",</w:t>
      </w:r>
    </w:p>
    <w:p w14:paraId="59F7363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String</w:t>
      </w:r>
      <w:r w:rsidRPr="006C48D6">
        <w:rPr>
          <w:rFonts w:ascii="Consolas" w:hAnsi="Consolas"/>
          <w:color w:val="333333"/>
        </w:rPr>
        <w:t>": "2" //Тип медицинского осмотра (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 xml:space="preserve"> 1.2.643.2.69.1.1.1.106) Обязательный параметр</w:t>
      </w:r>
    </w:p>
    <w:p w14:paraId="7BE9025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350C0D0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medicalExaminationStatus</w:t>
      </w:r>
      <w:r w:rsidRPr="006C48D6">
        <w:rPr>
          <w:rFonts w:ascii="Consolas" w:hAnsi="Consolas"/>
          <w:color w:val="333333"/>
        </w:rPr>
        <w:t>",</w:t>
      </w:r>
    </w:p>
    <w:p w14:paraId="2A5C0F8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String</w:t>
      </w:r>
      <w:r w:rsidRPr="006C48D6">
        <w:rPr>
          <w:rFonts w:ascii="Consolas" w:hAnsi="Consolas"/>
          <w:color w:val="333333"/>
        </w:rPr>
        <w:t>": "3" //</w:t>
      </w:r>
      <w:r w:rsidRPr="00907EC2">
        <w:rPr>
          <w:rFonts w:ascii="Consolas" w:hAnsi="Consolas"/>
          <w:color w:val="333333"/>
        </w:rPr>
        <w:t>Статус</w:t>
      </w:r>
      <w:r>
        <w:rPr>
          <w:rFonts w:ascii="Consolas" w:hAnsi="Consolas"/>
          <w:color w:val="333333"/>
        </w:rPr>
        <w:t>ы</w:t>
      </w:r>
      <w:r w:rsidRPr="00907EC2">
        <w:rPr>
          <w:rFonts w:ascii="Consolas" w:hAnsi="Consolas"/>
          <w:color w:val="333333"/>
        </w:rPr>
        <w:t xml:space="preserve"> медицинск</w:t>
      </w:r>
      <w:r>
        <w:rPr>
          <w:rFonts w:ascii="Consolas" w:hAnsi="Consolas"/>
          <w:color w:val="333333"/>
        </w:rPr>
        <w:t>их</w:t>
      </w:r>
      <w:r w:rsidRPr="00907EC2">
        <w:rPr>
          <w:rFonts w:ascii="Consolas" w:hAnsi="Consolas"/>
          <w:color w:val="333333"/>
        </w:rPr>
        <w:t xml:space="preserve"> осмотр</w:t>
      </w:r>
      <w:r>
        <w:rPr>
          <w:rFonts w:ascii="Consolas" w:hAnsi="Consolas"/>
          <w:color w:val="333333"/>
        </w:rPr>
        <w:t>ов</w:t>
      </w:r>
      <w:r w:rsidRPr="00907EC2">
        <w:rPr>
          <w:rFonts w:ascii="Consolas" w:hAnsi="Consolas"/>
          <w:color w:val="333333"/>
        </w:rPr>
        <w:t xml:space="preserve"> (</w:t>
      </w:r>
      <w:r w:rsidRPr="00A55C01">
        <w:rPr>
          <w:rFonts w:ascii="Consolas" w:hAnsi="Consolas"/>
          <w:color w:val="333333"/>
        </w:rPr>
        <w:t>OID</w:t>
      </w:r>
      <w:r w:rsidRPr="00907EC2">
        <w:rPr>
          <w:rFonts w:ascii="Consolas" w:hAnsi="Consolas"/>
          <w:color w:val="333333"/>
        </w:rPr>
        <w:t xml:space="preserve"> </w:t>
      </w:r>
      <w:r w:rsidRPr="00A55C01">
        <w:rPr>
          <w:rFonts w:ascii="Consolas" w:hAnsi="Consolas"/>
          <w:color w:val="333333"/>
        </w:rPr>
        <w:t>1.2.643.2.69.1.1.1.136</w:t>
      </w:r>
      <w:r w:rsidRPr="00907EC2">
        <w:rPr>
          <w:rFonts w:ascii="Consolas" w:hAnsi="Consolas"/>
          <w:color w:val="333333"/>
        </w:rPr>
        <w:t xml:space="preserve">) </w:t>
      </w:r>
      <w:r w:rsidRPr="006C48D6">
        <w:rPr>
          <w:rFonts w:ascii="Consolas" w:hAnsi="Consolas"/>
          <w:color w:val="333333"/>
        </w:rPr>
        <w:t>Обязательный параметр. Возможные значения: 3 – проведен 6 – пациент записан на медицинский осмотр 8 - медицинский осмотр не завершен 9 - запись на медицинский осмотр отменена по инициативе МО 10 - запись на медицинский осмотр отменена по инициативе пациента 11 - пациент не явился на медицинский осмотр 12 - запись на медицинский осмотр изменена по инициативе МО</w:t>
      </w:r>
    </w:p>
    <w:p w14:paraId="28CC3C9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3E3CDCB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agePeriodS</w:t>
      </w:r>
      <w:r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  <w:lang w:val="en-US"/>
        </w:rPr>
        <w:t>art</w:t>
      </w:r>
      <w:r w:rsidRPr="006C48D6">
        <w:rPr>
          <w:rFonts w:ascii="Consolas" w:hAnsi="Consolas"/>
          <w:color w:val="333333"/>
        </w:rPr>
        <w:t>",</w:t>
      </w:r>
    </w:p>
    <w:p w14:paraId="3FED633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String</w:t>
      </w:r>
      <w:r w:rsidRPr="006C48D6">
        <w:rPr>
          <w:rFonts w:ascii="Consolas" w:hAnsi="Consolas"/>
          <w:color w:val="333333"/>
        </w:rPr>
        <w:t>": "480" //Начало возрастного периода, для которого предусмотрено прохождение медицинского осмотра (указывается в месяцах). Необязательный параметр</w:t>
      </w:r>
    </w:p>
    <w:p w14:paraId="1103973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51CDAE5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isQuestionnaireFilled</w:t>
      </w:r>
      <w:r w:rsidRPr="006C48D6">
        <w:rPr>
          <w:rFonts w:ascii="Consolas" w:hAnsi="Consolas"/>
          <w:color w:val="333333"/>
        </w:rPr>
        <w:t>",</w:t>
      </w:r>
    </w:p>
    <w:p w14:paraId="5AA7104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String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true</w:t>
      </w:r>
      <w:r w:rsidRPr="006C48D6">
        <w:rPr>
          <w:rFonts w:ascii="Consolas" w:hAnsi="Consolas"/>
          <w:color w:val="333333"/>
        </w:rPr>
        <w:t xml:space="preserve">" //Признак наличия заполненной анкеты. Обязателен для </w:t>
      </w:r>
      <w:r w:rsidRPr="006C48D6">
        <w:rPr>
          <w:rFonts w:ascii="Consolas" w:hAnsi="Consolas"/>
          <w:color w:val="333333"/>
          <w:lang w:val="en-US"/>
        </w:rPr>
        <w:t>medicalExaminationType</w:t>
      </w:r>
      <w:r w:rsidRPr="006C48D6">
        <w:rPr>
          <w:rFonts w:ascii="Consolas" w:hAnsi="Consolas"/>
          <w:color w:val="333333"/>
        </w:rPr>
        <w:t xml:space="preserve"> = 1 и 2 и необязателен для других значений </w:t>
      </w:r>
      <w:r w:rsidRPr="006C48D6">
        <w:rPr>
          <w:rFonts w:ascii="Consolas" w:hAnsi="Consolas"/>
          <w:color w:val="333333"/>
          <w:lang w:val="en-US"/>
        </w:rPr>
        <w:t>medicalExaminationType</w:t>
      </w:r>
    </w:p>
    <w:p w14:paraId="5627921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471C353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averageDuration</w:t>
      </w:r>
      <w:r w:rsidRPr="006C48D6">
        <w:rPr>
          <w:rFonts w:ascii="Consolas" w:hAnsi="Consolas"/>
          <w:color w:val="333333"/>
        </w:rPr>
        <w:t>",</w:t>
      </w:r>
    </w:p>
    <w:p w14:paraId="2032C6B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String</w:t>
      </w:r>
      <w:r w:rsidRPr="006C48D6">
        <w:rPr>
          <w:rFonts w:ascii="Consolas" w:hAnsi="Consolas"/>
          <w:color w:val="333333"/>
        </w:rPr>
        <w:t>": "300" //Средняя продолжительность прохождения медицинского осмотра (в минутах). Обязательный параметр</w:t>
      </w:r>
    </w:p>
    <w:p w14:paraId="56FF243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151E215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examinationStartDate</w:t>
      </w:r>
      <w:r w:rsidRPr="006C48D6">
        <w:rPr>
          <w:rFonts w:ascii="Consolas" w:hAnsi="Consolas"/>
          <w:color w:val="333333"/>
        </w:rPr>
        <w:t>",</w:t>
      </w:r>
    </w:p>
    <w:p w14:paraId="3FF2A12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String</w:t>
      </w:r>
      <w:r w:rsidRPr="006C48D6">
        <w:rPr>
          <w:rFonts w:ascii="Consolas" w:hAnsi="Consolas"/>
          <w:color w:val="333333"/>
        </w:rPr>
        <w:t>": "2021-12-01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 xml:space="preserve">00:00:00+03:00" //Дата и время начала проведения медицинского осмотра. Параметр должен присутствовать при значении </w:t>
      </w:r>
      <w:r w:rsidRPr="006C48D6">
        <w:rPr>
          <w:rFonts w:ascii="Consolas" w:hAnsi="Consolas"/>
          <w:color w:val="333333"/>
          <w:lang w:val="en-US"/>
        </w:rPr>
        <w:t>medicalExaminationStatus</w:t>
      </w:r>
      <w:r w:rsidRPr="006C48D6">
        <w:rPr>
          <w:rFonts w:ascii="Consolas" w:hAnsi="Consolas"/>
          <w:color w:val="333333"/>
        </w:rPr>
        <w:t xml:space="preserve"> = 3, 6, 8, 9, 10, 11, 12 и должен отсутствовать при других значениях </w:t>
      </w:r>
      <w:r w:rsidRPr="006C48D6">
        <w:rPr>
          <w:rFonts w:ascii="Consolas" w:hAnsi="Consolas"/>
          <w:color w:val="333333"/>
          <w:lang w:val="en-US"/>
        </w:rPr>
        <w:t>medicalExaminationStatus</w:t>
      </w:r>
    </w:p>
    <w:p w14:paraId="5A1D7A7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37EFCF2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examinationEndDate</w:t>
      </w:r>
      <w:r w:rsidRPr="006C48D6">
        <w:rPr>
          <w:rFonts w:ascii="Consolas" w:hAnsi="Consolas"/>
          <w:color w:val="333333"/>
        </w:rPr>
        <w:t>",</w:t>
      </w:r>
    </w:p>
    <w:p w14:paraId="05EB775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String</w:t>
      </w:r>
      <w:r w:rsidRPr="006C48D6">
        <w:rPr>
          <w:rFonts w:ascii="Consolas" w:hAnsi="Consolas"/>
          <w:color w:val="333333"/>
        </w:rPr>
        <w:t>": "2021-12-16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 xml:space="preserve">00:00:00+03:00" //Дата и время окончания проведения медицинского осмотра. Параметр должен присутствовать при значении </w:t>
      </w:r>
      <w:r w:rsidRPr="006C48D6">
        <w:rPr>
          <w:rFonts w:ascii="Consolas" w:hAnsi="Consolas"/>
          <w:color w:val="333333"/>
          <w:lang w:val="en-US"/>
        </w:rPr>
        <w:t>medicalExaminationStatus</w:t>
      </w:r>
      <w:r w:rsidRPr="006C48D6">
        <w:rPr>
          <w:rFonts w:ascii="Consolas" w:hAnsi="Consolas"/>
          <w:color w:val="333333"/>
        </w:rPr>
        <w:t xml:space="preserve"> = 3 и должен отсутствовать при других значениях </w:t>
      </w:r>
      <w:r w:rsidRPr="006C48D6">
        <w:rPr>
          <w:rFonts w:ascii="Consolas" w:hAnsi="Consolas"/>
          <w:color w:val="333333"/>
          <w:lang w:val="en-US"/>
        </w:rPr>
        <w:t>medicalExaminationStatus</w:t>
      </w:r>
    </w:p>
    <w:p w14:paraId="354E32D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1400A9E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examinationLocation</w:t>
      </w:r>
      <w:r w:rsidRPr="006C48D6">
        <w:rPr>
          <w:rFonts w:ascii="Consolas" w:hAnsi="Consolas"/>
          <w:color w:val="333333"/>
        </w:rPr>
        <w:t>",</w:t>
      </w:r>
    </w:p>
    <w:p w14:paraId="788320A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String</w:t>
      </w:r>
      <w:r w:rsidRPr="006C48D6">
        <w:rPr>
          <w:rFonts w:ascii="Consolas" w:hAnsi="Consolas"/>
          <w:color w:val="333333"/>
        </w:rPr>
        <w:t xml:space="preserve">": "1.2.643.5.1.13.13.12.2.13.838.0.347732" //Информация о месте проведения медицинского осмотра, если место проведения медицинского осмотра отличается от основной СП МО. Необязательный параметр. Параметр </w:t>
      </w:r>
      <w:r w:rsidRPr="006C48D6">
        <w:rPr>
          <w:rFonts w:ascii="Consolas" w:hAnsi="Consolas"/>
          <w:color w:val="333333"/>
        </w:rPr>
        <w:lastRenderedPageBreak/>
        <w:t xml:space="preserve">может присутствовать при значении </w:t>
      </w:r>
      <w:r w:rsidRPr="006C48D6">
        <w:rPr>
          <w:rFonts w:ascii="Consolas" w:hAnsi="Consolas"/>
          <w:color w:val="333333"/>
          <w:lang w:val="en-US"/>
        </w:rPr>
        <w:t>medicalExaminationStatus</w:t>
      </w:r>
      <w:r w:rsidRPr="006C48D6">
        <w:rPr>
          <w:rFonts w:ascii="Consolas" w:hAnsi="Consolas"/>
          <w:color w:val="333333"/>
        </w:rPr>
        <w:t xml:space="preserve"> = 3, 6, 8, 9, 10, 11, 12 и должен отсутствовать при других значениях </w:t>
      </w:r>
      <w:r w:rsidRPr="006C48D6">
        <w:rPr>
          <w:rFonts w:ascii="Consolas" w:hAnsi="Consolas"/>
          <w:color w:val="333333"/>
          <w:lang w:val="en-US"/>
        </w:rPr>
        <w:t>medicalExaminationStatus</w:t>
      </w:r>
      <w:r w:rsidRPr="006C48D6">
        <w:rPr>
          <w:rFonts w:ascii="Consolas" w:hAnsi="Consolas"/>
          <w:color w:val="333333"/>
        </w:rPr>
        <w:t>.</w:t>
      </w:r>
    </w:p>
    <w:p w14:paraId="59881AF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</w:t>
      </w:r>
      <w:r w:rsidRPr="006C48D6">
        <w:rPr>
          <w:rFonts w:ascii="Consolas" w:hAnsi="Consolas"/>
          <w:color w:val="333333"/>
          <w:lang w:val="en-US"/>
        </w:rPr>
        <w:t>}</w:t>
      </w:r>
    </w:p>
    <w:p w14:paraId="557FDC2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</w:t>
      </w:r>
    </w:p>
    <w:p w14:paraId="252CF31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4876CB6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106595D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432432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Parameters"</w:t>
      </w:r>
    </w:p>
    <w:p w14:paraId="374623A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18D28F4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60CEF61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7EC4FBF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66034AD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75AC36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6006B06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BA9B6B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8D40BE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39DAAE2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</w:t>
      </w:r>
      <w:r w:rsidRPr="006C48D6">
        <w:rPr>
          <w:rFonts w:ascii="Consolas" w:hAnsi="Consolas"/>
          <w:color w:val="333333"/>
        </w:rPr>
        <w:t>}</w:t>
      </w:r>
    </w:p>
    <w:p w14:paraId="155828A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721D16C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actor</w:t>
      </w:r>
      <w:r w:rsidRPr="006C48D6">
        <w:rPr>
          <w:rFonts w:ascii="Consolas" w:hAnsi="Consolas"/>
          <w:color w:val="333333"/>
        </w:rPr>
        <w:t>": [{</w:t>
      </w:r>
    </w:p>
    <w:p w14:paraId="6100281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Location</w:t>
      </w:r>
      <w:r w:rsidRPr="006C48D6">
        <w:rPr>
          <w:rFonts w:ascii="Consolas" w:hAnsi="Consolas"/>
          <w:color w:val="333333"/>
        </w:rPr>
        <w:t>/</w:t>
      </w:r>
      <w:r w:rsidRPr="006C48D6">
        <w:rPr>
          <w:rFonts w:ascii="Consolas" w:hAnsi="Consolas"/>
          <w:color w:val="333333"/>
          <w:lang w:val="en-US"/>
        </w:rPr>
        <w:t>dd</w:t>
      </w:r>
      <w:r w:rsidRPr="006C48D6">
        <w:rPr>
          <w:rFonts w:ascii="Consolas" w:hAnsi="Consolas"/>
          <w:color w:val="333333"/>
        </w:rPr>
        <w:t>418188-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834-4</w:t>
      </w:r>
      <w:r w:rsidRPr="006C48D6">
        <w:rPr>
          <w:rFonts w:ascii="Consolas" w:hAnsi="Consolas"/>
          <w:color w:val="333333"/>
          <w:lang w:val="en-US"/>
        </w:rPr>
        <w:t>bf</w:t>
      </w:r>
      <w:r w:rsidRPr="006C48D6">
        <w:rPr>
          <w:rFonts w:ascii="Consolas" w:hAnsi="Consolas"/>
          <w:color w:val="333333"/>
        </w:rPr>
        <w:t>9-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030-257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31</w:t>
      </w:r>
      <w:r w:rsidRPr="006C48D6">
        <w:rPr>
          <w:rFonts w:ascii="Consolas" w:hAnsi="Consolas"/>
          <w:color w:val="333333"/>
          <w:lang w:val="en-US"/>
        </w:rPr>
        <w:t>eb</w:t>
      </w:r>
      <w:r w:rsidRPr="006C48D6">
        <w:rPr>
          <w:rFonts w:ascii="Consolas" w:hAnsi="Consolas"/>
          <w:color w:val="333333"/>
        </w:rPr>
        <w:t>2</w:t>
      </w:r>
      <w:r w:rsidRPr="006C48D6">
        <w:rPr>
          <w:rFonts w:ascii="Consolas" w:hAnsi="Consolas"/>
          <w:color w:val="333333"/>
          <w:lang w:val="en-US"/>
        </w:rPr>
        <w:t>d</w:t>
      </w:r>
      <w:r w:rsidRPr="006C48D6">
        <w:rPr>
          <w:rFonts w:ascii="Consolas" w:hAnsi="Consolas"/>
          <w:color w:val="333333"/>
        </w:rPr>
        <w:t>5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 xml:space="preserve">" //Ссылка на ресурс </w:t>
      </w:r>
      <w:r w:rsidRPr="006C48D6">
        <w:rPr>
          <w:rFonts w:ascii="Consolas" w:hAnsi="Consolas"/>
          <w:color w:val="333333"/>
          <w:lang w:val="en-US"/>
        </w:rPr>
        <w:t>Location</w:t>
      </w:r>
      <w:r w:rsidRPr="006C48D6">
        <w:rPr>
          <w:rFonts w:ascii="Consolas" w:hAnsi="Consolas"/>
          <w:color w:val="333333"/>
        </w:rPr>
        <w:t xml:space="preserve"> - описание кабинета МО (кабинет как мед ресурс, на который оформлена запись и который оказывает услугу)</w:t>
      </w:r>
    </w:p>
    <w:p w14:paraId="5E0EB2A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74E78DC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PractitionerRole</w:t>
      </w:r>
      <w:r w:rsidRPr="006C48D6">
        <w:rPr>
          <w:rFonts w:ascii="Consolas" w:hAnsi="Consolas"/>
          <w:color w:val="333333"/>
        </w:rPr>
        <w:t>/0</w:t>
      </w:r>
      <w:r w:rsidRPr="006C48D6">
        <w:rPr>
          <w:rFonts w:ascii="Consolas" w:hAnsi="Consolas"/>
          <w:color w:val="333333"/>
          <w:lang w:val="en-US"/>
        </w:rPr>
        <w:t>cfabd</w:t>
      </w:r>
      <w:r w:rsidRPr="006C48D6">
        <w:rPr>
          <w:rFonts w:ascii="Consolas" w:hAnsi="Consolas"/>
          <w:color w:val="333333"/>
        </w:rPr>
        <w:t>28-647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-4340-</w:t>
      </w:r>
      <w:r w:rsidRPr="006C48D6">
        <w:rPr>
          <w:rFonts w:ascii="Consolas" w:hAnsi="Consolas"/>
          <w:color w:val="333333"/>
          <w:lang w:val="en-US"/>
        </w:rPr>
        <w:t>abc</w:t>
      </w:r>
      <w:r w:rsidRPr="006C48D6">
        <w:rPr>
          <w:rFonts w:ascii="Consolas" w:hAnsi="Consolas"/>
          <w:color w:val="333333"/>
        </w:rPr>
        <w:t>0-4</w:t>
      </w:r>
      <w:r w:rsidRPr="006C48D6">
        <w:rPr>
          <w:rFonts w:ascii="Consolas" w:hAnsi="Consolas"/>
          <w:color w:val="333333"/>
          <w:lang w:val="en-US"/>
        </w:rPr>
        <w:t>bab</w:t>
      </w:r>
      <w:r w:rsidRPr="006C48D6">
        <w:rPr>
          <w:rFonts w:ascii="Consolas" w:hAnsi="Consolas"/>
          <w:color w:val="333333"/>
        </w:rPr>
        <w:t>58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7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4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 xml:space="preserve">3" //Ссылка на ресурс </w:t>
      </w:r>
      <w:r w:rsidRPr="006C48D6">
        <w:rPr>
          <w:rFonts w:ascii="Consolas" w:hAnsi="Consolas"/>
          <w:color w:val="333333"/>
          <w:lang w:val="en-US"/>
        </w:rPr>
        <w:t>PractitionerRole</w:t>
      </w:r>
      <w:r w:rsidRPr="006C48D6">
        <w:rPr>
          <w:rFonts w:ascii="Consolas" w:hAnsi="Consolas"/>
          <w:color w:val="333333"/>
        </w:rPr>
        <w:t xml:space="preserve"> (по нему получаем данные о враче) - необяязателен для передачи</w:t>
      </w:r>
    </w:p>
    <w:p w14:paraId="7236C31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39E815D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HealthcareService</w:t>
      </w:r>
      <w:r w:rsidRPr="006C48D6">
        <w:rPr>
          <w:rFonts w:ascii="Consolas" w:hAnsi="Consolas"/>
          <w:color w:val="333333"/>
        </w:rPr>
        <w:t>/24</w:t>
      </w:r>
      <w:r w:rsidRPr="006C48D6">
        <w:rPr>
          <w:rFonts w:ascii="Consolas" w:hAnsi="Consolas"/>
          <w:color w:val="333333"/>
          <w:lang w:val="en-US"/>
        </w:rPr>
        <w:t>df</w:t>
      </w:r>
      <w:r w:rsidRPr="006C48D6">
        <w:rPr>
          <w:rFonts w:ascii="Consolas" w:hAnsi="Consolas"/>
          <w:color w:val="333333"/>
        </w:rPr>
        <w:t>410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-6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0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-4010-97</w:t>
      </w:r>
      <w:r w:rsidRPr="006C48D6">
        <w:rPr>
          <w:rFonts w:ascii="Consolas" w:hAnsi="Consolas"/>
          <w:color w:val="333333"/>
          <w:lang w:val="en-US"/>
        </w:rPr>
        <w:t>d</w:t>
      </w:r>
      <w:r w:rsidRPr="006C48D6">
        <w:rPr>
          <w:rFonts w:ascii="Consolas" w:hAnsi="Consolas"/>
          <w:color w:val="333333"/>
        </w:rPr>
        <w:t>7-9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9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3326</w:t>
      </w:r>
      <w:r w:rsidRPr="006C48D6">
        <w:rPr>
          <w:rFonts w:ascii="Consolas" w:hAnsi="Consolas"/>
          <w:color w:val="333333"/>
          <w:lang w:val="en-US"/>
        </w:rPr>
        <w:t>ede</w:t>
      </w:r>
      <w:r w:rsidRPr="006C48D6">
        <w:rPr>
          <w:rFonts w:ascii="Consolas" w:hAnsi="Consolas"/>
          <w:color w:val="333333"/>
        </w:rPr>
        <w:t xml:space="preserve">7" //Ссылка на ресурс </w:t>
      </w:r>
      <w:r w:rsidRPr="006C48D6">
        <w:rPr>
          <w:rFonts w:ascii="Consolas" w:hAnsi="Consolas"/>
          <w:color w:val="333333"/>
          <w:lang w:val="en-US"/>
        </w:rPr>
        <w:t>HealthcareService</w:t>
      </w:r>
      <w:r w:rsidRPr="006C48D6">
        <w:rPr>
          <w:rFonts w:ascii="Consolas" w:hAnsi="Consolas"/>
          <w:color w:val="333333"/>
        </w:rPr>
        <w:t xml:space="preserve"> - описание медицинской услуги в рамках медицинского осмотра</w:t>
      </w:r>
    </w:p>
    <w:p w14:paraId="1799A42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</w:t>
      </w:r>
      <w:r w:rsidRPr="006C48D6">
        <w:rPr>
          <w:rFonts w:ascii="Consolas" w:hAnsi="Consolas"/>
          <w:color w:val="333333"/>
          <w:lang w:val="en-US"/>
        </w:rPr>
        <w:t>}</w:t>
      </w:r>
    </w:p>
    <w:p w14:paraId="7C3B52F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</w:t>
      </w:r>
    </w:p>
    <w:p w14:paraId="0AEAD60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6E218D9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18423C9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01B393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6F6E839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7DBC044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30FE48A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HealthcareService/24df410f-6f0f-4010-97d7-9e9a3326ede7", //Информация об услуге в рамках медицинского осмотра</w:t>
      </w:r>
    </w:p>
    <w:p w14:paraId="2636158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03E55E6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11632DE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24df410f-6f0f-4010-97d7-9e9a3326ede7",</w:t>
      </w:r>
    </w:p>
    <w:p w14:paraId="24E5796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>": [{</w:t>
      </w:r>
    </w:p>
    <w:p w14:paraId="126FF10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13.11.1070", //Код услуги из справочника ФНСИ «Номенклатура медицинских услуг» 1.2.643.5.1.13.13.11.1070</w:t>
      </w:r>
    </w:p>
    <w:p w14:paraId="6B7EC71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09.05.026"</w:t>
      </w:r>
    </w:p>
    <w:p w14:paraId="79A817D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40A686C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13.11.1070", //Код услуги из справочника ФНСИ «Номенклатура медицинских услуг» 1.2.643.5.1.13.13.11.1070</w:t>
      </w:r>
    </w:p>
    <w:p w14:paraId="4F8CDEF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09.05.023"</w:t>
      </w:r>
    </w:p>
    <w:p w14:paraId="6A51F0A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6489675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064D80E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providedBy</w:t>
      </w:r>
      <w:r w:rsidRPr="006C48D6">
        <w:rPr>
          <w:rFonts w:ascii="Consolas" w:hAnsi="Consolas"/>
          <w:color w:val="333333"/>
        </w:rPr>
        <w:t>": {</w:t>
      </w:r>
    </w:p>
    <w:p w14:paraId="66577FD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Organization</w:t>
      </w:r>
      <w:r w:rsidRPr="006C48D6">
        <w:rPr>
          <w:rFonts w:ascii="Consolas" w:hAnsi="Consolas"/>
          <w:color w:val="333333"/>
        </w:rPr>
        <w:t>/200" //Ссылка на МО - Информация о месте проведения медицинской услуги (СП МО). Обязательный параметр</w:t>
      </w:r>
    </w:p>
    <w:p w14:paraId="45CFB44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},</w:t>
      </w:r>
    </w:p>
    <w:p w14:paraId="4C4477A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 xml:space="preserve">": "Исследования крови", //Наименование услуги, на которую производится запись пациента. Используется только в случае записи на комплекс услуг </w:t>
      </w:r>
      <w:r w:rsidRPr="006C48D6">
        <w:rPr>
          <w:rFonts w:ascii="Consolas" w:hAnsi="Consolas"/>
          <w:color w:val="333333"/>
        </w:rPr>
        <w:lastRenderedPageBreak/>
        <w:t xml:space="preserve">(несколько значений 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 xml:space="preserve"> .1070). Должно быть обязательно заполнено если указано несколько значений 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 xml:space="preserve"> .1070</w:t>
      </w:r>
    </w:p>
    <w:p w14:paraId="79AE929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comment</w:t>
      </w:r>
      <w:r w:rsidRPr="006C48D6">
        <w:rPr>
          <w:rFonts w:ascii="Consolas" w:hAnsi="Consolas"/>
          <w:color w:val="333333"/>
        </w:rPr>
        <w:t>": "Забор крови производится натощак" //Информация об условиях оказания услуги</w:t>
      </w:r>
    </w:p>
    <w:p w14:paraId="393B682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</w:t>
      </w:r>
      <w:r w:rsidRPr="006C48D6">
        <w:rPr>
          <w:rFonts w:ascii="Consolas" w:hAnsi="Consolas"/>
          <w:color w:val="333333"/>
          <w:lang w:val="en-US"/>
        </w:rPr>
        <w:t>},</w:t>
      </w:r>
    </w:p>
    <w:p w14:paraId="371869C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3E9ED28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E00749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HealthcareService"</w:t>
      </w:r>
    </w:p>
    <w:p w14:paraId="2284B67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5859D51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0951B57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Appointment/f06b3013-68f6-489e-9224-fde2cba2d9f8", //Ресурс Appointment передается в случае наличия брони/записи на услугу</w:t>
      </w:r>
    </w:p>
    <w:p w14:paraId="1EAB80B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3475578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14AAA8B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721808F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F1CCF5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2F49F2F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2FB1C2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6744BB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    "system": "urn:oid:1.2.643.5.1.13.13.11.1042",</w:t>
      </w:r>
    </w:p>
    <w:p w14:paraId="2689071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6C48D6">
        <w:rPr>
          <w:rFonts w:ascii="Consolas" w:hAnsi="Consolas"/>
          <w:color w:val="333333"/>
          <w:lang w:val="en-US"/>
        </w:rPr>
        <w:t>fulfilled</w:t>
      </w:r>
      <w:r w:rsidRPr="006C48D6">
        <w:rPr>
          <w:rFonts w:ascii="Consolas" w:hAnsi="Consolas"/>
          <w:color w:val="333333"/>
        </w:rPr>
        <w:t>)</w:t>
      </w:r>
    </w:p>
    <w:p w14:paraId="71E0E65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}</w:t>
      </w:r>
    </w:p>
    <w:p w14:paraId="5BF2CA7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]</w:t>
      </w:r>
    </w:p>
    <w:p w14:paraId="0C4F008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}</w:t>
      </w:r>
    </w:p>
    <w:p w14:paraId="4DD493E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6F3A389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2798E8F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>": [{</w:t>
      </w:r>
    </w:p>
    <w:p w14:paraId="302F3BB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2.7.100.5",</w:t>
      </w:r>
    </w:p>
    <w:p w14:paraId="1F1243A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4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3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6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4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-96</w:t>
      </w:r>
      <w:r w:rsidRPr="006C48D6">
        <w:rPr>
          <w:rFonts w:ascii="Consolas" w:hAnsi="Consolas"/>
          <w:color w:val="333333"/>
          <w:lang w:val="en-US"/>
        </w:rPr>
        <w:t>d</w:t>
      </w:r>
      <w:r w:rsidRPr="006C48D6">
        <w:rPr>
          <w:rFonts w:ascii="Consolas" w:hAnsi="Consolas"/>
          <w:color w:val="333333"/>
        </w:rPr>
        <w:t>3-4</w:t>
      </w:r>
      <w:r w:rsidRPr="006C48D6">
        <w:rPr>
          <w:rFonts w:ascii="Consolas" w:hAnsi="Consolas"/>
          <w:color w:val="333333"/>
          <w:lang w:val="en-US"/>
        </w:rPr>
        <w:t>d</w:t>
      </w:r>
      <w:r w:rsidRPr="006C48D6">
        <w:rPr>
          <w:rFonts w:ascii="Consolas" w:hAnsi="Consolas"/>
          <w:color w:val="333333"/>
        </w:rPr>
        <w:t>2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-</w:t>
      </w:r>
      <w:r w:rsidRPr="006C48D6">
        <w:rPr>
          <w:rFonts w:ascii="Consolas" w:hAnsi="Consolas"/>
          <w:color w:val="333333"/>
          <w:lang w:val="en-US"/>
        </w:rPr>
        <w:t>bfa</w:t>
      </w:r>
      <w:r w:rsidRPr="006C48D6">
        <w:rPr>
          <w:rFonts w:ascii="Consolas" w:hAnsi="Consolas"/>
          <w:color w:val="333333"/>
        </w:rPr>
        <w:t>4-78363</w:t>
      </w:r>
      <w:r w:rsidRPr="006C48D6">
        <w:rPr>
          <w:rFonts w:ascii="Consolas" w:hAnsi="Consolas"/>
          <w:color w:val="333333"/>
          <w:lang w:val="en-US"/>
        </w:rPr>
        <w:t>df</w:t>
      </w:r>
      <w:r w:rsidRPr="006C48D6">
        <w:rPr>
          <w:rFonts w:ascii="Consolas" w:hAnsi="Consolas"/>
          <w:color w:val="333333"/>
        </w:rPr>
        <w:t>7</w:t>
      </w:r>
      <w:r w:rsidRPr="006C48D6">
        <w:rPr>
          <w:rFonts w:ascii="Consolas" w:hAnsi="Consolas"/>
          <w:color w:val="333333"/>
          <w:lang w:val="en-US"/>
        </w:rPr>
        <w:t>bb</w:t>
      </w:r>
      <w:r w:rsidRPr="006C48D6">
        <w:rPr>
          <w:rFonts w:ascii="Consolas" w:hAnsi="Consolas"/>
          <w:color w:val="333333"/>
        </w:rPr>
        <w:t>9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 xml:space="preserve">" //Идентификатор ресурса </w:t>
      </w:r>
      <w:r w:rsidRPr="006C48D6">
        <w:rPr>
          <w:rFonts w:ascii="Consolas" w:hAnsi="Consolas"/>
          <w:color w:val="333333"/>
          <w:lang w:val="en-US"/>
        </w:rPr>
        <w:t>Appointment</w:t>
      </w:r>
      <w:r w:rsidRPr="006C48D6">
        <w:rPr>
          <w:rFonts w:ascii="Consolas" w:hAnsi="Consolas"/>
          <w:color w:val="333333"/>
        </w:rPr>
        <w:t xml:space="preserve"> в МИС МО</w:t>
      </w:r>
    </w:p>
    <w:p w14:paraId="1ABA40A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764EF81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4E91929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status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fulfilled</w:t>
      </w:r>
      <w:r w:rsidRPr="006C48D6">
        <w:rPr>
          <w:rFonts w:ascii="Consolas" w:hAnsi="Consolas"/>
          <w:color w:val="333333"/>
        </w:rPr>
        <w:t xml:space="preserve">", //Статус записи на приём </w:t>
      </w:r>
      <w:r w:rsidRPr="006C48D6">
        <w:rPr>
          <w:rFonts w:ascii="Consolas" w:hAnsi="Consolas"/>
          <w:color w:val="333333"/>
          <w:lang w:val="en-US"/>
        </w:rPr>
        <w:t>fulfilled</w:t>
      </w:r>
      <w:r w:rsidRPr="006C48D6">
        <w:rPr>
          <w:rFonts w:ascii="Consolas" w:hAnsi="Consolas"/>
          <w:color w:val="333333"/>
        </w:rPr>
        <w:t xml:space="preserve"> - Посещение состоялось </w:t>
      </w:r>
      <w:r w:rsidRPr="006C48D6">
        <w:rPr>
          <w:rFonts w:ascii="Consolas" w:hAnsi="Consolas"/>
          <w:color w:val="333333"/>
          <w:lang w:val="en-US"/>
        </w:rPr>
        <w:t>noshow</w:t>
      </w:r>
      <w:r w:rsidRPr="006C48D6">
        <w:rPr>
          <w:rFonts w:ascii="Consolas" w:hAnsi="Consolas"/>
          <w:color w:val="333333"/>
        </w:rPr>
        <w:t xml:space="preserve"> - Пациент не явился </w:t>
      </w:r>
      <w:r w:rsidRPr="006C48D6">
        <w:rPr>
          <w:rFonts w:ascii="Consolas" w:hAnsi="Consolas"/>
          <w:color w:val="333333"/>
          <w:lang w:val="en-US"/>
        </w:rPr>
        <w:t>cancelled</w:t>
      </w:r>
      <w:r w:rsidRPr="006C48D6">
        <w:rPr>
          <w:rFonts w:ascii="Consolas" w:hAnsi="Consolas"/>
          <w:color w:val="333333"/>
        </w:rPr>
        <w:t xml:space="preserve"> - Запись отменена. </w:t>
      </w:r>
      <w:r w:rsidRPr="006C48D6">
        <w:rPr>
          <w:rFonts w:ascii="Consolas" w:hAnsi="Consolas"/>
          <w:color w:val="333333"/>
          <w:lang w:val="en-US"/>
        </w:rPr>
        <w:t>Допустимые значения при medicalExaminationStatus = 8 - fulfilled noshow cancelled. Допустимые значения при medicalExaminationStatus = 12 - cancelled при participant.status = declined у ресурса location. Допустимые значения при medicalExaminationStatus = 3 - fulfilled</w:t>
      </w:r>
    </w:p>
    <w:p w14:paraId="41B219F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689A70B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07E31CD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system": "</w:t>
      </w:r>
      <w:r w:rsidRPr="00F17F2B">
        <w:rPr>
          <w:rFonts w:ascii="Consolas" w:hAnsi="Consolas"/>
          <w:color w:val="333333"/>
          <w:lang w:val="en-US"/>
        </w:rPr>
        <w:t>urn:oid:1.2.643.2.69.1.1.1.226</w:t>
      </w:r>
      <w:r w:rsidRPr="006C48D6">
        <w:rPr>
          <w:rFonts w:ascii="Consolas" w:hAnsi="Consolas"/>
          <w:color w:val="333333"/>
          <w:lang w:val="en-US"/>
        </w:rPr>
        <w:t>",</w:t>
      </w:r>
    </w:p>
    <w:p w14:paraId="2ED5F6F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5" //Тип записи - на медицинский осмотр (по направлению, по ТМ-заявке, по вакцинации, по диспансерному наблюдению, на медицинский осмотр)</w:t>
      </w:r>
    </w:p>
    <w:p w14:paraId="6171190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}</w:t>
      </w:r>
    </w:p>
    <w:p w14:paraId="4ADB236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]</w:t>
      </w:r>
    </w:p>
    <w:p w14:paraId="53EAD14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},</w:t>
      </w:r>
    </w:p>
    <w:p w14:paraId="726C8CD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supportingInformation</w:t>
      </w:r>
      <w:r w:rsidRPr="006C48D6">
        <w:rPr>
          <w:rFonts w:ascii="Consolas" w:hAnsi="Consolas"/>
          <w:color w:val="333333"/>
        </w:rPr>
        <w:t>": [{</w:t>
      </w:r>
    </w:p>
    <w:p w14:paraId="496385A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Organization</w:t>
      </w:r>
      <w:r w:rsidRPr="006C48D6">
        <w:rPr>
          <w:rFonts w:ascii="Consolas" w:hAnsi="Consolas"/>
          <w:color w:val="333333"/>
        </w:rPr>
        <w:t>/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>7144918-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3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3-44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>5-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0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9-807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>41</w:t>
      </w:r>
      <w:r w:rsidRPr="006C48D6">
        <w:rPr>
          <w:rFonts w:ascii="Consolas" w:hAnsi="Consolas"/>
          <w:color w:val="333333"/>
          <w:lang w:val="en-US"/>
        </w:rPr>
        <w:t>deaeb</w:t>
      </w:r>
      <w:r w:rsidRPr="006C48D6">
        <w:rPr>
          <w:rFonts w:ascii="Consolas" w:hAnsi="Consolas"/>
          <w:color w:val="333333"/>
        </w:rPr>
        <w:t>5" //Ссылка на данные по участнику инф взаимодействия осуществившего бронирование талона</w:t>
      </w:r>
    </w:p>
    <w:p w14:paraId="0A0AE2B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5EA721F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4CCE40F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start</w:t>
      </w:r>
      <w:r w:rsidRPr="006C48D6">
        <w:rPr>
          <w:rFonts w:ascii="Consolas" w:hAnsi="Consolas"/>
          <w:color w:val="333333"/>
        </w:rPr>
        <w:t>": "2021-12-15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09:15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и время начала периода времени, в который можно пройти услугу в порядке живой очереди</w:t>
      </w:r>
    </w:p>
    <w:p w14:paraId="1F9F2DD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end</w:t>
      </w:r>
      <w:r w:rsidRPr="006C48D6">
        <w:rPr>
          <w:rFonts w:ascii="Consolas" w:hAnsi="Consolas"/>
          <w:color w:val="333333"/>
        </w:rPr>
        <w:t>": "2021-12-15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09:50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и время окончания периода времени, в который можно пройти услугу в порядке живой очереди</w:t>
      </w:r>
    </w:p>
    <w:p w14:paraId="38ADFFA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created</w:t>
      </w:r>
      <w:r w:rsidRPr="006C48D6">
        <w:rPr>
          <w:rFonts w:ascii="Consolas" w:hAnsi="Consolas"/>
          <w:color w:val="333333"/>
        </w:rPr>
        <w:t>": "2021-10-14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11:00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осуществления бронирования талона</w:t>
      </w:r>
    </w:p>
    <w:p w14:paraId="063550C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lastRenderedPageBreak/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comment</w:t>
      </w:r>
      <w:r w:rsidRPr="006C48D6">
        <w:rPr>
          <w:rFonts w:ascii="Consolas" w:hAnsi="Consolas"/>
          <w:color w:val="333333"/>
        </w:rPr>
        <w:t>": "2021-10-16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17:30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изменения записи на прием</w:t>
      </w:r>
    </w:p>
    <w:p w14:paraId="4668DB7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</w:t>
      </w:r>
      <w:r w:rsidRPr="006C48D6">
        <w:rPr>
          <w:rFonts w:ascii="Consolas" w:hAnsi="Consolas"/>
          <w:color w:val="333333"/>
          <w:lang w:val="en-US"/>
        </w:rPr>
        <w:t>"participant": [{</w:t>
      </w:r>
    </w:p>
    <w:p w14:paraId="3FB7BFF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74C43D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13D46D0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},</w:t>
      </w:r>
    </w:p>
    <w:p w14:paraId="57673CB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2E90576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, {</w:t>
      </w:r>
    </w:p>
    <w:p w14:paraId="7274C82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52E740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6226FD7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},</w:t>
      </w:r>
    </w:p>
    <w:p w14:paraId="0CD5FFB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8C0E32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6AD6514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</w:t>
      </w:r>
    </w:p>
    <w:p w14:paraId="3AF957B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0AA75E4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51D980B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02CF1E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748446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2A75842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795AB5E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Location/dd418188-f834-4bf9-a030-257f31eb2d5c", //Ресурс Location как самостоятельный мед ресурс передается в случае наличия брони/записи на услугу. </w:t>
      </w:r>
      <w:r w:rsidRPr="006C48D6">
        <w:rPr>
          <w:rFonts w:ascii="Consolas" w:hAnsi="Consolas"/>
          <w:color w:val="333333"/>
        </w:rPr>
        <w:t>Запись оформляется именно на кабинет (возможности записи на мед. работника нет)</w:t>
      </w:r>
    </w:p>
    <w:p w14:paraId="28028AC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</w:t>
      </w:r>
      <w:r w:rsidRPr="006C48D6">
        <w:rPr>
          <w:rFonts w:ascii="Consolas" w:hAnsi="Consolas"/>
          <w:color w:val="333333"/>
          <w:lang w:val="en-US"/>
        </w:rPr>
        <w:t>"resource": {</w:t>
      </w:r>
    </w:p>
    <w:p w14:paraId="049214E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7338FFB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6CB6FDD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3355D1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1417E3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894FB8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68205D8" w14:textId="77777777" w:rsidR="00564515" w:rsidRPr="00424E6D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24E6D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424E6D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424E6D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424E6D">
        <w:rPr>
          <w:rFonts w:ascii="Consolas" w:hAnsi="Consolas"/>
          <w:color w:val="333333"/>
        </w:rPr>
        <w:t>:1.2.643.2.69.1.1.1.223",</w:t>
      </w:r>
    </w:p>
    <w:p w14:paraId="4526F1E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4E6D">
        <w:rPr>
          <w:rFonts w:ascii="Consolas" w:hAnsi="Consolas"/>
          <w:color w:val="333333"/>
        </w:rPr>
        <w:t xml:space="preserve">        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6C48D6">
        <w:rPr>
          <w:rFonts w:ascii="Consolas" w:hAnsi="Consolas"/>
          <w:color w:val="333333"/>
          <w:lang w:val="en-US"/>
        </w:rPr>
        <w:t>coding</w:t>
      </w:r>
      <w:r w:rsidRPr="006C48D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21C15B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}, {</w:t>
      </w:r>
    </w:p>
    <w:p w14:paraId="0A7A210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2.69.1.1.1.223",</w:t>
      </w:r>
    </w:p>
    <w:p w14:paraId="0A5162E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    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6C48D6">
        <w:rPr>
          <w:rFonts w:ascii="Consolas" w:hAnsi="Consolas"/>
          <w:color w:val="333333"/>
          <w:lang w:val="en-US"/>
        </w:rPr>
        <w:t>coding</w:t>
      </w:r>
      <w:r w:rsidRPr="006C48D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F4B4D0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}</w:t>
      </w:r>
    </w:p>
    <w:p w14:paraId="36D828A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]</w:t>
      </w:r>
    </w:p>
    <w:p w14:paraId="1D9C1FF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}</w:t>
      </w:r>
    </w:p>
    <w:p w14:paraId="0983921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17882EC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5E7791D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>": [{</w:t>
      </w:r>
    </w:p>
    <w:p w14:paraId="2C2391A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2.7.100.5",</w:t>
      </w:r>
    </w:p>
    <w:p w14:paraId="6B972FE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 xml:space="preserve">": "93760" //Идентификатор ресурса </w:t>
      </w:r>
      <w:r w:rsidRPr="006C48D6">
        <w:rPr>
          <w:rFonts w:ascii="Consolas" w:hAnsi="Consolas"/>
          <w:color w:val="333333"/>
          <w:lang w:val="en-US"/>
        </w:rPr>
        <w:t>Location</w:t>
      </w:r>
      <w:r w:rsidRPr="006C48D6">
        <w:rPr>
          <w:rFonts w:ascii="Consolas" w:hAnsi="Consolas"/>
          <w:color w:val="333333"/>
        </w:rPr>
        <w:t xml:space="preserve"> в рамках МО</w:t>
      </w:r>
    </w:p>
    <w:p w14:paraId="2216476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4BBF009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13.99.2.115",</w:t>
      </w:r>
    </w:p>
    <w:p w14:paraId="798621C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 xml:space="preserve">": "1.2.643.5.1.13.13.12.2.99.9204.0.340170.284350" // 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29C9C9D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3D51507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7389B04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6C48D6">
        <w:rPr>
          <w:rFonts w:ascii="Consolas" w:hAnsi="Consolas"/>
          <w:color w:val="333333"/>
        </w:rPr>
        <w:t>": "Кабинет №10", //Наименование кабинета</w:t>
      </w:r>
    </w:p>
    <w:p w14:paraId="043BE6E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physicalType</w:t>
      </w:r>
      <w:r w:rsidRPr="006C48D6">
        <w:rPr>
          <w:rFonts w:ascii="Consolas" w:hAnsi="Consolas"/>
          <w:color w:val="333333"/>
        </w:rPr>
        <w:t>": {</w:t>
      </w:r>
    </w:p>
    <w:p w14:paraId="09165A2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</w:t>
      </w:r>
      <w:r w:rsidRPr="006C48D6">
        <w:rPr>
          <w:rFonts w:ascii="Consolas" w:hAnsi="Consolas"/>
          <w:color w:val="333333"/>
          <w:lang w:val="en-US"/>
        </w:rPr>
        <w:t>"coding": [{</w:t>
      </w:r>
    </w:p>
    <w:p w14:paraId="398C638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lastRenderedPageBreak/>
        <w:t xml:space="preserve">                            "system": "http://terminology.hl7.org/CodeSystem/location-physical-type",</w:t>
      </w:r>
    </w:p>
    <w:p w14:paraId="59D30D1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ro</w:t>
      </w:r>
      <w:r w:rsidRPr="006C48D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C48D6">
        <w:rPr>
          <w:rFonts w:ascii="Consolas" w:hAnsi="Consolas"/>
          <w:color w:val="333333"/>
          <w:lang w:val="en-US"/>
        </w:rPr>
        <w:t>Location</w:t>
      </w:r>
      <w:r w:rsidRPr="006C48D6">
        <w:rPr>
          <w:rFonts w:ascii="Consolas" w:hAnsi="Consolas"/>
          <w:color w:val="333333"/>
        </w:rPr>
        <w:t xml:space="preserve"> - кабинет (комната)</w:t>
      </w:r>
    </w:p>
    <w:p w14:paraId="10A9ACB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        </w:t>
      </w:r>
      <w:r w:rsidRPr="006C48D6">
        <w:rPr>
          <w:rFonts w:ascii="Consolas" w:hAnsi="Consolas"/>
          <w:color w:val="333333"/>
          <w:lang w:val="en-US"/>
        </w:rPr>
        <w:t>"display": "Room"</w:t>
      </w:r>
    </w:p>
    <w:p w14:paraId="5853599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}</w:t>
      </w:r>
    </w:p>
    <w:p w14:paraId="10A00A4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]</w:t>
      </w:r>
    </w:p>
    <w:p w14:paraId="66B6661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},</w:t>
      </w:r>
    </w:p>
    <w:p w14:paraId="7E781BB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0CCD3C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2CE5B3C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}</w:t>
      </w:r>
    </w:p>
    <w:p w14:paraId="032F2A3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4372838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1B2C90D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7BD347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092811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1F6F0A4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01E90A4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PractitionerRole/0cfabd28-647f-4340-abc0-4bab58e7e4e3", //Необязателен для передачи</w:t>
      </w:r>
    </w:p>
    <w:p w14:paraId="643AFA4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45A0B5D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416CB22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01FA583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C17AAC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2FF318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31B7FB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0FFD631" w14:textId="77777777" w:rsidR="00564515" w:rsidRPr="00424E6D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24E6D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424E6D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424E6D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424E6D">
        <w:rPr>
          <w:rFonts w:ascii="Consolas" w:hAnsi="Consolas"/>
          <w:color w:val="333333"/>
        </w:rPr>
        <w:t>:1.2.643.2.69.1.1.1.223",</w:t>
      </w:r>
    </w:p>
    <w:p w14:paraId="01C8E48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4E6D">
        <w:rPr>
          <w:rFonts w:ascii="Consolas" w:hAnsi="Consolas"/>
          <w:color w:val="333333"/>
        </w:rPr>
        <w:t xml:space="preserve">        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6C48D6">
        <w:rPr>
          <w:rFonts w:ascii="Consolas" w:hAnsi="Consolas"/>
          <w:color w:val="333333"/>
          <w:lang w:val="en-US"/>
        </w:rPr>
        <w:t>coding</w:t>
      </w:r>
      <w:r w:rsidRPr="006C48D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2F4E26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}, {</w:t>
      </w:r>
    </w:p>
    <w:p w14:paraId="579E091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2.69.1.1.1.223",</w:t>
      </w:r>
    </w:p>
    <w:p w14:paraId="64D0BF3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    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6C48D6">
        <w:rPr>
          <w:rFonts w:ascii="Consolas" w:hAnsi="Consolas"/>
          <w:color w:val="333333"/>
          <w:lang w:val="en-US"/>
        </w:rPr>
        <w:t>coding</w:t>
      </w:r>
      <w:r w:rsidRPr="006C48D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745138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}</w:t>
      </w:r>
    </w:p>
    <w:p w14:paraId="700AD46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]</w:t>
      </w:r>
    </w:p>
    <w:p w14:paraId="6A8302E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}</w:t>
      </w:r>
    </w:p>
    <w:p w14:paraId="3F142F0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045C7C0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6B0EEEA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>": [{</w:t>
      </w:r>
    </w:p>
    <w:p w14:paraId="36E5B1B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2.7.100.5",</w:t>
      </w:r>
    </w:p>
    <w:p w14:paraId="24E0874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 xml:space="preserve">": "957463636" //Идентификатор ресурса </w:t>
      </w:r>
      <w:r w:rsidRPr="006C48D6">
        <w:rPr>
          <w:rFonts w:ascii="Consolas" w:hAnsi="Consolas"/>
          <w:color w:val="333333"/>
          <w:lang w:val="en-US"/>
        </w:rPr>
        <w:t>PractitionerRole</w:t>
      </w:r>
      <w:r w:rsidRPr="006C48D6">
        <w:rPr>
          <w:rFonts w:ascii="Consolas" w:hAnsi="Consolas"/>
          <w:color w:val="333333"/>
        </w:rPr>
        <w:t xml:space="preserve"> в МИС МО</w:t>
      </w:r>
    </w:p>
    <w:p w14:paraId="54B2DD6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</w:t>
      </w:r>
      <w:r w:rsidRPr="006C48D6">
        <w:rPr>
          <w:rFonts w:ascii="Consolas" w:hAnsi="Consolas"/>
          <w:color w:val="333333"/>
          <w:lang w:val="en-US"/>
        </w:rPr>
        <w:t>}</w:t>
      </w:r>
    </w:p>
    <w:p w14:paraId="6CE38E4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,</w:t>
      </w:r>
    </w:p>
    <w:p w14:paraId="70D5406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4014CC1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78E6875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},</w:t>
      </w:r>
    </w:p>
    <w:p w14:paraId="3EE3E20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476358C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95268A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},</w:t>
      </w:r>
    </w:p>
    <w:p w14:paraId="79864AC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code": [{</w:t>
      </w:r>
    </w:p>
    <w:p w14:paraId="2FF07CC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7EFC41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0443AD5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335D681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lastRenderedPageBreak/>
        <w:t xml:space="preserve">                            }, {</w:t>
      </w:r>
    </w:p>
    <w:p w14:paraId="216E84B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13.11.1102.2",</w:t>
      </w:r>
    </w:p>
    <w:p w14:paraId="27E5EB7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3A88358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}, {</w:t>
      </w:r>
    </w:p>
    <w:p w14:paraId="1679BC4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2.7.100.5", //должна быть возможность передачи .219 вместо .100.5 по настройке конфига</w:t>
      </w:r>
    </w:p>
    <w:p w14:paraId="5738D9E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3B0BE17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"</w:t>
      </w:r>
      <w:r w:rsidRPr="006C48D6">
        <w:rPr>
          <w:rFonts w:ascii="Consolas" w:hAnsi="Consolas"/>
          <w:color w:val="333333"/>
          <w:lang w:val="en-US"/>
        </w:rPr>
        <w:t>display</w:t>
      </w:r>
      <w:r w:rsidRPr="006C48D6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51D5395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        </w:t>
      </w:r>
      <w:r w:rsidRPr="006C48D6">
        <w:rPr>
          <w:rFonts w:ascii="Consolas" w:hAnsi="Consolas"/>
          <w:color w:val="333333"/>
          <w:lang w:val="en-US"/>
        </w:rPr>
        <w:t>}</w:t>
      </w:r>
    </w:p>
    <w:p w14:paraId="7C05B7C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]</w:t>
      </w:r>
    </w:p>
    <w:p w14:paraId="0267A90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5DCC4EA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,</w:t>
      </w:r>
    </w:p>
    <w:p w14:paraId="01F33A9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6B1B610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46585B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15C85F6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42FFDD2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}, {</w:t>
      </w:r>
    </w:p>
    <w:p w14:paraId="6CD44E5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2.7.100.5", //должна быть возможность передачи .220 вместо .100.5 по настройке конфига</w:t>
      </w:r>
    </w:p>
    <w:p w14:paraId="27CDBD9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1AEF120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"</w:t>
      </w:r>
      <w:r w:rsidRPr="006C48D6">
        <w:rPr>
          <w:rFonts w:ascii="Consolas" w:hAnsi="Consolas"/>
          <w:color w:val="333333"/>
          <w:lang w:val="en-US"/>
        </w:rPr>
        <w:t>display</w:t>
      </w:r>
      <w:r w:rsidRPr="006C48D6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6092D3D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}</w:t>
      </w:r>
    </w:p>
    <w:p w14:paraId="7BD65F6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],</w:t>
      </w:r>
    </w:p>
    <w:p w14:paraId="6A180E3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text</w:t>
      </w:r>
      <w:r w:rsidRPr="006C48D6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37E685F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</w:t>
      </w:r>
      <w:r w:rsidRPr="006C48D6">
        <w:rPr>
          <w:rFonts w:ascii="Consolas" w:hAnsi="Consolas"/>
          <w:color w:val="333333"/>
          <w:lang w:val="en-US"/>
        </w:rPr>
        <w:t>}</w:t>
      </w:r>
    </w:p>
    <w:p w14:paraId="21AD0AE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,</w:t>
      </w:r>
    </w:p>
    <w:p w14:paraId="0687002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healthcareService": [{</w:t>
      </w:r>
    </w:p>
    <w:p w14:paraId="041E9F2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reference": "HealthcareService/24df410f-6f0f-4010-97d7-9e9a3326ede7"</w:t>
      </w:r>
    </w:p>
    <w:p w14:paraId="25CC8F1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</w:t>
      </w:r>
      <w:r w:rsidRPr="006C48D6">
        <w:rPr>
          <w:rFonts w:ascii="Consolas" w:hAnsi="Consolas"/>
          <w:color w:val="333333"/>
        </w:rPr>
        <w:t>}</w:t>
      </w:r>
    </w:p>
    <w:p w14:paraId="3399F26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33F4D76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availabilityExceptions</w:t>
      </w:r>
      <w:r w:rsidRPr="006C48D6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52F81B3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</w:t>
      </w:r>
      <w:r w:rsidRPr="006C48D6">
        <w:rPr>
          <w:rFonts w:ascii="Consolas" w:hAnsi="Consolas"/>
          <w:color w:val="333333"/>
          <w:lang w:val="en-US"/>
        </w:rPr>
        <w:t>},</w:t>
      </w:r>
    </w:p>
    <w:p w14:paraId="133867B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75F0B34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E1B4B3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682075E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40574C3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701305F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Practitioner/4b646537-170b-4b94-9eef-55f29296defb", //Необязателен для передачи</w:t>
      </w:r>
    </w:p>
    <w:p w14:paraId="24D97D0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469D249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1590B80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6BF0A6D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A3DEFE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528802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7DC923D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, {</w:t>
      </w:r>
    </w:p>
    <w:p w14:paraId="287100D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23A1D3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5A7E6F3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3F7C597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,</w:t>
      </w:r>
    </w:p>
    <w:p w14:paraId="2081A3B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name": [{</w:t>
      </w:r>
    </w:p>
    <w:p w14:paraId="2873849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72B37E0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lastRenderedPageBreak/>
        <w:t xml:space="preserve">                        "given": [</w:t>
      </w:r>
    </w:p>
    <w:p w14:paraId="6AF6000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</w:t>
      </w:r>
      <w:r w:rsidRPr="006C48D6">
        <w:rPr>
          <w:rFonts w:ascii="Consolas" w:hAnsi="Consolas"/>
          <w:color w:val="333333"/>
        </w:rPr>
        <w:t>"Михаил", // Имя врача</w:t>
      </w:r>
    </w:p>
    <w:p w14:paraId="7A6CA6C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3547C33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    </w:t>
      </w:r>
      <w:r w:rsidRPr="006C48D6">
        <w:rPr>
          <w:rFonts w:ascii="Consolas" w:hAnsi="Consolas"/>
          <w:color w:val="333333"/>
          <w:lang w:val="en-US"/>
        </w:rPr>
        <w:t>]</w:t>
      </w:r>
    </w:p>
    <w:p w14:paraId="1D19E0F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04D91DF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</w:t>
      </w:r>
    </w:p>
    <w:p w14:paraId="185FF86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34C8850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0BA4CEB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C9BF70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1660EDF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1F95BA1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4E11591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0A9321B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498248D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26306F1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2B2388A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D3EFFD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44EA587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6D4F9F6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22A2D65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,</w:t>
      </w:r>
    </w:p>
    <w:p w14:paraId="5C046ED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type": [{</w:t>
      </w:r>
    </w:p>
    <w:p w14:paraId="311CF54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EFAE0C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398E751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292F70D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        </w:t>
      </w:r>
      <w:r w:rsidRPr="006C48D6">
        <w:rPr>
          <w:rFonts w:ascii="Consolas" w:hAnsi="Consolas"/>
          <w:color w:val="333333"/>
          <w:lang w:val="en-US"/>
        </w:rPr>
        <w:t>}</w:t>
      </w:r>
    </w:p>
    <w:p w14:paraId="1C08AE6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]</w:t>
      </w:r>
    </w:p>
    <w:p w14:paraId="1416F45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4FA8886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</w:t>
      </w:r>
    </w:p>
    <w:p w14:paraId="0F86506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2EC76FF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341F037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4D4B09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0E86775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579CA46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2F5B3FC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Schedule/107723ac-098f-4483-8579-6de946eb74bf",</w:t>
      </w:r>
    </w:p>
    <w:p w14:paraId="5AA9CE7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3F63898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689F93A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107723ac-098f-4483-8579-6de946eb74bf", //ID ресурса Schedule</w:t>
      </w:r>
    </w:p>
    <w:p w14:paraId="4CF11DF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916E5C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E797F0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": "84f2510e-7a63-41fb-aed6-6c2ac2abc93f" //Идентификатор расписания мед ресурса в МИС МО</w:t>
      </w:r>
    </w:p>
    <w:p w14:paraId="760AD57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</w:t>
      </w:r>
      <w:r w:rsidRPr="006C48D6">
        <w:rPr>
          <w:rFonts w:ascii="Consolas" w:hAnsi="Consolas"/>
          <w:color w:val="333333"/>
        </w:rPr>
        <w:t>}</w:t>
      </w:r>
    </w:p>
    <w:p w14:paraId="18ABBFE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0FED9EA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actor</w:t>
      </w:r>
      <w:r w:rsidRPr="006C48D6">
        <w:rPr>
          <w:rFonts w:ascii="Consolas" w:hAnsi="Consolas"/>
          <w:color w:val="333333"/>
        </w:rPr>
        <w:t>": [{</w:t>
      </w:r>
    </w:p>
    <w:p w14:paraId="29ECBDD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Location</w:t>
      </w:r>
      <w:r w:rsidRPr="006C48D6">
        <w:rPr>
          <w:rFonts w:ascii="Consolas" w:hAnsi="Consolas"/>
          <w:color w:val="333333"/>
        </w:rPr>
        <w:t>/3619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>8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0-6</w:t>
      </w:r>
      <w:r w:rsidRPr="006C48D6">
        <w:rPr>
          <w:rFonts w:ascii="Consolas" w:hAnsi="Consolas"/>
          <w:color w:val="333333"/>
          <w:lang w:val="en-US"/>
        </w:rPr>
        <w:t>ee</w:t>
      </w:r>
      <w:r w:rsidRPr="006C48D6">
        <w:rPr>
          <w:rFonts w:ascii="Consolas" w:hAnsi="Consolas"/>
          <w:color w:val="333333"/>
        </w:rPr>
        <w:t>2-4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56-833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-32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30</w:t>
      </w:r>
      <w:r w:rsidRPr="006C48D6">
        <w:rPr>
          <w:rFonts w:ascii="Consolas" w:hAnsi="Consolas"/>
          <w:color w:val="333333"/>
          <w:lang w:val="en-US"/>
        </w:rPr>
        <w:t>cc</w:t>
      </w:r>
      <w:r w:rsidRPr="006C48D6">
        <w:rPr>
          <w:rFonts w:ascii="Consolas" w:hAnsi="Consolas"/>
          <w:color w:val="333333"/>
        </w:rPr>
        <w:t>6</w:t>
      </w:r>
      <w:r w:rsidRPr="006C48D6">
        <w:rPr>
          <w:rFonts w:ascii="Consolas" w:hAnsi="Consolas"/>
          <w:color w:val="333333"/>
          <w:lang w:val="en-US"/>
        </w:rPr>
        <w:t>beba</w:t>
      </w:r>
      <w:r w:rsidRPr="006C48D6">
        <w:rPr>
          <w:rFonts w:ascii="Consolas" w:hAnsi="Consolas"/>
          <w:color w:val="333333"/>
        </w:rPr>
        <w:t xml:space="preserve">" //Ссылка на ресурс </w:t>
      </w:r>
      <w:r w:rsidRPr="006C48D6">
        <w:rPr>
          <w:rFonts w:ascii="Consolas" w:hAnsi="Consolas"/>
          <w:color w:val="333333"/>
          <w:lang w:val="en-US"/>
        </w:rPr>
        <w:t>Location</w:t>
      </w:r>
      <w:r w:rsidRPr="006C48D6">
        <w:rPr>
          <w:rFonts w:ascii="Consolas" w:hAnsi="Consolas"/>
          <w:color w:val="333333"/>
        </w:rPr>
        <w:t xml:space="preserve"> - описание кабинета МО (кабинет как мед ресурс, на который оформлена запись и который оказывает услугу)</w:t>
      </w:r>
    </w:p>
    <w:p w14:paraId="7A3CCCE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, {</w:t>
      </w:r>
    </w:p>
    <w:p w14:paraId="098CCEC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HealthcareService</w:t>
      </w:r>
      <w:r w:rsidRPr="006C48D6">
        <w:rPr>
          <w:rFonts w:ascii="Consolas" w:hAnsi="Consolas"/>
          <w:color w:val="333333"/>
        </w:rPr>
        <w:t>/53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58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>8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-</w:t>
      </w:r>
      <w:r w:rsidRPr="006C48D6">
        <w:rPr>
          <w:rFonts w:ascii="Consolas" w:hAnsi="Consolas"/>
          <w:color w:val="333333"/>
          <w:lang w:val="en-US"/>
        </w:rPr>
        <w:t>cd</w:t>
      </w:r>
      <w:r w:rsidRPr="006C48D6">
        <w:rPr>
          <w:rFonts w:ascii="Consolas" w:hAnsi="Consolas"/>
          <w:color w:val="333333"/>
        </w:rPr>
        <w:t>25-4</w:t>
      </w:r>
      <w:r w:rsidRPr="006C48D6">
        <w:rPr>
          <w:rFonts w:ascii="Consolas" w:hAnsi="Consolas"/>
          <w:color w:val="333333"/>
          <w:lang w:val="en-US"/>
        </w:rPr>
        <w:t>eec</w:t>
      </w:r>
      <w:r w:rsidRPr="006C48D6">
        <w:rPr>
          <w:rFonts w:ascii="Consolas" w:hAnsi="Consolas"/>
          <w:color w:val="333333"/>
        </w:rPr>
        <w:t>-8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>3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>-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47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>4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>0</w:t>
      </w:r>
      <w:r w:rsidRPr="006C48D6">
        <w:rPr>
          <w:rFonts w:ascii="Consolas" w:hAnsi="Consolas"/>
          <w:color w:val="333333"/>
          <w:lang w:val="en-US"/>
        </w:rPr>
        <w:t>fba</w:t>
      </w:r>
      <w:r w:rsidRPr="006C48D6">
        <w:rPr>
          <w:rFonts w:ascii="Consolas" w:hAnsi="Consolas"/>
          <w:color w:val="333333"/>
        </w:rPr>
        <w:t>6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 xml:space="preserve">" //Ссылка на ресурс </w:t>
      </w:r>
      <w:r w:rsidRPr="006C48D6">
        <w:rPr>
          <w:rFonts w:ascii="Consolas" w:hAnsi="Consolas"/>
          <w:color w:val="333333"/>
          <w:lang w:val="en-US"/>
        </w:rPr>
        <w:t>HealthcareService</w:t>
      </w:r>
      <w:r w:rsidRPr="006C48D6">
        <w:rPr>
          <w:rFonts w:ascii="Consolas" w:hAnsi="Consolas"/>
          <w:color w:val="333333"/>
        </w:rPr>
        <w:t xml:space="preserve"> - описание медицинской услуги в рамках медицинского осмотра</w:t>
      </w:r>
    </w:p>
    <w:p w14:paraId="79E53F4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</w:t>
      </w:r>
      <w:r w:rsidRPr="006C48D6">
        <w:rPr>
          <w:rFonts w:ascii="Consolas" w:hAnsi="Consolas"/>
          <w:color w:val="333333"/>
          <w:lang w:val="en-US"/>
        </w:rPr>
        <w:t>}</w:t>
      </w:r>
    </w:p>
    <w:p w14:paraId="6ABA176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</w:t>
      </w:r>
    </w:p>
    <w:p w14:paraId="001FDD4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6177A12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456DA11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9C9F4B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73BE69B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6AE9C19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24B53F8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HealthcareService/53a58c8e-cd25-4eec-8b3b-a47b4c0fba6b", //Информация об услуге в рамках медицинского осмотра</w:t>
      </w:r>
    </w:p>
    <w:p w14:paraId="585337B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0B8D7C9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HealthcareService",</w:t>
      </w:r>
    </w:p>
    <w:p w14:paraId="4DF1722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53a58c8e-cd25-4eec-8b3b-a47b4c0fba6b",</w:t>
      </w:r>
    </w:p>
    <w:p w14:paraId="42B58FC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>": [{</w:t>
      </w:r>
    </w:p>
    <w:p w14:paraId="4A59629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13.11.1070", //Код услуги из справочника ФНСИ «Номенклатура медицинских услуг» 1.2.643.5.1.13.13.11.1070</w:t>
      </w:r>
    </w:p>
    <w:p w14:paraId="6228158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>04.047.002"</w:t>
      </w:r>
    </w:p>
    <w:p w14:paraId="36CE60E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2668C36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1C1E254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providedBy</w:t>
      </w:r>
      <w:r w:rsidRPr="006C48D6">
        <w:rPr>
          <w:rFonts w:ascii="Consolas" w:hAnsi="Consolas"/>
          <w:color w:val="333333"/>
        </w:rPr>
        <w:t>": {</w:t>
      </w:r>
    </w:p>
    <w:p w14:paraId="4B8A131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Organization</w:t>
      </w:r>
      <w:r w:rsidRPr="006C48D6">
        <w:rPr>
          <w:rFonts w:ascii="Consolas" w:hAnsi="Consolas"/>
          <w:color w:val="333333"/>
        </w:rPr>
        <w:t>/154" //Ссылка на МО - Информация о месте проведения медицинской услуги (СП МО). Обязательный параметр</w:t>
      </w:r>
    </w:p>
    <w:p w14:paraId="0B0AB5C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},</w:t>
      </w:r>
    </w:p>
    <w:p w14:paraId="34EBEF5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comment</w:t>
      </w:r>
      <w:r w:rsidRPr="006C48D6">
        <w:rPr>
          <w:rFonts w:ascii="Consolas" w:hAnsi="Consolas"/>
          <w:color w:val="333333"/>
        </w:rPr>
        <w:t>": "Прием терапевта осуществляется во 2-ом корпусе" //Информация об условиях оказания услуги</w:t>
      </w:r>
    </w:p>
    <w:p w14:paraId="5A493C2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</w:t>
      </w:r>
      <w:r w:rsidRPr="006C48D6">
        <w:rPr>
          <w:rFonts w:ascii="Consolas" w:hAnsi="Consolas"/>
          <w:color w:val="333333"/>
          <w:lang w:val="en-US"/>
        </w:rPr>
        <w:t>},</w:t>
      </w:r>
    </w:p>
    <w:p w14:paraId="4695D82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7D91E8D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19D90E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HealthcareService"</w:t>
      </w:r>
    </w:p>
    <w:p w14:paraId="74CD259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7D270D3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5E337D7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Appointment/0c997cb6-a922-4848-b9a4-894dc22760a4", //Ресурс Appointment передается в случае наличия брони/записи на услугу</w:t>
      </w:r>
    </w:p>
    <w:p w14:paraId="7860B01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304F6FB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727D9CE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0c997cb6-a922-4848-b9a4-894dc22760a4", //ID ресурса Appointment</w:t>
      </w:r>
    </w:p>
    <w:p w14:paraId="57F9AA4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005532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075413A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3F83AE2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9BC49D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    "system": "urn:oid:1.2.643.5.1.13.13.11.1042",</w:t>
      </w:r>
    </w:p>
    <w:p w14:paraId="0769576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6C48D6">
        <w:rPr>
          <w:rFonts w:ascii="Consolas" w:hAnsi="Consolas"/>
          <w:color w:val="333333"/>
          <w:lang w:val="en-US"/>
        </w:rPr>
        <w:t>fulfilled</w:t>
      </w:r>
      <w:r w:rsidRPr="006C48D6">
        <w:rPr>
          <w:rFonts w:ascii="Consolas" w:hAnsi="Consolas"/>
          <w:color w:val="333333"/>
        </w:rPr>
        <w:t>)</w:t>
      </w:r>
    </w:p>
    <w:p w14:paraId="6F4B014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}</w:t>
      </w:r>
    </w:p>
    <w:p w14:paraId="2B7BF79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]</w:t>
      </w:r>
    </w:p>
    <w:p w14:paraId="4DD6927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}</w:t>
      </w:r>
    </w:p>
    <w:p w14:paraId="3BBD5F3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6AFB344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4211331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>": [{</w:t>
      </w:r>
    </w:p>
    <w:p w14:paraId="28E245F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2.7.100.5",</w:t>
      </w:r>
    </w:p>
    <w:p w14:paraId="0BA3B0B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dfc</w:t>
      </w:r>
      <w:r w:rsidRPr="006C48D6">
        <w:rPr>
          <w:rFonts w:ascii="Consolas" w:hAnsi="Consolas"/>
          <w:color w:val="333333"/>
        </w:rPr>
        <w:t>11413-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>5</w:t>
      </w:r>
      <w:r w:rsidRPr="006C48D6">
        <w:rPr>
          <w:rFonts w:ascii="Consolas" w:hAnsi="Consolas"/>
          <w:color w:val="333333"/>
          <w:lang w:val="en-US"/>
        </w:rPr>
        <w:t>ef</w:t>
      </w:r>
      <w:r w:rsidRPr="006C48D6">
        <w:rPr>
          <w:rFonts w:ascii="Consolas" w:hAnsi="Consolas"/>
          <w:color w:val="333333"/>
        </w:rPr>
        <w:t>-453</w:t>
      </w:r>
      <w:r w:rsidRPr="006C48D6">
        <w:rPr>
          <w:rFonts w:ascii="Consolas" w:hAnsi="Consolas"/>
          <w:color w:val="333333"/>
          <w:lang w:val="en-US"/>
        </w:rPr>
        <w:t>d</w:t>
      </w:r>
      <w:r w:rsidRPr="006C48D6">
        <w:rPr>
          <w:rFonts w:ascii="Consolas" w:hAnsi="Consolas"/>
          <w:color w:val="333333"/>
        </w:rPr>
        <w:t>-815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-3601796</w:t>
      </w:r>
      <w:r w:rsidRPr="006C48D6">
        <w:rPr>
          <w:rFonts w:ascii="Consolas" w:hAnsi="Consolas"/>
          <w:color w:val="333333"/>
          <w:lang w:val="en-US"/>
        </w:rPr>
        <w:t>d</w:t>
      </w:r>
      <w:r w:rsidRPr="006C48D6">
        <w:rPr>
          <w:rFonts w:ascii="Consolas" w:hAnsi="Consolas"/>
          <w:color w:val="333333"/>
        </w:rPr>
        <w:t>4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 xml:space="preserve">75" //Идентификатор ресурса </w:t>
      </w:r>
      <w:r w:rsidRPr="006C48D6">
        <w:rPr>
          <w:rFonts w:ascii="Consolas" w:hAnsi="Consolas"/>
          <w:color w:val="333333"/>
          <w:lang w:val="en-US"/>
        </w:rPr>
        <w:t>Appointment</w:t>
      </w:r>
      <w:r w:rsidRPr="006C48D6">
        <w:rPr>
          <w:rFonts w:ascii="Consolas" w:hAnsi="Consolas"/>
          <w:color w:val="333333"/>
        </w:rPr>
        <w:t xml:space="preserve"> в МИС МО</w:t>
      </w:r>
    </w:p>
    <w:p w14:paraId="21BEF9A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367B623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3673B1D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status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fulfilled</w:t>
      </w:r>
      <w:r w:rsidRPr="006C48D6">
        <w:rPr>
          <w:rFonts w:ascii="Consolas" w:hAnsi="Consolas"/>
          <w:color w:val="333333"/>
        </w:rPr>
        <w:t xml:space="preserve">", //Статус записи на приём </w:t>
      </w:r>
      <w:r w:rsidRPr="006C48D6">
        <w:rPr>
          <w:rFonts w:ascii="Consolas" w:hAnsi="Consolas"/>
          <w:color w:val="333333"/>
          <w:lang w:val="en-US"/>
        </w:rPr>
        <w:t>fulfilled</w:t>
      </w:r>
      <w:r w:rsidRPr="006C48D6">
        <w:rPr>
          <w:rFonts w:ascii="Consolas" w:hAnsi="Consolas"/>
          <w:color w:val="333333"/>
        </w:rPr>
        <w:t xml:space="preserve"> - Посещение состоялось </w:t>
      </w:r>
      <w:r w:rsidRPr="006C48D6">
        <w:rPr>
          <w:rFonts w:ascii="Consolas" w:hAnsi="Consolas"/>
          <w:color w:val="333333"/>
          <w:lang w:val="en-US"/>
        </w:rPr>
        <w:t>noshow</w:t>
      </w:r>
      <w:r w:rsidRPr="006C48D6">
        <w:rPr>
          <w:rFonts w:ascii="Consolas" w:hAnsi="Consolas"/>
          <w:color w:val="333333"/>
        </w:rPr>
        <w:t xml:space="preserve"> - Пациент не явился </w:t>
      </w:r>
      <w:r w:rsidRPr="006C48D6">
        <w:rPr>
          <w:rFonts w:ascii="Consolas" w:hAnsi="Consolas"/>
          <w:color w:val="333333"/>
          <w:lang w:val="en-US"/>
        </w:rPr>
        <w:t>cancelled</w:t>
      </w:r>
      <w:r w:rsidRPr="006C48D6">
        <w:rPr>
          <w:rFonts w:ascii="Consolas" w:hAnsi="Consolas"/>
          <w:color w:val="333333"/>
        </w:rPr>
        <w:t xml:space="preserve"> - Запись отменена. </w:t>
      </w:r>
      <w:r w:rsidRPr="006C48D6">
        <w:rPr>
          <w:rFonts w:ascii="Consolas" w:hAnsi="Consolas"/>
          <w:color w:val="333333"/>
          <w:lang w:val="en-US"/>
        </w:rPr>
        <w:t>Допустимые значения при medicalExaminationStatus = 8 - fulfilled noshow cancelled. Допустимые значения при medicalExaminationStatus = 12 - cancelled при participant.status = declined у ресурса location. Допустимые значения при medicalExaminationStatus = 3 - fulfilled</w:t>
      </w:r>
    </w:p>
    <w:p w14:paraId="0F7996F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46A134C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3171C4B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system": "</w:t>
      </w:r>
      <w:r w:rsidRPr="00F17F2B">
        <w:rPr>
          <w:rFonts w:ascii="Consolas" w:hAnsi="Consolas"/>
          <w:color w:val="333333"/>
          <w:lang w:val="en-US"/>
        </w:rPr>
        <w:t>urn:oid:1.2.643.2.69.1.1.1.226</w:t>
      </w:r>
      <w:r w:rsidRPr="006C48D6">
        <w:rPr>
          <w:rFonts w:ascii="Consolas" w:hAnsi="Consolas"/>
          <w:color w:val="333333"/>
          <w:lang w:val="en-US"/>
        </w:rPr>
        <w:t>",</w:t>
      </w:r>
    </w:p>
    <w:p w14:paraId="7493F92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5" //Тип записи - на медицинский осмотр (по направлению, по ТМ-заявке, по вакцинации, по диспансерному наблюдению, на медицинский осмотр)</w:t>
      </w:r>
    </w:p>
    <w:p w14:paraId="6BC9CC6B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lastRenderedPageBreak/>
        <w:t xml:space="preserve">                        </w:t>
      </w:r>
      <w:r w:rsidRPr="00157D62">
        <w:rPr>
          <w:rFonts w:ascii="Consolas" w:hAnsi="Consolas"/>
          <w:color w:val="333333"/>
        </w:rPr>
        <w:t>}</w:t>
      </w:r>
    </w:p>
    <w:p w14:paraId="37B405E7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]</w:t>
      </w:r>
    </w:p>
    <w:p w14:paraId="10535174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},</w:t>
      </w:r>
    </w:p>
    <w:p w14:paraId="67687D25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supportingInformation</w:t>
      </w:r>
      <w:r w:rsidRPr="00157D62">
        <w:rPr>
          <w:rFonts w:ascii="Consolas" w:hAnsi="Consolas"/>
          <w:color w:val="333333"/>
        </w:rPr>
        <w:t>": [{</w:t>
      </w:r>
    </w:p>
    <w:p w14:paraId="2E95E28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Organization</w:t>
      </w:r>
      <w:r w:rsidRPr="006C48D6">
        <w:rPr>
          <w:rFonts w:ascii="Consolas" w:hAnsi="Consolas"/>
          <w:color w:val="333333"/>
        </w:rPr>
        <w:t>/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>7144918-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3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3-44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>5-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0</w:t>
      </w:r>
      <w:r w:rsidRPr="006C48D6">
        <w:rPr>
          <w:rFonts w:ascii="Consolas" w:hAnsi="Consolas"/>
          <w:color w:val="333333"/>
          <w:lang w:val="en-US"/>
        </w:rPr>
        <w:t>f</w:t>
      </w:r>
      <w:r w:rsidRPr="006C48D6">
        <w:rPr>
          <w:rFonts w:ascii="Consolas" w:hAnsi="Consolas"/>
          <w:color w:val="333333"/>
        </w:rPr>
        <w:t>9-807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>41</w:t>
      </w:r>
      <w:r w:rsidRPr="006C48D6">
        <w:rPr>
          <w:rFonts w:ascii="Consolas" w:hAnsi="Consolas"/>
          <w:color w:val="333333"/>
          <w:lang w:val="en-US"/>
        </w:rPr>
        <w:t>deaeb</w:t>
      </w:r>
      <w:r w:rsidRPr="006C48D6">
        <w:rPr>
          <w:rFonts w:ascii="Consolas" w:hAnsi="Consolas"/>
          <w:color w:val="333333"/>
        </w:rPr>
        <w:t>5" //Ссылка на данные по участнику инф взаимодействия осуществившего бронирование талона</w:t>
      </w:r>
    </w:p>
    <w:p w14:paraId="471F8EE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20BA59E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281719C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start</w:t>
      </w:r>
      <w:r w:rsidRPr="006C48D6">
        <w:rPr>
          <w:rFonts w:ascii="Consolas" w:hAnsi="Consolas"/>
          <w:color w:val="333333"/>
        </w:rPr>
        <w:t>": "2021-12-15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11:15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и время начала приема</w:t>
      </w:r>
    </w:p>
    <w:p w14:paraId="1943D51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end</w:t>
      </w:r>
      <w:r w:rsidRPr="006C48D6">
        <w:rPr>
          <w:rFonts w:ascii="Consolas" w:hAnsi="Consolas"/>
          <w:color w:val="333333"/>
        </w:rPr>
        <w:t>": "2021-12-15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11:30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и время окончания приема</w:t>
      </w:r>
    </w:p>
    <w:p w14:paraId="5A535E6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slot</w:t>
      </w:r>
      <w:r w:rsidRPr="006C48D6">
        <w:rPr>
          <w:rFonts w:ascii="Consolas" w:hAnsi="Consolas"/>
          <w:color w:val="333333"/>
        </w:rPr>
        <w:t>": [{</w:t>
      </w:r>
    </w:p>
    <w:p w14:paraId="4B5956F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referenc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Slot</w:t>
      </w:r>
      <w:r w:rsidRPr="006C48D6">
        <w:rPr>
          <w:rFonts w:ascii="Consolas" w:hAnsi="Consolas"/>
          <w:color w:val="333333"/>
        </w:rPr>
        <w:t>/</w:t>
      </w:r>
      <w:r w:rsidRPr="006C48D6">
        <w:rPr>
          <w:rFonts w:ascii="Consolas" w:hAnsi="Consolas"/>
          <w:color w:val="333333"/>
          <w:lang w:val="en-US"/>
        </w:rPr>
        <w:t>e</w:t>
      </w:r>
      <w:r w:rsidRPr="006C48D6">
        <w:rPr>
          <w:rFonts w:ascii="Consolas" w:hAnsi="Consolas"/>
          <w:color w:val="333333"/>
        </w:rPr>
        <w:t>6527</w:t>
      </w:r>
      <w:r w:rsidRPr="006C48D6">
        <w:rPr>
          <w:rFonts w:ascii="Consolas" w:hAnsi="Consolas"/>
          <w:color w:val="333333"/>
          <w:lang w:val="en-US"/>
        </w:rPr>
        <w:t>afa</w:t>
      </w:r>
      <w:r w:rsidRPr="006C48D6">
        <w:rPr>
          <w:rFonts w:ascii="Consolas" w:hAnsi="Consolas"/>
          <w:color w:val="333333"/>
        </w:rPr>
        <w:t>-7</w:t>
      </w:r>
      <w:r w:rsidRPr="006C48D6">
        <w:rPr>
          <w:rFonts w:ascii="Consolas" w:hAnsi="Consolas"/>
          <w:color w:val="333333"/>
          <w:lang w:val="en-US"/>
        </w:rPr>
        <w:t>d</w:t>
      </w:r>
      <w:r w:rsidRPr="006C48D6">
        <w:rPr>
          <w:rFonts w:ascii="Consolas" w:hAnsi="Consolas"/>
          <w:color w:val="333333"/>
        </w:rPr>
        <w:t>45-4</w:t>
      </w:r>
      <w:r w:rsidRPr="006C48D6">
        <w:rPr>
          <w:rFonts w:ascii="Consolas" w:hAnsi="Consolas"/>
          <w:color w:val="333333"/>
          <w:lang w:val="en-US"/>
        </w:rPr>
        <w:t>df</w:t>
      </w:r>
      <w:r w:rsidRPr="006C48D6">
        <w:rPr>
          <w:rFonts w:ascii="Consolas" w:hAnsi="Consolas"/>
          <w:color w:val="333333"/>
        </w:rPr>
        <w:t>3-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>0</w:t>
      </w:r>
      <w:r w:rsidRPr="006C48D6">
        <w:rPr>
          <w:rFonts w:ascii="Consolas" w:hAnsi="Consolas"/>
          <w:color w:val="333333"/>
          <w:lang w:val="en-US"/>
        </w:rPr>
        <w:t>cc</w:t>
      </w:r>
      <w:r w:rsidRPr="006C48D6">
        <w:rPr>
          <w:rFonts w:ascii="Consolas" w:hAnsi="Consolas"/>
          <w:color w:val="333333"/>
        </w:rPr>
        <w:t>-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>98</w:t>
      </w:r>
      <w:r w:rsidRPr="006C48D6">
        <w:rPr>
          <w:rFonts w:ascii="Consolas" w:hAnsi="Consolas"/>
          <w:color w:val="333333"/>
          <w:lang w:val="en-US"/>
        </w:rPr>
        <w:t>a</w:t>
      </w:r>
      <w:r w:rsidRPr="006C48D6">
        <w:rPr>
          <w:rFonts w:ascii="Consolas" w:hAnsi="Consolas"/>
          <w:color w:val="333333"/>
        </w:rPr>
        <w:t>6</w:t>
      </w:r>
      <w:r w:rsidRPr="006C48D6">
        <w:rPr>
          <w:rFonts w:ascii="Consolas" w:hAnsi="Consolas"/>
          <w:color w:val="333333"/>
          <w:lang w:val="en-US"/>
        </w:rPr>
        <w:t>b</w:t>
      </w:r>
      <w:r w:rsidRPr="006C48D6">
        <w:rPr>
          <w:rFonts w:ascii="Consolas" w:hAnsi="Consolas"/>
          <w:color w:val="333333"/>
        </w:rPr>
        <w:t>6751</w:t>
      </w:r>
      <w:r w:rsidRPr="006C48D6">
        <w:rPr>
          <w:rFonts w:ascii="Consolas" w:hAnsi="Consolas"/>
          <w:color w:val="333333"/>
          <w:lang w:val="en-US"/>
        </w:rPr>
        <w:t>c</w:t>
      </w:r>
      <w:r w:rsidRPr="006C48D6">
        <w:rPr>
          <w:rFonts w:ascii="Consolas" w:hAnsi="Consolas"/>
          <w:color w:val="333333"/>
        </w:rPr>
        <w:t xml:space="preserve">4" //Ссылка на ресурс </w:t>
      </w:r>
      <w:r w:rsidRPr="006C48D6">
        <w:rPr>
          <w:rFonts w:ascii="Consolas" w:hAnsi="Consolas"/>
          <w:color w:val="333333"/>
          <w:lang w:val="en-US"/>
        </w:rPr>
        <w:t>Slot</w:t>
      </w:r>
      <w:r w:rsidRPr="006C48D6">
        <w:rPr>
          <w:rFonts w:ascii="Consolas" w:hAnsi="Consolas"/>
          <w:color w:val="333333"/>
        </w:rPr>
        <w:t xml:space="preserve"> (талон)</w:t>
      </w:r>
    </w:p>
    <w:p w14:paraId="3D6AB28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41509D1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4CA8763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created</w:t>
      </w:r>
      <w:r w:rsidRPr="006C48D6">
        <w:rPr>
          <w:rFonts w:ascii="Consolas" w:hAnsi="Consolas"/>
          <w:color w:val="333333"/>
        </w:rPr>
        <w:t>": "2021-10-14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11:00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осуществления бронирования талона</w:t>
      </w:r>
    </w:p>
    <w:p w14:paraId="75CB1E0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comment</w:t>
      </w:r>
      <w:r w:rsidRPr="006C48D6">
        <w:rPr>
          <w:rFonts w:ascii="Consolas" w:hAnsi="Consolas"/>
          <w:color w:val="333333"/>
        </w:rPr>
        <w:t>": "2021-10-16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17:30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изменения записи на прием</w:t>
      </w:r>
    </w:p>
    <w:p w14:paraId="0C4BBF6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</w:t>
      </w:r>
      <w:r w:rsidRPr="006C48D6">
        <w:rPr>
          <w:rFonts w:ascii="Consolas" w:hAnsi="Consolas"/>
          <w:color w:val="333333"/>
          <w:lang w:val="en-US"/>
        </w:rPr>
        <w:t>"participant": [{</w:t>
      </w:r>
    </w:p>
    <w:p w14:paraId="50FB53C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4CA907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7A156A3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},</w:t>
      </w:r>
    </w:p>
    <w:p w14:paraId="2298AE4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6629BA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, {</w:t>
      </w:r>
    </w:p>
    <w:p w14:paraId="1FFA48E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FCBD40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reference": "Location/3619c8e0-6ee2-4f56-833a-32e30cc6beba" //Ссылка на ресурс Location - описание кабинета МО (кабинет как мед ресурс который оказывает услугу)</w:t>
      </w:r>
    </w:p>
    <w:p w14:paraId="29930CE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},</w:t>
      </w:r>
    </w:p>
    <w:p w14:paraId="0961EDE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CEF97E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5EA401A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</w:t>
      </w:r>
    </w:p>
    <w:p w14:paraId="54DFC04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26E12E0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27AEA2A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1A27C5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01880A3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5AFDA5B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4FCA67D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Location/3619c8e0-6ee2-4f56-833a-32e30cc6beba", //Ресурс Location как самостоятельный мед ресурс передается в случае наличия брони/записи на услугу. </w:t>
      </w:r>
      <w:r w:rsidRPr="006C48D6">
        <w:rPr>
          <w:rFonts w:ascii="Consolas" w:hAnsi="Consolas"/>
          <w:color w:val="333333"/>
        </w:rPr>
        <w:t>Запись оформляется именно на кабинет (возможности записи на мед. работника нет)</w:t>
      </w:r>
    </w:p>
    <w:p w14:paraId="22FEA80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</w:t>
      </w:r>
      <w:r w:rsidRPr="006C48D6">
        <w:rPr>
          <w:rFonts w:ascii="Consolas" w:hAnsi="Consolas"/>
          <w:color w:val="333333"/>
          <w:lang w:val="en-US"/>
        </w:rPr>
        <w:t>"resource": {</w:t>
      </w:r>
    </w:p>
    <w:p w14:paraId="1E80F73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499280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3619c8e0-6ee2-4f56-833a-32e30cc6beba", //ID ресурса Location</w:t>
      </w:r>
    </w:p>
    <w:p w14:paraId="12A0E0E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0E16B7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22E3A04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18774B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494820B" w14:textId="77777777" w:rsidR="00564515" w:rsidRPr="00424E6D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24E6D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424E6D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424E6D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424E6D">
        <w:rPr>
          <w:rFonts w:ascii="Consolas" w:hAnsi="Consolas"/>
          <w:color w:val="333333"/>
        </w:rPr>
        <w:t>:1.2.643.2.69.1.1.1.223",</w:t>
      </w:r>
    </w:p>
    <w:p w14:paraId="204DAE6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4E6D">
        <w:rPr>
          <w:rFonts w:ascii="Consolas" w:hAnsi="Consolas"/>
          <w:color w:val="333333"/>
        </w:rPr>
        <w:t xml:space="preserve">        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6C48D6">
        <w:rPr>
          <w:rFonts w:ascii="Consolas" w:hAnsi="Consolas"/>
          <w:color w:val="333333"/>
          <w:lang w:val="en-US"/>
        </w:rPr>
        <w:t>coding</w:t>
      </w:r>
      <w:r w:rsidRPr="006C48D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F274C3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}, {</w:t>
      </w:r>
    </w:p>
    <w:p w14:paraId="01A32AA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2.69.1.1.1.223",</w:t>
      </w:r>
    </w:p>
    <w:p w14:paraId="6BA71DC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    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</w:t>
      </w:r>
      <w:r w:rsidRPr="006C48D6">
        <w:rPr>
          <w:rFonts w:ascii="Consolas" w:hAnsi="Consolas"/>
          <w:color w:val="333333"/>
        </w:rPr>
        <w:lastRenderedPageBreak/>
        <w:t xml:space="preserve">передаётся значение 4 - другие категории в списке </w:t>
      </w:r>
      <w:r w:rsidRPr="006C48D6">
        <w:rPr>
          <w:rFonts w:ascii="Consolas" w:hAnsi="Consolas"/>
          <w:color w:val="333333"/>
          <w:lang w:val="en-US"/>
        </w:rPr>
        <w:t>coding</w:t>
      </w:r>
      <w:r w:rsidRPr="006C48D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52D68F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    }</w:t>
      </w:r>
    </w:p>
    <w:p w14:paraId="3A2036F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    ]</w:t>
      </w:r>
    </w:p>
    <w:p w14:paraId="00E9E29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}</w:t>
      </w:r>
    </w:p>
    <w:p w14:paraId="27A6CFE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}</w:t>
      </w:r>
    </w:p>
    <w:p w14:paraId="45821C2B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],</w:t>
      </w:r>
    </w:p>
    <w:p w14:paraId="2B7F87C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identifier</w:t>
      </w:r>
      <w:r w:rsidRPr="006C48D6">
        <w:rPr>
          <w:rFonts w:ascii="Consolas" w:hAnsi="Consolas"/>
          <w:color w:val="333333"/>
        </w:rPr>
        <w:t>": [{</w:t>
      </w:r>
    </w:p>
    <w:p w14:paraId="5687EF7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6C48D6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>:1.2.643.5.1.13.2.7.100.5",</w:t>
      </w:r>
    </w:p>
    <w:p w14:paraId="37F9DDA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 xml:space="preserve">": "93761" //Идентификатор ресурса </w:t>
      </w:r>
      <w:r w:rsidRPr="006C48D6">
        <w:rPr>
          <w:rFonts w:ascii="Consolas" w:hAnsi="Consolas"/>
          <w:color w:val="333333"/>
          <w:lang w:val="en-US"/>
        </w:rPr>
        <w:t>Location</w:t>
      </w:r>
      <w:r w:rsidRPr="006C48D6">
        <w:rPr>
          <w:rFonts w:ascii="Consolas" w:hAnsi="Consolas"/>
          <w:color w:val="333333"/>
        </w:rPr>
        <w:t xml:space="preserve"> в рамках МО</w:t>
      </w:r>
    </w:p>
    <w:p w14:paraId="07BA19F5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</w:t>
      </w:r>
      <w:r w:rsidRPr="00157D62">
        <w:rPr>
          <w:rFonts w:ascii="Consolas" w:hAnsi="Consolas"/>
          <w:color w:val="333333"/>
        </w:rPr>
        <w:t>}, {</w:t>
      </w:r>
    </w:p>
    <w:p w14:paraId="098272E5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"</w:t>
      </w:r>
      <w:r w:rsidRPr="006C48D6">
        <w:rPr>
          <w:rFonts w:ascii="Consolas" w:hAnsi="Consolas"/>
          <w:color w:val="333333"/>
          <w:lang w:val="en-US"/>
        </w:rPr>
        <w:t>system</w:t>
      </w:r>
      <w:r w:rsidRPr="00157D62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urn</w:t>
      </w:r>
      <w:r w:rsidRPr="00157D62">
        <w:rPr>
          <w:rFonts w:ascii="Consolas" w:hAnsi="Consolas"/>
          <w:color w:val="333333"/>
        </w:rPr>
        <w:t>:</w:t>
      </w:r>
      <w:r w:rsidRPr="006C48D6">
        <w:rPr>
          <w:rFonts w:ascii="Consolas" w:hAnsi="Consolas"/>
          <w:color w:val="333333"/>
          <w:lang w:val="en-US"/>
        </w:rPr>
        <w:t>oid</w:t>
      </w:r>
      <w:r w:rsidRPr="00157D62">
        <w:rPr>
          <w:rFonts w:ascii="Consolas" w:hAnsi="Consolas"/>
          <w:color w:val="333333"/>
        </w:rPr>
        <w:t>:1.2.643.5.1.13.13.99.2.115",</w:t>
      </w:r>
    </w:p>
    <w:p w14:paraId="6C7E791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value</w:t>
      </w:r>
      <w:r w:rsidRPr="006C48D6">
        <w:rPr>
          <w:rFonts w:ascii="Consolas" w:hAnsi="Consolas"/>
          <w:color w:val="333333"/>
        </w:rPr>
        <w:t xml:space="preserve">": "1.2.643.5.1.13.13.12.2.99.9204.0.340170.284350" // </w:t>
      </w:r>
      <w:r w:rsidRPr="006C48D6">
        <w:rPr>
          <w:rFonts w:ascii="Consolas" w:hAnsi="Consolas"/>
          <w:color w:val="333333"/>
          <w:lang w:val="en-US"/>
        </w:rPr>
        <w:t>OID</w:t>
      </w:r>
      <w:r w:rsidRPr="006C48D6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4AF7F5D1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    </w:t>
      </w:r>
      <w:r w:rsidRPr="00157D62">
        <w:rPr>
          <w:rFonts w:ascii="Consolas" w:hAnsi="Consolas"/>
          <w:color w:val="333333"/>
        </w:rPr>
        <w:t>}</w:t>
      </w:r>
    </w:p>
    <w:p w14:paraId="259E2F04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],</w:t>
      </w:r>
    </w:p>
    <w:p w14:paraId="407E68FF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name</w:t>
      </w:r>
      <w:r w:rsidRPr="00157D62">
        <w:rPr>
          <w:rFonts w:ascii="Consolas" w:hAnsi="Consolas"/>
          <w:color w:val="333333"/>
        </w:rPr>
        <w:t>": "Кабинет №11", //Наименование кабинета</w:t>
      </w:r>
    </w:p>
    <w:p w14:paraId="4C8ECF7C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physicalType</w:t>
      </w:r>
      <w:r w:rsidRPr="00157D62">
        <w:rPr>
          <w:rFonts w:ascii="Consolas" w:hAnsi="Consolas"/>
          <w:color w:val="333333"/>
        </w:rPr>
        <w:t>": {</w:t>
      </w:r>
    </w:p>
    <w:p w14:paraId="1DBAA18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57D62">
        <w:rPr>
          <w:rFonts w:ascii="Consolas" w:hAnsi="Consolas"/>
          <w:color w:val="333333"/>
        </w:rPr>
        <w:t xml:space="preserve">                    </w:t>
      </w:r>
      <w:r w:rsidRPr="006C48D6">
        <w:rPr>
          <w:rFonts w:ascii="Consolas" w:hAnsi="Consolas"/>
          <w:color w:val="333333"/>
          <w:lang w:val="en-US"/>
        </w:rPr>
        <w:t>"coding": [{</w:t>
      </w:r>
    </w:p>
    <w:p w14:paraId="1BD2F3C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6DF2DA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    </w:t>
      </w:r>
      <w:r w:rsidRPr="006C48D6">
        <w:rPr>
          <w:rFonts w:ascii="Consolas" w:hAnsi="Consolas"/>
          <w:color w:val="333333"/>
        </w:rPr>
        <w:t>"</w:t>
      </w:r>
      <w:r w:rsidRPr="006C48D6">
        <w:rPr>
          <w:rFonts w:ascii="Consolas" w:hAnsi="Consolas"/>
          <w:color w:val="333333"/>
          <w:lang w:val="en-US"/>
        </w:rPr>
        <w:t>code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ro</w:t>
      </w:r>
      <w:r w:rsidRPr="006C48D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C48D6">
        <w:rPr>
          <w:rFonts w:ascii="Consolas" w:hAnsi="Consolas"/>
          <w:color w:val="333333"/>
          <w:lang w:val="en-US"/>
        </w:rPr>
        <w:t>Location</w:t>
      </w:r>
      <w:r w:rsidRPr="006C48D6">
        <w:rPr>
          <w:rFonts w:ascii="Consolas" w:hAnsi="Consolas"/>
          <w:color w:val="333333"/>
        </w:rPr>
        <w:t xml:space="preserve"> - кабинет (комната)</w:t>
      </w:r>
    </w:p>
    <w:p w14:paraId="3AE72C0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                </w:t>
      </w:r>
      <w:r w:rsidRPr="006C48D6">
        <w:rPr>
          <w:rFonts w:ascii="Consolas" w:hAnsi="Consolas"/>
          <w:color w:val="333333"/>
          <w:lang w:val="en-US"/>
        </w:rPr>
        <w:t>"display": "Room"</w:t>
      </w:r>
    </w:p>
    <w:p w14:paraId="5190992D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}</w:t>
      </w:r>
    </w:p>
    <w:p w14:paraId="335139A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]</w:t>
      </w:r>
    </w:p>
    <w:p w14:paraId="4E1C86A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},</w:t>
      </w:r>
    </w:p>
    <w:p w14:paraId="3766216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41C9F3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9142A2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}</w:t>
      </w:r>
    </w:p>
    <w:p w14:paraId="55A16CE9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,</w:t>
      </w:r>
    </w:p>
    <w:p w14:paraId="2CDC0B9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quest": {</w:t>
      </w:r>
    </w:p>
    <w:p w14:paraId="10B4D39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425B20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352C7C0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069F1A8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, {</w:t>
      </w:r>
    </w:p>
    <w:p w14:paraId="20CA25F5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061EEB3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"resource": {</w:t>
      </w:r>
    </w:p>
    <w:p w14:paraId="6B327432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09A08C7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6F3A67A8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EA7867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BDEC64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5C6917A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}</w:t>
      </w:r>
    </w:p>
    <w:p w14:paraId="46BCA8A6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],</w:t>
      </w:r>
    </w:p>
    <w:p w14:paraId="4E9EB96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3A3A863F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    "reference": "Schedule/107723ac-098f-4483-8579-6de946eb74bf" //ссылка на ресурс Schedule (расписание)</w:t>
      </w:r>
    </w:p>
    <w:p w14:paraId="723CE7B7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</w:t>
      </w:r>
      <w:r w:rsidRPr="006C48D6">
        <w:rPr>
          <w:rFonts w:ascii="Consolas" w:hAnsi="Consolas"/>
          <w:color w:val="333333"/>
        </w:rPr>
        <w:t>},</w:t>
      </w:r>
    </w:p>
    <w:p w14:paraId="2592469A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status</w:t>
      </w:r>
      <w:r w:rsidRPr="006C48D6">
        <w:rPr>
          <w:rFonts w:ascii="Consolas" w:hAnsi="Consolas"/>
          <w:color w:val="333333"/>
        </w:rPr>
        <w:t>": "</w:t>
      </w:r>
      <w:r w:rsidRPr="006C48D6">
        <w:rPr>
          <w:rFonts w:ascii="Consolas" w:hAnsi="Consolas"/>
          <w:color w:val="333333"/>
          <w:lang w:val="en-US"/>
        </w:rPr>
        <w:t>busy</w:t>
      </w:r>
      <w:r w:rsidRPr="006C48D6">
        <w:rPr>
          <w:rFonts w:ascii="Consolas" w:hAnsi="Consolas"/>
          <w:color w:val="333333"/>
        </w:rPr>
        <w:t>",</w:t>
      </w:r>
    </w:p>
    <w:p w14:paraId="77AB43CE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start</w:t>
      </w:r>
      <w:r w:rsidRPr="006C48D6">
        <w:rPr>
          <w:rFonts w:ascii="Consolas" w:hAnsi="Consolas"/>
          <w:color w:val="333333"/>
        </w:rPr>
        <w:t>": "2021-12-15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11:15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и время начала приема</w:t>
      </w:r>
    </w:p>
    <w:p w14:paraId="0055291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end</w:t>
      </w:r>
      <w:r w:rsidRPr="006C48D6">
        <w:rPr>
          <w:rFonts w:ascii="Consolas" w:hAnsi="Consolas"/>
          <w:color w:val="333333"/>
        </w:rPr>
        <w:t>": "2021-12-15</w:t>
      </w:r>
      <w:r w:rsidRPr="006C48D6">
        <w:rPr>
          <w:rFonts w:ascii="Consolas" w:hAnsi="Consolas"/>
          <w:color w:val="333333"/>
          <w:lang w:val="en-US"/>
        </w:rPr>
        <w:t>T</w:t>
      </w:r>
      <w:r w:rsidRPr="006C48D6">
        <w:rPr>
          <w:rFonts w:ascii="Consolas" w:hAnsi="Consolas"/>
          <w:color w:val="333333"/>
        </w:rPr>
        <w:t>11:30:00</w:t>
      </w:r>
      <w:r w:rsidRPr="006C48D6">
        <w:rPr>
          <w:rFonts w:ascii="Consolas" w:hAnsi="Consolas"/>
          <w:color w:val="333333"/>
          <w:lang w:val="en-US"/>
        </w:rPr>
        <w:t>Z</w:t>
      </w:r>
      <w:r w:rsidRPr="006C48D6">
        <w:rPr>
          <w:rFonts w:ascii="Consolas" w:hAnsi="Consolas"/>
          <w:color w:val="333333"/>
        </w:rPr>
        <w:t>", //Дата и время окончания приема</w:t>
      </w:r>
    </w:p>
    <w:p w14:paraId="5E15A5D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    "</w:t>
      </w:r>
      <w:r w:rsidRPr="006C48D6">
        <w:rPr>
          <w:rFonts w:ascii="Consolas" w:hAnsi="Consolas"/>
          <w:color w:val="333333"/>
          <w:lang w:val="en-US"/>
        </w:rPr>
        <w:t>comment</w:t>
      </w:r>
      <w:r w:rsidRPr="006C48D6">
        <w:rPr>
          <w:rFonts w:ascii="Consolas" w:hAnsi="Consolas"/>
          <w:color w:val="333333"/>
        </w:rPr>
        <w:t>": "7" //Номер талона в очереди</w:t>
      </w:r>
    </w:p>
    <w:p w14:paraId="7F878D61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C48D6">
        <w:rPr>
          <w:rFonts w:ascii="Consolas" w:hAnsi="Consolas"/>
          <w:color w:val="333333"/>
        </w:rPr>
        <w:t xml:space="preserve">            },</w:t>
      </w:r>
    </w:p>
    <w:p w14:paraId="0E47C8E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</w:rPr>
        <w:t xml:space="preserve">            </w:t>
      </w:r>
      <w:r w:rsidRPr="006C48D6">
        <w:rPr>
          <w:rFonts w:ascii="Consolas" w:hAnsi="Consolas"/>
          <w:color w:val="333333"/>
          <w:lang w:val="en-US"/>
        </w:rPr>
        <w:t>"request": {</w:t>
      </w:r>
    </w:p>
    <w:p w14:paraId="72F26FAC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9B3171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4688AB23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    }</w:t>
      </w:r>
    </w:p>
    <w:p w14:paraId="041A2DE4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    }</w:t>
      </w:r>
    </w:p>
    <w:p w14:paraId="7B5F44F0" w14:textId="77777777" w:rsidR="00564515" w:rsidRPr="006C48D6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t xml:space="preserve">    ]</w:t>
      </w:r>
    </w:p>
    <w:p w14:paraId="10E4A579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C48D6">
        <w:rPr>
          <w:rFonts w:ascii="Consolas" w:hAnsi="Consolas"/>
          <w:color w:val="333333"/>
          <w:lang w:val="en-US"/>
        </w:rPr>
        <w:lastRenderedPageBreak/>
        <w:t>}</w:t>
      </w:r>
    </w:p>
    <w:p w14:paraId="2EACD738" w14:textId="77777777" w:rsidR="00564515" w:rsidRDefault="00564515" w:rsidP="00564515">
      <w:pPr>
        <w:pStyle w:val="affffffffff"/>
        <w:spacing w:after="0" w:line="240" w:lineRule="auto"/>
      </w:pPr>
    </w:p>
    <w:p w14:paraId="37C94507" w14:textId="77777777" w:rsidR="00564515" w:rsidRPr="00D42062" w:rsidRDefault="00564515" w:rsidP="00564515">
      <w:pPr>
        <w:pStyle w:val="31"/>
        <w:ind w:left="2160" w:hanging="180"/>
      </w:pPr>
      <w:bookmarkStart w:id="273" w:name="_Ref98252865"/>
      <w:bookmarkStart w:id="274" w:name="_Toc98255045"/>
      <w:bookmarkStart w:id="275" w:name="_Toc104304431"/>
      <w:r>
        <w:t>Ответ</w:t>
      </w:r>
      <w:bookmarkEnd w:id="272"/>
      <w:bookmarkEnd w:id="273"/>
      <w:bookmarkEnd w:id="274"/>
      <w:bookmarkEnd w:id="275"/>
    </w:p>
    <w:p w14:paraId="3F69F489" w14:textId="77777777" w:rsidR="00564515" w:rsidRPr="0042113B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5ED70130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79556AF9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14:paraId="5CF5B8CF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9BFBBD5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d":"allok",</w:t>
      </w:r>
    </w:p>
    <w:p w14:paraId="2B95C408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ssue":[</w:t>
      </w:r>
    </w:p>
    <w:p w14:paraId="2B8E1EBB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{</w:t>
      </w:r>
    </w:p>
    <w:p w14:paraId="063DABC7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06F39B7B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4AA07B46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details":{</w:t>
      </w:r>
    </w:p>
    <w:p w14:paraId="09A6121C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</w:t>
      </w:r>
      <w:r w:rsidRPr="00157D62">
        <w:rPr>
          <w:rFonts w:ascii="Consolas" w:hAnsi="Consolas"/>
          <w:color w:val="333333"/>
        </w:rPr>
        <w:t>"</w:t>
      </w:r>
      <w:r w:rsidRPr="002155AE">
        <w:rPr>
          <w:rFonts w:ascii="Consolas" w:hAnsi="Consolas"/>
          <w:color w:val="333333"/>
          <w:lang w:val="en-US"/>
        </w:rPr>
        <w:t>text</w:t>
      </w:r>
      <w:r w:rsidRPr="00157D62">
        <w:rPr>
          <w:rFonts w:ascii="Consolas" w:hAnsi="Consolas"/>
          <w:color w:val="333333"/>
        </w:rPr>
        <w:t>":"</w:t>
      </w:r>
      <w:r w:rsidRPr="002155AE">
        <w:rPr>
          <w:rFonts w:ascii="Consolas" w:hAnsi="Consolas"/>
          <w:color w:val="333333"/>
          <w:lang w:val="en-US"/>
        </w:rPr>
        <w:t>All</w:t>
      </w:r>
      <w:r w:rsidRPr="00157D62">
        <w:rPr>
          <w:rFonts w:ascii="Consolas" w:hAnsi="Consolas"/>
          <w:color w:val="333333"/>
        </w:rPr>
        <w:t xml:space="preserve"> </w:t>
      </w:r>
      <w:r w:rsidRPr="002155AE">
        <w:rPr>
          <w:rFonts w:ascii="Consolas" w:hAnsi="Consolas"/>
          <w:color w:val="333333"/>
          <w:lang w:val="en-US"/>
        </w:rPr>
        <w:t>OK</w:t>
      </w:r>
      <w:r w:rsidRPr="00157D62">
        <w:rPr>
          <w:rFonts w:ascii="Consolas" w:hAnsi="Consolas"/>
          <w:color w:val="333333"/>
        </w:rPr>
        <w:t>"</w:t>
      </w:r>
    </w:p>
    <w:p w14:paraId="4311824E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</w:t>
      </w:r>
      <w:r w:rsidRPr="006436B8">
        <w:rPr>
          <w:rFonts w:ascii="Consolas" w:hAnsi="Consolas"/>
          <w:color w:val="333333"/>
        </w:rPr>
        <w:t>}</w:t>
      </w:r>
    </w:p>
    <w:p w14:paraId="11C0C4C7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}</w:t>
      </w:r>
    </w:p>
    <w:p w14:paraId="2B49C2FD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]</w:t>
      </w:r>
    </w:p>
    <w:p w14:paraId="47CA1C55" w14:textId="77777777" w:rsidR="00564515" w:rsidRPr="00FD74F4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>}</w:t>
      </w:r>
    </w:p>
    <w:p w14:paraId="2FADBA1A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36C94D64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63AAB5EA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2711C1E1" w14:textId="77777777" w:rsidR="00564515" w:rsidRDefault="00564515" w:rsidP="00564515">
      <w:pPr>
        <w:pStyle w:val="afff3"/>
        <w:ind w:firstLine="0"/>
        <w:rPr>
          <w:rFonts w:ascii="Times New Roman" w:hAnsi="Times New Roman"/>
          <w:szCs w:val="24"/>
        </w:rPr>
      </w:pPr>
    </w:p>
    <w:p w14:paraId="6F478F7B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14:paraId="27584B1C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1463A88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ssue":[</w:t>
      </w:r>
    </w:p>
    <w:p w14:paraId="7E402036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{</w:t>
      </w:r>
    </w:p>
    <w:p w14:paraId="7D20A948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690B29A9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code":"invalid",</w:t>
      </w:r>
    </w:p>
    <w:p w14:paraId="6C4A37FF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details":{</w:t>
      </w:r>
    </w:p>
    <w:p w14:paraId="76531849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coding":[</w:t>
      </w:r>
    </w:p>
    <w:p w14:paraId="6CD7A306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{</w:t>
      </w:r>
    </w:p>
    <w:p w14:paraId="27961CC9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44DB0B62" w14:textId="77777777" w:rsidR="00564515" w:rsidRPr="00157D62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</w:t>
      </w:r>
      <w:r w:rsidRPr="00157D62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157D62">
        <w:rPr>
          <w:rFonts w:ascii="Consolas" w:hAnsi="Consolas"/>
          <w:color w:val="333333"/>
        </w:rPr>
        <w:t>":"66",</w:t>
      </w:r>
    </w:p>
    <w:p w14:paraId="22508991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57D62">
        <w:rPr>
          <w:rFonts w:ascii="Consolas" w:hAnsi="Consolas"/>
          <w:color w:val="333333"/>
        </w:rPr>
        <w:t xml:space="preserve">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"Дата и время изменения статуса записи на прием должна быть больше или равна дате и времени осуществления записи на прием"</w:t>
      </w:r>
    </w:p>
    <w:p w14:paraId="06BA46C9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333A4EF5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]</w:t>
      </w:r>
    </w:p>
    <w:p w14:paraId="5EF3E0D9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}</w:t>
      </w:r>
    </w:p>
    <w:p w14:paraId="4D05C87C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}</w:t>
      </w:r>
    </w:p>
    <w:p w14:paraId="71E92D36" w14:textId="77777777" w:rsidR="00564515" w:rsidRPr="006436B8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]</w:t>
      </w:r>
    </w:p>
    <w:p w14:paraId="19786D9A" w14:textId="77777777" w:rsidR="00564515" w:rsidRDefault="00564515" w:rsidP="0056451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}</w:t>
      </w:r>
    </w:p>
    <w:p w14:paraId="3C115F86" w14:textId="77777777" w:rsidR="00564515" w:rsidRDefault="00564515" w:rsidP="00564515">
      <w:pPr>
        <w:pStyle w:val="affe"/>
        <w:jc w:val="center"/>
      </w:pPr>
    </w:p>
    <w:p w14:paraId="018A6276" w14:textId="77777777" w:rsidR="00564515" w:rsidRDefault="00564515" w:rsidP="00564515">
      <w:pPr>
        <w:pStyle w:val="affe"/>
        <w:jc w:val="center"/>
      </w:pPr>
    </w:p>
    <w:p w14:paraId="34F006FC" w14:textId="77777777" w:rsidR="00564515" w:rsidRDefault="00564515" w:rsidP="00564515">
      <w:pPr>
        <w:pStyle w:val="19"/>
        <w:spacing w:before="0" w:after="0" w:line="240" w:lineRule="auto"/>
        <w:rPr>
          <w:caps w:val="0"/>
          <w:lang w:val="en-US"/>
        </w:rPr>
      </w:pPr>
      <w:bookmarkStart w:id="276" w:name="_Ref391898284"/>
      <w:bookmarkStart w:id="277" w:name="_Ref391914520"/>
      <w:bookmarkStart w:id="278" w:name="_Ref384372246"/>
      <w:bookmarkStart w:id="279" w:name="_Toc98255046"/>
      <w:bookmarkStart w:id="280" w:name="_Toc104304432"/>
      <w:bookmarkEnd w:id="4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>
        <w:fldChar w:fldCharType="begin"/>
      </w:r>
      <w:r w:rsidRPr="00986555">
        <w:rPr>
          <w:lang w:val="en-US"/>
        </w:rPr>
        <w:instrText xml:space="preserve"> SEQ </w:instrText>
      </w:r>
      <w:r>
        <w:instrText>Приложение</w:instrText>
      </w:r>
      <w:r w:rsidRPr="00986555">
        <w:rPr>
          <w:lang w:val="en-US"/>
        </w:rPr>
        <w:instrText xml:space="preserve">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bookmarkEnd w:id="276"/>
      <w:bookmarkEnd w:id="277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278"/>
      <w:bookmarkEnd w:id="279"/>
      <w:bookmarkEnd w:id="280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564515" w:rsidRPr="00F258A9" w14:paraId="4E97A25F" w14:textId="77777777" w:rsidTr="00FA0991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14:paraId="7748BB46" w14:textId="77777777" w:rsidR="00564515" w:rsidRPr="002C48CD" w:rsidRDefault="00564515" w:rsidP="00564515">
            <w:pPr>
              <w:rPr>
                <w:b/>
                <w:color w:val="000000"/>
                <w:lang w:val="en-US"/>
              </w:rPr>
            </w:pPr>
            <w:r w:rsidRPr="002C48CD">
              <w:rPr>
                <w:b/>
                <w:color w:val="000000"/>
              </w:rPr>
              <w:t>Идентификатор</w:t>
            </w:r>
            <w:r w:rsidRPr="002C48CD">
              <w:rPr>
                <w:b/>
                <w:color w:val="000000"/>
                <w:lang w:val="en-US"/>
              </w:rPr>
              <w:t xml:space="preserve"> </w:t>
            </w:r>
            <w:r w:rsidRPr="002C48CD">
              <w:rPr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14:paraId="3C456DF2" w14:textId="77777777" w:rsidR="00564515" w:rsidRPr="00D313FE" w:rsidRDefault="00564515" w:rsidP="00564515">
            <w:pPr>
              <w:ind w:left="41" w:right="3198" w:hanging="41"/>
              <w:rPr>
                <w:b/>
                <w:color w:val="000000"/>
                <w:lang w:val="en-US"/>
              </w:rPr>
            </w:pPr>
            <w:r w:rsidRPr="00D313FE">
              <w:rPr>
                <w:b/>
                <w:color w:val="000000"/>
              </w:rPr>
              <w:t>Текст</w:t>
            </w:r>
            <w:r w:rsidRPr="00D313FE">
              <w:rPr>
                <w:b/>
                <w:color w:val="000000"/>
                <w:lang w:val="en-US"/>
              </w:rPr>
              <w:t xml:space="preserve"> </w:t>
            </w:r>
            <w:r w:rsidRPr="00D313FE">
              <w:rPr>
                <w:b/>
                <w:color w:val="000000"/>
              </w:rPr>
              <w:t>ошибки</w:t>
            </w:r>
          </w:p>
        </w:tc>
      </w:tr>
      <w:tr w:rsidR="00564515" w:rsidRPr="00B47F81" w14:paraId="11E85E38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2A3CFEF7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14:paraId="010E0527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был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верн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  <w:lang w:val="en-US"/>
              </w:rPr>
              <w:t>guid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ызов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метода</w:t>
            </w:r>
          </w:p>
        </w:tc>
      </w:tr>
      <w:tr w:rsidR="00564515" w:rsidRPr="00B47F81" w14:paraId="1712C33B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A7354E7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14:paraId="558CD6A1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оступ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л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онечна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очка</w:t>
            </w:r>
          </w:p>
        </w:tc>
      </w:tr>
      <w:tr w:rsidR="00564515" w:rsidRPr="00F258A9" w14:paraId="1DCB3FB1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45D87D68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14:paraId="1D4FE9DB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Врем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ожидани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стекло</w:t>
            </w:r>
          </w:p>
        </w:tc>
      </w:tr>
      <w:tr w:rsidR="00564515" w:rsidRPr="00F258A9" w14:paraId="6E8DA05F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9572792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3F95BD58" w14:textId="77777777" w:rsidR="00564515" w:rsidRPr="005852CE" w:rsidRDefault="00564515" w:rsidP="00564515">
            <w:pPr>
              <w:rPr>
                <w:color w:val="000000"/>
              </w:rPr>
            </w:pPr>
            <w:r w:rsidRPr="00D62A68">
              <w:rPr>
                <w:color w:val="000000"/>
              </w:rPr>
              <w:t>Получен не полный набор данных для выполнения метода</w:t>
            </w:r>
          </w:p>
        </w:tc>
      </w:tr>
      <w:tr w:rsidR="00564515" w:rsidRPr="00F258A9" w14:paraId="1BEB5FC4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4A4E60AF" w14:textId="77777777" w:rsidR="00564515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14:paraId="3BE0034C" w14:textId="77777777" w:rsidR="00564515" w:rsidRPr="00D429C6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На стороне сервиса МИС метод не поддержан</w:t>
            </w:r>
          </w:p>
        </w:tc>
      </w:tr>
      <w:tr w:rsidR="00564515" w:rsidRPr="00F258A9" w14:paraId="2C8C0877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2FC59DEC" w14:textId="77777777" w:rsidR="00564515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14:paraId="4B4837A8" w14:textId="77777777" w:rsidR="00564515" w:rsidRPr="00D62A68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Техническая ошибка на стороне МИС</w:t>
            </w:r>
          </w:p>
        </w:tc>
      </w:tr>
      <w:tr w:rsidR="00564515" w:rsidRPr="00F258A9" w14:paraId="37680ECD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32D8E4E" w14:textId="77777777" w:rsidR="00564515" w:rsidRPr="00E61430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14:paraId="55B90E57" w14:textId="77777777" w:rsidR="00564515" w:rsidRDefault="00564515" w:rsidP="00564515">
            <w:pPr>
              <w:rPr>
                <w:color w:val="000000"/>
              </w:rPr>
            </w:pPr>
            <w:r w:rsidRPr="00E61430">
              <w:rPr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564515" w:rsidRPr="00F258A9" w14:paraId="4301749E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2E0C973B" w14:textId="77777777" w:rsidR="00564515" w:rsidRPr="00E61430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14:paraId="34127439" w14:textId="77777777" w:rsidR="00564515" w:rsidRDefault="00564515" w:rsidP="00564515">
            <w:pPr>
              <w:rPr>
                <w:color w:val="000000"/>
              </w:rPr>
            </w:pPr>
            <w:r w:rsidRPr="00E61430">
              <w:rPr>
                <w:color w:val="000000"/>
              </w:rPr>
              <w:t>Нет связи с сервисом "Управление очередями"</w:t>
            </w:r>
          </w:p>
        </w:tc>
      </w:tr>
      <w:tr w:rsidR="00564515" w:rsidRPr="00F258A9" w14:paraId="05FAF067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29E396EF" w14:textId="77777777" w:rsidR="00564515" w:rsidRPr="00E61430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14:paraId="1B2217E2" w14:textId="77777777" w:rsidR="00564515" w:rsidRDefault="00564515" w:rsidP="00564515">
            <w:pPr>
              <w:rPr>
                <w:color w:val="000000"/>
              </w:rPr>
            </w:pPr>
            <w:r w:rsidRPr="00E61430">
              <w:rPr>
                <w:color w:val="000000"/>
              </w:rPr>
              <w:t>Не удалось определить ЛПУ для обращения за талонами</w:t>
            </w:r>
          </w:p>
        </w:tc>
      </w:tr>
      <w:tr w:rsidR="00564515" w:rsidRPr="00B47F81" w14:paraId="131774D6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6E554D8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14:paraId="26F4A981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Учрежд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о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равочнике</w:t>
            </w:r>
          </w:p>
        </w:tc>
      </w:tr>
      <w:tr w:rsidR="00564515" w:rsidRPr="00B47F81" w14:paraId="7F92AA93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5E9E759" w14:textId="77777777" w:rsidR="00564515" w:rsidRPr="00E61430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14:paraId="795CFE3F" w14:textId="77777777" w:rsidR="00564515" w:rsidRPr="005852CE" w:rsidRDefault="00564515" w:rsidP="00564515">
            <w:pPr>
              <w:rPr>
                <w:color w:val="000000"/>
              </w:rPr>
            </w:pPr>
            <w:r w:rsidRPr="00E61430">
              <w:rPr>
                <w:color w:val="000000"/>
              </w:rPr>
              <w:t>Отсутствуют данные целевой МО</w:t>
            </w:r>
          </w:p>
        </w:tc>
      </w:tr>
      <w:tr w:rsidR="00564515" w:rsidRPr="00B47F81" w14:paraId="4844550F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38A6B4A0" w14:textId="77777777" w:rsidR="00564515" w:rsidRPr="00296438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14:paraId="6E6C3544" w14:textId="77777777" w:rsidR="00564515" w:rsidRPr="00E61430" w:rsidRDefault="00564515" w:rsidP="00564515">
            <w:pPr>
              <w:rPr>
                <w:color w:val="000000"/>
              </w:rPr>
            </w:pPr>
            <w:r w:rsidRPr="008C3C1C">
              <w:rPr>
                <w:color w:val="000000"/>
              </w:rPr>
              <w:t>Ошибка в сервисе УО</w:t>
            </w:r>
          </w:p>
        </w:tc>
      </w:tr>
      <w:tr w:rsidR="00564515" w:rsidRPr="00B47F81" w14:paraId="6180EAD9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07FF4E6" w14:textId="77777777" w:rsidR="00564515" w:rsidRPr="00296438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14:paraId="47E2C3DE" w14:textId="77777777" w:rsidR="00564515" w:rsidRPr="00E61430" w:rsidRDefault="00564515" w:rsidP="00564515">
            <w:pPr>
              <w:rPr>
                <w:color w:val="000000"/>
              </w:rPr>
            </w:pPr>
            <w:r w:rsidRPr="008C3C1C">
              <w:rPr>
                <w:color w:val="000000"/>
              </w:rPr>
              <w:t>Недействительное значение параметра</w:t>
            </w:r>
          </w:p>
        </w:tc>
      </w:tr>
      <w:tr w:rsidR="00564515" w:rsidRPr="00B47F81" w14:paraId="43437B85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29BE6BE9" w14:textId="77777777" w:rsidR="00564515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14:paraId="093EA4C3" w14:textId="77777777" w:rsidR="00564515" w:rsidRPr="00E61430" w:rsidRDefault="00564515" w:rsidP="00564515">
            <w:pPr>
              <w:rPr>
                <w:color w:val="000000"/>
              </w:rPr>
            </w:pPr>
            <w:r w:rsidRPr="008C3C1C">
              <w:rPr>
                <w:color w:val="000000"/>
              </w:rPr>
              <w:t>Неверный формат входящего параметра</w:t>
            </w:r>
          </w:p>
        </w:tc>
      </w:tr>
      <w:tr w:rsidR="00564515" w:rsidRPr="00B47F81" w14:paraId="1E6CF835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EE67D61" w14:textId="77777777" w:rsidR="00564515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14:paraId="3B64A078" w14:textId="77777777" w:rsidR="00564515" w:rsidRPr="00E61430" w:rsidRDefault="00564515" w:rsidP="00564515">
            <w:pPr>
              <w:rPr>
                <w:color w:val="000000"/>
              </w:rPr>
            </w:pPr>
            <w:r w:rsidRPr="008C3C1C">
              <w:rPr>
                <w:color w:val="000000"/>
              </w:rPr>
              <w:t>Внутренняя ошибка сервиса</w:t>
            </w:r>
          </w:p>
        </w:tc>
      </w:tr>
      <w:tr w:rsidR="00564515" w:rsidRPr="00B47F81" w14:paraId="06915646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57AD036" w14:textId="77777777" w:rsidR="00564515" w:rsidRPr="008B3A4E" w:rsidRDefault="00564515" w:rsidP="00564515">
            <w:pPr>
              <w:rPr>
                <w:color w:val="000000"/>
                <w:lang w:val="en-US"/>
              </w:rPr>
            </w:pPr>
            <w:r w:rsidRPr="008B3A4E">
              <w:rPr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14:paraId="639281FB" w14:textId="77777777" w:rsidR="00564515" w:rsidRPr="00A77CD5" w:rsidRDefault="00564515" w:rsidP="00564515">
            <w:pPr>
              <w:rPr>
                <w:color w:val="000000"/>
              </w:rPr>
            </w:pPr>
            <w:r w:rsidRPr="00A77CD5">
              <w:rPr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564515" w:rsidRPr="00B47F81" w14:paraId="6C8BF5CC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0A777FA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14:paraId="03B25C4F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данны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раметра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</w:t>
            </w:r>
          </w:p>
        </w:tc>
      </w:tr>
      <w:tr w:rsidR="00564515" w:rsidRPr="00B47F81" w14:paraId="3FD88156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0618EAA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14:paraId="49AAFDD4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Данны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являютс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никальными</w:t>
            </w:r>
          </w:p>
        </w:tc>
      </w:tr>
      <w:tr w:rsidR="00564515" w:rsidRPr="00B47F81" w14:paraId="5E1CB963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6FE6997B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14:paraId="7C9AEA55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ак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гражданског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стояния</w:t>
            </w:r>
          </w:p>
        </w:tc>
      </w:tr>
      <w:tr w:rsidR="00564515" w:rsidRPr="00B47F81" w14:paraId="0FF2F97E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F00E435" w14:textId="77777777" w:rsidR="00564515" w:rsidRPr="00E61430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14:paraId="303F858B" w14:textId="77777777" w:rsidR="00564515" w:rsidRPr="005852CE" w:rsidRDefault="00564515" w:rsidP="00564515">
            <w:pPr>
              <w:rPr>
                <w:color w:val="000000"/>
              </w:rPr>
            </w:pPr>
            <w:r w:rsidRPr="00E61430">
              <w:rPr>
                <w:color w:val="000000"/>
              </w:rPr>
              <w:t>МИС не вернула идентификатор пациента</w:t>
            </w:r>
          </w:p>
        </w:tc>
      </w:tr>
      <w:tr w:rsidR="00564515" w:rsidRPr="00B47F81" w14:paraId="7808F889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75A2200" w14:textId="77777777" w:rsidR="00564515" w:rsidRPr="00FA0CDD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14:paraId="57D741ED" w14:textId="77777777" w:rsidR="00564515" w:rsidRPr="00E61430" w:rsidRDefault="00564515" w:rsidP="00564515">
            <w:pPr>
              <w:rPr>
                <w:color w:val="000000"/>
              </w:rPr>
            </w:pPr>
            <w:r w:rsidRPr="00FA0CDD">
              <w:rPr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мм.гггг чч:мм&gt;. Полную информацию об этой записи Вы можете посмотреть в Личном кабинете ЕПГУ</w:t>
            </w:r>
          </w:p>
        </w:tc>
      </w:tr>
      <w:tr w:rsidR="00564515" w:rsidRPr="00F258A9" w14:paraId="5CB15B8A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B339F00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14:paraId="566786F5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Запись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запрещена</w:t>
            </w:r>
          </w:p>
        </w:tc>
      </w:tr>
      <w:tr w:rsidR="00564515" w:rsidRPr="00B47F81" w14:paraId="79F0337A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B11A49D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14:paraId="0EE4C898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Расхожд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х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564515" w:rsidRPr="00B47F81" w14:paraId="267AE63D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EF3BB5F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14:paraId="3767DC4A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роко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ейств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лис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МС</w:t>
            </w:r>
          </w:p>
        </w:tc>
      </w:tr>
      <w:tr w:rsidR="00564515" w:rsidRPr="00B47F81" w14:paraId="4E5ADCF7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3DF8674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14:paraId="4135F73E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Специальност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отве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офил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564515" w:rsidRPr="00B47F81" w14:paraId="689139ED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EDBC899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14:paraId="20AB5965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Наруш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рядк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ериодичност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</w:p>
        </w:tc>
      </w:tr>
      <w:tr w:rsidR="00564515" w:rsidRPr="00B47F81" w14:paraId="6CE76362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266828D1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14:paraId="04F2AD1A" w14:textId="77777777" w:rsidR="00564515" w:rsidRPr="00B47F81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едстоящу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й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ециальности</w:t>
            </w:r>
          </w:p>
        </w:tc>
      </w:tr>
      <w:tr w:rsidR="00564515" w:rsidRPr="00D313FE" w14:paraId="3D620DE0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3DC9580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14:paraId="405FFC62" w14:textId="77777777" w:rsidR="00564515" w:rsidRPr="004026CB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чреждению</w:t>
            </w:r>
            <w:r w:rsidRPr="004026CB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или участку</w:t>
            </w:r>
          </w:p>
        </w:tc>
      </w:tr>
      <w:tr w:rsidR="00564515" w:rsidRPr="00F258A9" w14:paraId="54DF4A54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5BB0EC8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7</w:t>
            </w:r>
          </w:p>
        </w:tc>
        <w:tc>
          <w:tcPr>
            <w:tcW w:w="7384" w:type="dxa"/>
            <w:noWrap/>
            <w:vAlign w:val="bottom"/>
          </w:tcPr>
          <w:p w14:paraId="243308A4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564515" w:rsidRPr="00D313FE" w14:paraId="7C5820AD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5334EB0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14:paraId="6C5E6511" w14:textId="77777777" w:rsidR="00564515" w:rsidRPr="00DA5C40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ало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</w:p>
        </w:tc>
      </w:tr>
      <w:tr w:rsidR="00564515" w:rsidRPr="00D313FE" w14:paraId="67A418B4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BEA9571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14:paraId="5173EEFC" w14:textId="77777777" w:rsidR="00564515" w:rsidRPr="00DA5C40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Тало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нят</w:t>
            </w:r>
            <w:r w:rsidRPr="00DA5C40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заблокирован</w:t>
            </w:r>
          </w:p>
        </w:tc>
      </w:tr>
      <w:tr w:rsidR="00564515" w:rsidRPr="00D313FE" w14:paraId="144A32EF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D54A575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14:paraId="535C3AD7" w14:textId="77777777" w:rsidR="00564515" w:rsidRPr="00DA5C40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же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емя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ругом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</w:p>
        </w:tc>
      </w:tr>
      <w:tr w:rsidR="00564515" w:rsidRPr="00D313FE" w14:paraId="33C9A7F5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D90B2B8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14:paraId="33252A04" w14:textId="77777777" w:rsidR="00564515" w:rsidRPr="005852CE" w:rsidRDefault="00564515" w:rsidP="00564515">
            <w:pPr>
              <w:rPr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564515" w:rsidRPr="00D313FE" w14:paraId="148199FA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A3D26F0" w14:textId="77777777" w:rsidR="00564515" w:rsidRPr="00D56804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14:paraId="770BA338" w14:textId="77777777" w:rsidR="00564515" w:rsidRPr="00783295" w:rsidRDefault="00564515" w:rsidP="00564515">
            <w:r>
              <w:t>Указан некорректный идентификатор медицинского осмотра</w:t>
            </w:r>
          </w:p>
        </w:tc>
      </w:tr>
      <w:tr w:rsidR="00564515" w:rsidRPr="00D313FE" w14:paraId="59E8E4DB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4AFCBE66" w14:textId="77777777" w:rsidR="00564515" w:rsidRPr="00092091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14:paraId="5D2119D5" w14:textId="77777777" w:rsidR="00564515" w:rsidRPr="00783295" w:rsidRDefault="00564515" w:rsidP="00564515">
            <w:r>
              <w:t>Указан некорректный идентификатор медицинской услуги</w:t>
            </w:r>
          </w:p>
        </w:tc>
      </w:tr>
      <w:tr w:rsidR="00564515" w:rsidRPr="00D313FE" w14:paraId="52B1BB7C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6A095A6" w14:textId="77777777" w:rsidR="00564515" w:rsidRPr="00092091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14:paraId="6999F751" w14:textId="77777777" w:rsidR="00564515" w:rsidRPr="00783295" w:rsidRDefault="00564515" w:rsidP="00564515">
            <w:r>
              <w:t>Указан некорректный идентификатор медицинского ресурса</w:t>
            </w:r>
          </w:p>
        </w:tc>
      </w:tr>
      <w:tr w:rsidR="00564515" w:rsidRPr="00D313FE" w14:paraId="69786DA5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77274D1" w14:textId="77777777" w:rsidR="00564515" w:rsidRPr="00092091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14:paraId="4CF83790" w14:textId="77777777" w:rsidR="00564515" w:rsidRPr="00783295" w:rsidRDefault="00564515" w:rsidP="00564515">
            <w:r>
              <w:t>Не найдено расписание медицинского ресурса</w:t>
            </w:r>
          </w:p>
        </w:tc>
      </w:tr>
      <w:tr w:rsidR="00564515" w:rsidRPr="00D313FE" w14:paraId="3CB58D87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4C134714" w14:textId="77777777" w:rsidR="00564515" w:rsidRPr="00092091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14:paraId="1A9AB8F0" w14:textId="77777777" w:rsidR="00564515" w:rsidRPr="00783295" w:rsidRDefault="00564515" w:rsidP="00564515">
            <w:r>
              <w:t>Отмена записи невозможна, медицинская услуга уже оказана</w:t>
            </w:r>
          </w:p>
        </w:tc>
      </w:tr>
      <w:tr w:rsidR="00564515" w:rsidRPr="00D313FE" w14:paraId="5C250652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C0352AE" w14:textId="77777777" w:rsidR="00564515" w:rsidRPr="00092091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14:paraId="4687A07F" w14:textId="77777777" w:rsidR="00564515" w:rsidRPr="00783295" w:rsidRDefault="00564515" w:rsidP="00564515">
            <w:r>
              <w:t>Отмена записи невозможна, медицинская услуга обязательна</w:t>
            </w:r>
          </w:p>
        </w:tc>
      </w:tr>
      <w:tr w:rsidR="00564515" w:rsidRPr="00D313FE" w14:paraId="24C9C13F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3705DFF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48</w:t>
            </w:r>
          </w:p>
        </w:tc>
        <w:tc>
          <w:tcPr>
            <w:tcW w:w="7384" w:type="dxa"/>
            <w:noWrap/>
            <w:vAlign w:val="bottom"/>
          </w:tcPr>
          <w:p w14:paraId="58D2A9D2" w14:textId="77777777" w:rsidR="00564515" w:rsidRDefault="00564515" w:rsidP="00564515">
            <w:r w:rsidRPr="00A44696">
              <w:t>Указан некорректный идентификатор сессии</w:t>
            </w:r>
          </w:p>
        </w:tc>
      </w:tr>
      <w:tr w:rsidR="00564515" w:rsidRPr="00D313FE" w14:paraId="5EA0E29E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6B074D33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14:paraId="12298A07" w14:textId="77777777" w:rsidR="00564515" w:rsidRDefault="00564515" w:rsidP="00564515"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564515" w:rsidRPr="00D313FE" w14:paraId="00670F53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D22AA74" w14:textId="77777777" w:rsidR="00564515" w:rsidRPr="0017572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14:paraId="15F202EE" w14:textId="77777777" w:rsidR="00564515" w:rsidRPr="00783295" w:rsidRDefault="00564515" w:rsidP="00564515">
            <w:r w:rsidRPr="00175725">
              <w:t>Значение PARequestPatientContacts.Phone не может быть пустым</w:t>
            </w:r>
          </w:p>
        </w:tc>
      </w:tr>
      <w:tr w:rsidR="00564515" w:rsidRPr="00D313FE" w14:paraId="626C3A58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CC392BC" w14:textId="77777777" w:rsidR="00564515" w:rsidRPr="0017572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14:paraId="45E0F6E3" w14:textId="77777777" w:rsidR="00564515" w:rsidRPr="00783295" w:rsidRDefault="00564515" w:rsidP="00564515">
            <w:r w:rsidRPr="00175725">
              <w:t>Значение PARequestPatientContacts.Phone имеет неверный формат</w:t>
            </w:r>
          </w:p>
        </w:tc>
      </w:tr>
      <w:tr w:rsidR="00564515" w:rsidRPr="00D313FE" w14:paraId="5E2D4231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6D07355B" w14:textId="77777777" w:rsidR="00564515" w:rsidRPr="0017572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14:paraId="4896D9C5" w14:textId="77777777" w:rsidR="00564515" w:rsidRPr="00783295" w:rsidRDefault="00564515" w:rsidP="00564515">
            <w:r w:rsidRPr="00175725">
              <w:t>Значение PARequestPatientContacts.Email имеет неверный формат</w:t>
            </w:r>
          </w:p>
        </w:tc>
      </w:tr>
      <w:tr w:rsidR="00564515" w:rsidRPr="00D313FE" w14:paraId="6E9226F0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95133A9" w14:textId="77777777" w:rsidR="00564515" w:rsidRPr="00296438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14:paraId="0B37966A" w14:textId="77777777" w:rsidR="00564515" w:rsidRPr="00175725" w:rsidRDefault="00564515" w:rsidP="00564515"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564515" w:rsidRPr="00D313FE" w14:paraId="29C6A2C5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7ECBB7F" w14:textId="77777777" w:rsidR="00564515" w:rsidRPr="00E87997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14:paraId="4FE1F025" w14:textId="77777777" w:rsidR="00564515" w:rsidRPr="00296438" w:rsidRDefault="00564515" w:rsidP="00564515"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564515" w:rsidRPr="005852CE" w14:paraId="07AECA82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445F258D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14:paraId="11305EBA" w14:textId="77777777" w:rsidR="00564515" w:rsidRPr="00F258A9" w:rsidRDefault="00564515" w:rsidP="00564515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</w:p>
        </w:tc>
      </w:tr>
      <w:tr w:rsidR="00564515" w:rsidRPr="005852CE" w14:paraId="12813815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79B94E6" w14:textId="77777777" w:rsidR="00564515" w:rsidRPr="005852CE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14:paraId="06AC13D3" w14:textId="77777777" w:rsidR="00564515" w:rsidRPr="005852CE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ы недопустимые интервалы времени</w:t>
            </w:r>
          </w:p>
        </w:tc>
      </w:tr>
      <w:tr w:rsidR="00564515" w:rsidRPr="005852CE" w14:paraId="1B5BBE69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2513A7A" w14:textId="77777777" w:rsidR="00564515" w:rsidRPr="005852CE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14:paraId="013CFA52" w14:textId="77777777" w:rsidR="00564515" w:rsidRPr="005852CE" w:rsidRDefault="00564515" w:rsidP="00564515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564515" w:rsidRPr="005852CE" w14:paraId="6DB1B9FF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29A48979" w14:textId="77777777" w:rsidR="00564515" w:rsidRPr="005852CE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14:paraId="283AAAA8" w14:textId="77777777" w:rsidR="00564515" w:rsidRPr="005852CE" w:rsidRDefault="00564515" w:rsidP="00564515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564515" w:rsidRPr="005852CE" w14:paraId="14B69FA5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6394E5B" w14:textId="77777777" w:rsidR="00564515" w:rsidRPr="005852CE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14:paraId="6F7FCBB4" w14:textId="77777777" w:rsidR="00564515" w:rsidRPr="005852CE" w:rsidRDefault="00564515" w:rsidP="00564515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564515" w:rsidRPr="005852CE" w14:paraId="558616D4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3D173C1B" w14:textId="77777777" w:rsidR="00564515" w:rsidRPr="005852CE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14:paraId="3F69B65E" w14:textId="77777777" w:rsidR="00564515" w:rsidRPr="005852CE" w:rsidRDefault="00564515" w:rsidP="00564515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564515" w:rsidRPr="005852CE" w14:paraId="256D2178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426A553" w14:textId="77777777" w:rsidR="00564515" w:rsidRPr="005852CE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7384" w:type="dxa"/>
            <w:noWrap/>
            <w:vAlign w:val="bottom"/>
          </w:tcPr>
          <w:p w14:paraId="29A1209E" w14:textId="77777777" w:rsidR="00564515" w:rsidRPr="005852CE" w:rsidRDefault="00564515" w:rsidP="00564515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564515" w:rsidRPr="005852CE" w14:paraId="0D49882F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66A9CACA" w14:textId="77777777" w:rsidR="00564515" w:rsidRPr="005852CE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14:paraId="1AD58B31" w14:textId="77777777" w:rsidR="00564515" w:rsidRPr="005852CE" w:rsidRDefault="00564515" w:rsidP="00564515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564515" w:rsidRPr="005852CE" w14:paraId="7CD0A14E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8FA1B16" w14:textId="77777777" w:rsidR="00564515" w:rsidRPr="005852CE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14:paraId="0DEDF4AF" w14:textId="77777777" w:rsidR="00564515" w:rsidRPr="005852CE" w:rsidRDefault="00564515" w:rsidP="00564515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 недопустимый идентификатор специальности</w:t>
            </w:r>
          </w:p>
        </w:tc>
      </w:tr>
      <w:tr w:rsidR="00564515" w:rsidRPr="005852CE" w14:paraId="2CFC14CD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6AC93554" w14:textId="77777777" w:rsidR="00564515" w:rsidRPr="005852CE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14:paraId="440FCB6E" w14:textId="77777777" w:rsidR="00564515" w:rsidRPr="005852CE" w:rsidRDefault="00564515" w:rsidP="00564515">
            <w:pPr>
              <w:rPr>
                <w:color w:val="000000"/>
              </w:rPr>
            </w:pPr>
            <w:r w:rsidRPr="00175725">
              <w:rPr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564515" w:rsidRPr="005852CE" w14:paraId="6850CB9A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5DB6CE25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14:paraId="490F3AD5" w14:textId="77777777" w:rsidR="00564515" w:rsidRPr="00175725" w:rsidRDefault="00564515" w:rsidP="00564515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ого врача для вызова врача на дом</w:t>
            </w:r>
          </w:p>
        </w:tc>
      </w:tr>
      <w:tr w:rsidR="00564515" w:rsidRPr="005852CE" w14:paraId="0BD8A06B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E9FC50F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14:paraId="5257C2CA" w14:textId="77777777" w:rsidR="00564515" w:rsidRPr="00175725" w:rsidRDefault="00564515" w:rsidP="00564515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ых слотов для вызова врача на дом</w:t>
            </w:r>
          </w:p>
        </w:tc>
      </w:tr>
      <w:tr w:rsidR="00564515" w:rsidRPr="005852CE" w14:paraId="7BB5D52D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08EE4F8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14:paraId="54F2A521" w14:textId="77777777" w:rsidR="00564515" w:rsidRPr="00A44696" w:rsidRDefault="00564515" w:rsidP="00564515">
            <w:pPr>
              <w:rPr>
                <w:color w:val="000000"/>
              </w:rPr>
            </w:pPr>
            <w:r w:rsidRPr="00E87997">
              <w:rPr>
                <w:color w:val="000000"/>
              </w:rPr>
              <w:t>Пациент имеет активную заявку на вызов врача на дом</w:t>
            </w:r>
          </w:p>
        </w:tc>
      </w:tr>
      <w:tr w:rsidR="00564515" w:rsidRPr="005852CE" w14:paraId="7EE03D82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9C018A9" w14:textId="77777777" w:rsidR="00564515" w:rsidRPr="0052274B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14:paraId="297EC1DE" w14:textId="77777777" w:rsidR="00564515" w:rsidRPr="00BF6E66" w:rsidRDefault="00564515" w:rsidP="00564515">
            <w:pPr>
              <w:rPr>
                <w:color w:val="000000"/>
              </w:rPr>
            </w:pPr>
            <w:r w:rsidRPr="00BF6E66">
              <w:rPr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564515" w:rsidRPr="005852CE" w14:paraId="3C1E6276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BA49896" w14:textId="77777777" w:rsidR="00564515" w:rsidRPr="0017572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14:paraId="747EB623" w14:textId="77777777" w:rsidR="00564515" w:rsidRPr="00BF6E66" w:rsidRDefault="00564515" w:rsidP="00564515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е найдено по параметрам поиска</w:t>
            </w:r>
          </w:p>
        </w:tc>
      </w:tr>
      <w:tr w:rsidR="00564515" w:rsidRPr="005852CE" w14:paraId="37633D16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4B42B8B" w14:textId="77777777" w:rsidR="00564515" w:rsidRPr="0017572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14:paraId="3EF77C2A" w14:textId="77777777" w:rsidR="00564515" w:rsidRPr="00BF6E66" w:rsidRDefault="00564515" w:rsidP="00564515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564515" w:rsidRPr="005852CE" w14:paraId="1CC5D99C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52B490F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14:paraId="189EBD03" w14:textId="77777777" w:rsidR="00564515" w:rsidRPr="00175725" w:rsidRDefault="00564515" w:rsidP="00564515">
            <w:pPr>
              <w:rPr>
                <w:color w:val="000000"/>
              </w:rPr>
            </w:pPr>
            <w:r w:rsidRPr="009E6FBA">
              <w:rPr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564515" w:rsidRPr="005852CE" w14:paraId="0AA88CAE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6D39EE04" w14:textId="77777777" w:rsidR="00564515" w:rsidRDefault="00564515" w:rsidP="00564515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14:paraId="626D0012" w14:textId="77777777" w:rsidR="00564515" w:rsidRPr="0052274B" w:rsidRDefault="00564515" w:rsidP="00564515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Нет прикрепления к ЛПУ</w:t>
            </w:r>
          </w:p>
        </w:tc>
      </w:tr>
      <w:tr w:rsidR="00564515" w:rsidRPr="005852CE" w14:paraId="06480262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F29B664" w14:textId="77777777" w:rsidR="00564515" w:rsidRPr="00D62A68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14:paraId="7E470998" w14:textId="77777777" w:rsidR="00564515" w:rsidRPr="005852CE" w:rsidRDefault="00564515" w:rsidP="00564515">
            <w:pPr>
              <w:rPr>
                <w:color w:val="000000"/>
              </w:rPr>
            </w:pPr>
            <w:r w:rsidRPr="00D62A68">
              <w:rPr>
                <w:color w:val="000000"/>
              </w:rPr>
              <w:t>Сведения о записи не найдены</w:t>
            </w:r>
          </w:p>
        </w:tc>
      </w:tr>
      <w:tr w:rsidR="00564515" w:rsidRPr="005852CE" w14:paraId="40A2486E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13902E50" w14:textId="77777777" w:rsidR="00564515" w:rsidRDefault="00564515" w:rsidP="00564515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14:paraId="1D4D7C32" w14:textId="77777777" w:rsidR="00564515" w:rsidRPr="00D62A68" w:rsidRDefault="00564515" w:rsidP="00564515">
            <w:pPr>
              <w:rPr>
                <w:color w:val="000000"/>
              </w:rPr>
            </w:pPr>
            <w:r w:rsidRPr="00D62A68">
              <w:rPr>
                <w:color w:val="000000"/>
              </w:rPr>
              <w:t>Неизвестный источник записи</w:t>
            </w:r>
          </w:p>
        </w:tc>
      </w:tr>
      <w:tr w:rsidR="00564515" w:rsidRPr="005852CE" w14:paraId="3299AD01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2CC17BA1" w14:textId="77777777" w:rsidR="00564515" w:rsidRPr="0017572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14:paraId="15B096E6" w14:textId="77777777" w:rsidR="00564515" w:rsidRPr="00D62A68" w:rsidRDefault="00564515" w:rsidP="00564515">
            <w:pPr>
              <w:rPr>
                <w:color w:val="000000"/>
              </w:rPr>
            </w:pPr>
            <w:r w:rsidRPr="00175725">
              <w:rPr>
                <w:color w:val="000000"/>
              </w:rPr>
              <w:t>Заявка {idPar} не найдена среди активных заявок</w:t>
            </w:r>
          </w:p>
        </w:tc>
      </w:tr>
      <w:tr w:rsidR="00564515" w:rsidRPr="005852CE" w14:paraId="3FA06381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4C8EC2B9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14:paraId="1BD1185D" w14:textId="77777777" w:rsidR="00564515" w:rsidRPr="00175725" w:rsidRDefault="00564515" w:rsidP="00564515">
            <w:pPr>
              <w:rPr>
                <w:color w:val="000000"/>
              </w:rPr>
            </w:pPr>
            <w:r w:rsidRPr="009E6FBA">
              <w:rPr>
                <w:color w:val="000000"/>
              </w:rPr>
              <w:t>Код введён неверно</w:t>
            </w:r>
          </w:p>
        </w:tc>
      </w:tr>
      <w:tr w:rsidR="00564515" w:rsidRPr="005852CE" w14:paraId="229ED237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7161CCA" w14:textId="77777777" w:rsidR="00564515" w:rsidRPr="00237F68" w:rsidRDefault="00564515" w:rsidP="00564515">
            <w:pPr>
              <w:rPr>
                <w:color w:val="000000"/>
                <w:lang w:val="en-US"/>
              </w:rPr>
            </w:pPr>
            <w:r w:rsidRPr="00237F68">
              <w:rPr>
                <w:color w:val="000000"/>
              </w:rPr>
              <w:t>9</w:t>
            </w: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765B2B73" w14:textId="77777777" w:rsidR="00564515" w:rsidRPr="00175725" w:rsidRDefault="00564515" w:rsidP="00564515">
            <w:pPr>
              <w:rPr>
                <w:color w:val="000000"/>
              </w:rPr>
            </w:pPr>
            <w:r w:rsidRPr="00237F68">
              <w:rPr>
                <w:color w:val="000000"/>
              </w:rPr>
              <w:t>Неизвестный статус записи</w:t>
            </w:r>
          </w:p>
        </w:tc>
      </w:tr>
      <w:tr w:rsidR="00564515" w:rsidRPr="005852CE" w14:paraId="39E8C690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41F35023" w14:textId="77777777" w:rsidR="00564515" w:rsidRPr="00237F68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14:paraId="2E56257C" w14:textId="77777777" w:rsidR="00564515" w:rsidRPr="00237F68" w:rsidRDefault="00564515" w:rsidP="00564515">
            <w:pPr>
              <w:rPr>
                <w:color w:val="000000"/>
              </w:rPr>
            </w:pPr>
            <w:r w:rsidRPr="009E6FBA">
              <w:rPr>
                <w:color w:val="000000"/>
              </w:rPr>
              <w:t>ЛПУ не подключена к системе ЖОЗ</w:t>
            </w:r>
          </w:p>
        </w:tc>
      </w:tr>
      <w:tr w:rsidR="00564515" w:rsidRPr="005852CE" w14:paraId="37FA0E80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321644DA" w14:textId="77777777" w:rsidR="00564515" w:rsidRPr="0046411C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14:paraId="1B5C1E10" w14:textId="77777777" w:rsidR="00564515" w:rsidRPr="00186069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564515" w:rsidRPr="005852CE" w14:paraId="1352D820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0F0B114E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14:paraId="36A397C8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уже имеет предстоящую запись к данному врачу</w:t>
            </w:r>
          </w:p>
          <w:p w14:paraId="3D02A135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28EF4805" w14:textId="77777777" w:rsidR="00564515" w:rsidRPr="006D74FF" w:rsidRDefault="00564515" w:rsidP="00564515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«Name:N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7EAAB284" w14:textId="77777777" w:rsidR="00564515" w:rsidRPr="006D74FF" w:rsidRDefault="00564515" w:rsidP="00564515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lastRenderedPageBreak/>
              <w:t>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14:paraId="758F75D3" w14:textId="77777777" w:rsidR="00564515" w:rsidRPr="006D74FF" w:rsidRDefault="00564515" w:rsidP="00564515">
            <w:pPr>
              <w:rPr>
                <w:lang w:val="en-US"/>
              </w:rPr>
            </w:pPr>
          </w:p>
          <w:p w14:paraId="1BA813DE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1A0EFB00" w14:textId="77777777" w:rsidR="00564515" w:rsidRPr="006D74FF" w:rsidRDefault="00564515" w:rsidP="00564515">
            <w:pPr>
              <w:rPr>
                <w:color w:val="000000"/>
              </w:rPr>
            </w:pPr>
          </w:p>
          <w:p w14:paraId="4BBFF030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  <w:lang w:val="en-US"/>
              </w:rPr>
              <w:t>Name</w:t>
            </w:r>
            <w:r w:rsidRPr="006D74FF">
              <w:rPr>
                <w:color w:val="000000"/>
              </w:rPr>
              <w:t xml:space="preserve"> = ФИО медицинского работника;</w:t>
            </w:r>
          </w:p>
          <w:p w14:paraId="1D6E3C54" w14:textId="77777777" w:rsidR="00564515" w:rsidRPr="006D74FF" w:rsidRDefault="00564515" w:rsidP="00564515"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290D22A8" w14:textId="77777777" w:rsidR="00564515" w:rsidRPr="006D74FF" w:rsidRDefault="00564515" w:rsidP="00564515"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t>1.2.643.5.1.13.13.11.1070</w:t>
            </w:r>
            <w:r w:rsidRPr="006D74FF">
              <w:t>);</w:t>
            </w:r>
          </w:p>
          <w:p w14:paraId="77F74D16" w14:textId="77777777" w:rsidR="00564515" w:rsidRPr="006D74FF" w:rsidRDefault="00564515" w:rsidP="00564515"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65553ED3" w14:textId="77777777" w:rsidR="00564515" w:rsidRPr="006D74FF" w:rsidRDefault="00564515" w:rsidP="00564515"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12580BFB" w14:textId="77777777" w:rsidR="00564515" w:rsidRPr="006D74FF" w:rsidRDefault="00564515" w:rsidP="00564515"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56D0622A" w14:textId="77777777" w:rsidR="00564515" w:rsidRDefault="00564515" w:rsidP="00564515">
            <w:pPr>
              <w:rPr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564515" w:rsidRPr="005852CE" w14:paraId="3C64B114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6C3A088F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14:paraId="096733FD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уже записан на это время к другому врачу</w:t>
            </w:r>
          </w:p>
          <w:p w14:paraId="574222E3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1F413E3A" w14:textId="77777777" w:rsidR="00564515" w:rsidRPr="006D74FF" w:rsidRDefault="00564515" w:rsidP="00564515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«Name:N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24FCEFCB" w14:textId="77777777" w:rsidR="00564515" w:rsidRPr="006D74FF" w:rsidRDefault="00564515" w:rsidP="00564515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1688057B" w14:textId="77777777" w:rsidR="00564515" w:rsidRPr="00FE12A8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  <w:lang w:val="en-US"/>
              </w:rPr>
              <w:t>N</w:t>
            </w:r>
            <w:r w:rsidRPr="00FE12A8">
              <w:rPr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r w:rsidRPr="00FE12A8">
              <w:t xml:space="preserve">», </w:t>
            </w:r>
          </w:p>
          <w:p w14:paraId="7B470524" w14:textId="77777777" w:rsidR="00564515" w:rsidRPr="00FE12A8" w:rsidRDefault="00564515" w:rsidP="00564515"/>
          <w:p w14:paraId="6E9D1E87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1CA902FA" w14:textId="77777777" w:rsidR="00564515" w:rsidRPr="006D74FF" w:rsidRDefault="00564515" w:rsidP="00564515">
            <w:pPr>
              <w:rPr>
                <w:color w:val="000000"/>
              </w:rPr>
            </w:pPr>
          </w:p>
          <w:p w14:paraId="1AE3F3E2" w14:textId="77777777" w:rsidR="00564515" w:rsidRPr="006D74FF" w:rsidRDefault="00564515" w:rsidP="00564515">
            <w:r w:rsidRPr="006D74FF">
              <w:t>Name = ФИО медицинского работника;</w:t>
            </w:r>
          </w:p>
          <w:p w14:paraId="360FEE62" w14:textId="77777777" w:rsidR="00564515" w:rsidRPr="006D74FF" w:rsidRDefault="00564515" w:rsidP="00564515"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14:paraId="1C38F1CE" w14:textId="77777777" w:rsidR="00564515" w:rsidRPr="006D74FF" w:rsidRDefault="00564515" w:rsidP="00564515">
            <w:r w:rsidRPr="006D74FF">
              <w:t>(ФРМР. Должности медицинского персонала (OID 1.2.643.5.1.13.13.11.1102; 2 папки))</w:t>
            </w:r>
          </w:p>
          <w:p w14:paraId="4FA13B42" w14:textId="77777777" w:rsidR="00564515" w:rsidRPr="006D74FF" w:rsidRDefault="00564515" w:rsidP="00564515"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776B417E" w14:textId="77777777" w:rsidR="00564515" w:rsidRPr="006D74FF" w:rsidRDefault="00564515" w:rsidP="00564515"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t>1.2.643.5.1.13.13.11.1070</w:t>
            </w:r>
            <w:r w:rsidRPr="006D74FF">
              <w:t>);</w:t>
            </w:r>
          </w:p>
          <w:p w14:paraId="68BC7BE7" w14:textId="77777777" w:rsidR="00564515" w:rsidRPr="006D74FF" w:rsidRDefault="00564515" w:rsidP="00564515"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21EA33F2" w14:textId="77777777" w:rsidR="00564515" w:rsidRPr="006D74FF" w:rsidRDefault="00564515" w:rsidP="00564515"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30D79B63" w14:textId="77777777" w:rsidR="00564515" w:rsidRPr="006D74FF" w:rsidRDefault="00564515" w:rsidP="00564515"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5A7101F3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564515" w:rsidRPr="005852CE" w14:paraId="7D2219A9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7DEA1205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14:paraId="17C24E24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не подходит по возрастному критерию</w:t>
            </w:r>
          </w:p>
          <w:p w14:paraId="143C8C87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71E7DB86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«</w:t>
            </w:r>
            <w:r w:rsidRPr="006D74FF">
              <w:rPr>
                <w:color w:val="000000"/>
                <w:lang w:val="en-US"/>
              </w:rPr>
              <w:t>MinAge</w:t>
            </w:r>
            <w:r w:rsidRPr="006D74FF">
              <w:rPr>
                <w:color w:val="000000"/>
              </w:rPr>
              <w:t>:</w:t>
            </w:r>
            <w:r w:rsidRPr="006D74FF">
              <w:rPr>
                <w:color w:val="000000"/>
                <w:lang w:val="en-US"/>
              </w:rPr>
              <w:t>N</w:t>
            </w:r>
            <w:r w:rsidRPr="006D74FF">
              <w:rPr>
                <w:color w:val="000000"/>
              </w:rPr>
              <w:t>3:</w:t>
            </w:r>
            <w:r w:rsidRPr="006D74FF">
              <w:rPr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14:paraId="66DDA4A1" w14:textId="77777777" w:rsidR="00564515" w:rsidRPr="006D74FF" w:rsidRDefault="00564515" w:rsidP="00564515"/>
          <w:p w14:paraId="6001A58E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3A391619" w14:textId="77777777" w:rsidR="00564515" w:rsidRPr="006D74FF" w:rsidRDefault="00564515" w:rsidP="00564515">
            <w:pPr>
              <w:rPr>
                <w:color w:val="000000"/>
              </w:rPr>
            </w:pPr>
          </w:p>
          <w:p w14:paraId="3B118AEF" w14:textId="77777777" w:rsidR="00564515" w:rsidRPr="006D74FF" w:rsidRDefault="00564515" w:rsidP="00564515">
            <w:r w:rsidRPr="006D74FF">
              <w:rPr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14:paraId="2B0BC21A" w14:textId="77777777" w:rsidR="00564515" w:rsidRPr="006D74FF" w:rsidRDefault="00564515" w:rsidP="00564515">
            <w:pPr>
              <w:rPr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564515" w:rsidRPr="005852CE" w14:paraId="19ADFE97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203F6DC5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14:paraId="3C62DE55" w14:textId="77777777" w:rsidR="00564515" w:rsidRPr="00421A0C" w:rsidRDefault="00564515" w:rsidP="00564515">
            <w:pPr>
              <w:rPr>
                <w:color w:val="000000"/>
              </w:rPr>
            </w:pPr>
            <w:r w:rsidRPr="00421A0C">
              <w:rPr>
                <w:color w:val="000000"/>
              </w:rPr>
              <w:t>Пациент</w:t>
            </w:r>
            <w:r>
              <w:rPr>
                <w:color w:val="000000"/>
              </w:rPr>
              <w:t>у</w:t>
            </w:r>
            <w:r w:rsidRPr="00421A0C">
              <w:rPr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14:paraId="37F82C76" w14:textId="77777777" w:rsidR="00564515" w:rsidRPr="00421A0C" w:rsidRDefault="00564515" w:rsidP="00564515">
            <w:pPr>
              <w:rPr>
                <w:color w:val="000000"/>
              </w:rPr>
            </w:pPr>
            <w:r w:rsidRPr="00421A0C">
              <w:rPr>
                <w:color w:val="000000"/>
              </w:rPr>
              <w:t>МИС должна передать следующий текст:</w:t>
            </w:r>
          </w:p>
          <w:p w14:paraId="46CE6C94" w14:textId="77777777" w:rsidR="00564515" w:rsidRPr="00421A0C" w:rsidRDefault="00564515" w:rsidP="00564515">
            <w:pPr>
              <w:rPr>
                <w:color w:val="000000"/>
              </w:rPr>
            </w:pPr>
            <w:r w:rsidRPr="00421A0C">
              <w:rPr>
                <w:color w:val="000000"/>
              </w:rPr>
              <w:t xml:space="preserve">«StartDate», </w:t>
            </w:r>
          </w:p>
          <w:p w14:paraId="78284F11" w14:textId="77777777" w:rsidR="00564515" w:rsidRPr="00421A0C" w:rsidRDefault="00564515" w:rsidP="00564515">
            <w:pPr>
              <w:rPr>
                <w:color w:val="000000"/>
              </w:rPr>
            </w:pPr>
          </w:p>
          <w:p w14:paraId="3D6E2F32" w14:textId="77777777" w:rsidR="00564515" w:rsidRPr="00421A0C" w:rsidRDefault="00564515" w:rsidP="00564515">
            <w:pPr>
              <w:rPr>
                <w:color w:val="000000"/>
              </w:rPr>
            </w:pPr>
            <w:r w:rsidRPr="00421A0C">
              <w:rPr>
                <w:color w:val="000000"/>
              </w:rPr>
              <w:t>где</w:t>
            </w:r>
          </w:p>
          <w:p w14:paraId="471559EB" w14:textId="77777777" w:rsidR="00564515" w:rsidRPr="00421A0C" w:rsidRDefault="00564515" w:rsidP="00564515">
            <w:pPr>
              <w:rPr>
                <w:color w:val="000000"/>
              </w:rPr>
            </w:pPr>
          </w:p>
          <w:p w14:paraId="19277486" w14:textId="77777777" w:rsidR="00564515" w:rsidRPr="006D74FF" w:rsidRDefault="00564515" w:rsidP="00564515">
            <w:pPr>
              <w:rPr>
                <w:color w:val="000000"/>
              </w:rPr>
            </w:pPr>
            <w:r w:rsidRPr="00421A0C">
              <w:rPr>
                <w:color w:val="000000"/>
              </w:rPr>
              <w:lastRenderedPageBreak/>
              <w:t>StartDate = Примерная/возможная дата вакцинации.</w:t>
            </w:r>
          </w:p>
        </w:tc>
      </w:tr>
      <w:tr w:rsidR="00564515" w:rsidRPr="005852CE" w14:paraId="675F2A43" w14:textId="77777777" w:rsidTr="00FA0991">
        <w:trPr>
          <w:trHeight w:val="300"/>
        </w:trPr>
        <w:tc>
          <w:tcPr>
            <w:tcW w:w="2250" w:type="dxa"/>
            <w:noWrap/>
            <w:vAlign w:val="bottom"/>
          </w:tcPr>
          <w:p w14:paraId="430CAC64" w14:textId="77777777" w:rsidR="00564515" w:rsidRDefault="00564515" w:rsidP="00564515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200</w:t>
            </w:r>
          </w:p>
        </w:tc>
        <w:tc>
          <w:tcPr>
            <w:tcW w:w="7384" w:type="dxa"/>
            <w:noWrap/>
            <w:vAlign w:val="bottom"/>
          </w:tcPr>
          <w:p w14:paraId="583E4162" w14:textId="77777777" w:rsidR="00564515" w:rsidRPr="009E6FBA" w:rsidRDefault="00564515" w:rsidP="00564515">
            <w:pPr>
              <w:rPr>
                <w:color w:val="000000"/>
              </w:rPr>
            </w:pPr>
            <w:r w:rsidRPr="009E6FBA">
              <w:rPr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</w:tbl>
    <w:p w14:paraId="4181E89A" w14:textId="48E52820" w:rsidR="00C90004" w:rsidRDefault="00C90004" w:rsidP="00564515">
      <w:pPr>
        <w:pStyle w:val="1"/>
        <w:numPr>
          <w:ilvl w:val="0"/>
          <w:numId w:val="0"/>
        </w:numPr>
        <w:ind w:firstLine="709"/>
      </w:pPr>
    </w:p>
    <w:sectPr w:rsidR="00C90004" w:rsidSect="000A7337">
      <w:headerReference w:type="default" r:id="rId46"/>
      <w:headerReference w:type="first" r:id="rId47"/>
      <w:footerReference w:type="firs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13725C" w14:textId="77777777" w:rsidR="00BE1293" w:rsidRDefault="00BE1293" w:rsidP="002162D9">
      <w:r>
        <w:separator/>
      </w:r>
    </w:p>
  </w:endnote>
  <w:endnote w:type="continuationSeparator" w:id="0">
    <w:p w14:paraId="0F8CD334" w14:textId="77777777" w:rsidR="00BE1293" w:rsidRDefault="00BE1293" w:rsidP="002162D9">
      <w:r>
        <w:continuationSeparator/>
      </w:r>
    </w:p>
  </w:endnote>
  <w:endnote w:type="continuationNotice" w:id="1">
    <w:p w14:paraId="19624668" w14:textId="77777777" w:rsidR="00BE1293" w:rsidRDefault="00BE129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??????????">
    <w:altName w:val="Times New Roman"/>
    <w:charset w:val="CC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D3DA49" w14:textId="34116CA4" w:rsidR="002A7875" w:rsidRDefault="002A7875" w:rsidP="000A7337">
    <w:pPr>
      <w:pStyle w:val="aff0"/>
      <w:jc w:val="center"/>
    </w:pPr>
    <w: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430BEA" w14:textId="77777777" w:rsidR="00BE1293" w:rsidRDefault="00BE1293" w:rsidP="002162D9">
      <w:r>
        <w:separator/>
      </w:r>
    </w:p>
  </w:footnote>
  <w:footnote w:type="continuationSeparator" w:id="0">
    <w:p w14:paraId="40BE1667" w14:textId="77777777" w:rsidR="00BE1293" w:rsidRDefault="00BE1293" w:rsidP="002162D9">
      <w:r>
        <w:continuationSeparator/>
      </w:r>
    </w:p>
  </w:footnote>
  <w:footnote w:type="continuationNotice" w:id="1">
    <w:p w14:paraId="3E992AAA" w14:textId="77777777" w:rsidR="00BE1293" w:rsidRDefault="00BE1293"/>
  </w:footnote>
  <w:footnote w:id="2">
    <w:p w14:paraId="2277EBCA" w14:textId="77777777" w:rsidR="00564515" w:rsidRDefault="00564515" w:rsidP="00564515">
      <w:pPr>
        <w:pStyle w:val="aff3"/>
      </w:pPr>
      <w:r>
        <w:rPr>
          <w:rStyle w:val="aff5"/>
        </w:rPr>
        <w:footnoteRef/>
      </w:r>
      <w:r>
        <w:t xml:space="preserve"> В рамках контейнера code.coding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на медицинский осмотр и передавать в рамках контейнера code.coding значение должности из справочника врачебных должностей целевой МИС МО (OID 1.2.643.5.1.13.2.7.100.5). </w:t>
      </w:r>
    </w:p>
    <w:p w14:paraId="6D9D7B39" w14:textId="77777777" w:rsidR="00564515" w:rsidRDefault="00564515" w:rsidP="00564515">
      <w:pPr>
        <w:pStyle w:val="aff3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3">
    <w:p w14:paraId="4D8D278D" w14:textId="77777777" w:rsidR="00564515" w:rsidRDefault="00564515" w:rsidP="00564515">
      <w:pPr>
        <w:pStyle w:val="aff3"/>
      </w:pPr>
      <w:r>
        <w:rPr>
          <w:rStyle w:val="aff5"/>
        </w:rPr>
        <w:footnoteRef/>
      </w:r>
      <w:r>
        <w:t xml:space="preserve"> В рамках контейнера specialty.coding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на медицинский осмотр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14:paraId="3B333127" w14:textId="77777777" w:rsidR="00564515" w:rsidRDefault="00564515" w:rsidP="00564515">
      <w:pPr>
        <w:pStyle w:val="aff3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4">
    <w:p w14:paraId="35F17258" w14:textId="77777777" w:rsidR="00564515" w:rsidRDefault="00564515" w:rsidP="00564515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на медицинский осмотр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0ABC7742" w14:textId="77777777" w:rsidR="00564515" w:rsidRPr="00C45D3B" w:rsidRDefault="00564515" w:rsidP="00564515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5">
    <w:p w14:paraId="7B37D7EB" w14:textId="77777777" w:rsidR="00564515" w:rsidRDefault="00564515" w:rsidP="00564515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на медицинский осмотр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28635460" w14:textId="77777777" w:rsidR="00564515" w:rsidRPr="00C45D3B" w:rsidRDefault="00564515" w:rsidP="00564515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6">
    <w:p w14:paraId="05A8A00D" w14:textId="77777777" w:rsidR="00564515" w:rsidRDefault="00564515" w:rsidP="00564515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на медицинский осмотр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3110B68A" w14:textId="77777777" w:rsidR="00564515" w:rsidRPr="00C45D3B" w:rsidRDefault="00564515" w:rsidP="00564515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7">
    <w:p w14:paraId="69379F3A" w14:textId="77777777" w:rsidR="00564515" w:rsidRDefault="00564515" w:rsidP="00564515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на медицинский осмотр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15E45EC5" w14:textId="77777777" w:rsidR="00564515" w:rsidRPr="00C45D3B" w:rsidRDefault="00564515" w:rsidP="00564515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8732636"/>
      <w:docPartObj>
        <w:docPartGallery w:val="Page Numbers (Top of Page)"/>
        <w:docPartUnique/>
      </w:docPartObj>
    </w:sdtPr>
    <w:sdtEndPr/>
    <w:sdtContent>
      <w:p w14:paraId="20BFE412" w14:textId="18400D22" w:rsidR="002A7875" w:rsidRDefault="002A7875" w:rsidP="000A7337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F1F44A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>
      <w:rPr>
        <w:rFonts w:eastAsia="Calibri"/>
        <w:sz w:val="20"/>
        <w:szCs w:val="20"/>
      </w:rPr>
      <w:t>Контракт №</w:t>
    </w:r>
    <w:r w:rsidRPr="00D02875">
      <w:rPr>
        <w:rFonts w:eastAsia="Calibri"/>
        <w:sz w:val="20"/>
        <w:szCs w:val="20"/>
      </w:rPr>
      <w:t>0358200051221000013</w:t>
    </w:r>
  </w:p>
  <w:p w14:paraId="4C359339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 w:rsidRPr="00BE75DE">
      <w:rPr>
        <w:rFonts w:eastAsia="Calibri"/>
        <w:sz w:val="20"/>
        <w:szCs w:val="20"/>
      </w:rPr>
      <w:t>от </w:t>
    </w:r>
    <w:r>
      <w:rPr>
        <w:rFonts w:eastAsia="Calibri"/>
        <w:sz w:val="20"/>
        <w:szCs w:val="20"/>
      </w:rPr>
      <w:t>22.11.2021</w:t>
    </w:r>
  </w:p>
  <w:p w14:paraId="04BF5A25" w14:textId="77777777" w:rsidR="002A7875" w:rsidRDefault="002A7875">
    <w:pPr>
      <w:pStyle w:val="a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3DB165E"/>
    <w:multiLevelType w:val="hybridMultilevel"/>
    <w:tmpl w:val="924271D6"/>
    <w:lvl w:ilvl="0" w:tplc="95DC8DD8">
      <w:start w:val="1"/>
      <w:numFmt w:val="bullet"/>
      <w:pStyle w:val="a1"/>
      <w:suff w:val="space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6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5676D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0C0728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83558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925441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1BBA6E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1C0773D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1D76612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1D945E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1F5531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20AF05C1"/>
    <w:multiLevelType w:val="multilevel"/>
    <w:tmpl w:val="1DE42E38"/>
    <w:lvl w:ilvl="0">
      <w:start w:val="1"/>
      <w:numFmt w:val="decimal"/>
      <w:pStyle w:val="a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0DF336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23D96A7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4FB7A40"/>
    <w:multiLevelType w:val="hybridMultilevel"/>
    <w:tmpl w:val="51081050"/>
    <w:lvl w:ilvl="0" w:tplc="3CFE4FDE">
      <w:start w:val="1"/>
      <w:numFmt w:val="russianLower"/>
      <w:pStyle w:val="a3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28EE65F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29BA7530"/>
    <w:multiLevelType w:val="multilevel"/>
    <w:tmpl w:val="520E4586"/>
    <w:styleLink w:val="a4"/>
    <w:lvl w:ilvl="0">
      <w:start w:val="1"/>
      <w:numFmt w:val="russianLower"/>
      <w:pStyle w:val="a5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8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30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2DE9778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3" w15:restartNumberingAfterBreak="0">
    <w:nsid w:val="2F75694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6" w15:restartNumberingAfterBreak="0">
    <w:nsid w:val="319E2D3D"/>
    <w:multiLevelType w:val="hybridMultilevel"/>
    <w:tmpl w:val="60343A4C"/>
    <w:lvl w:ilvl="0" w:tplc="E2963FA6">
      <w:start w:val="1"/>
      <w:numFmt w:val="decimal"/>
      <w:pStyle w:val="a6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7" w15:restartNumberingAfterBreak="0">
    <w:nsid w:val="32355C9C"/>
    <w:multiLevelType w:val="hybridMultilevel"/>
    <w:tmpl w:val="4DF2ADC8"/>
    <w:lvl w:ilvl="0" w:tplc="AFCA6EE6">
      <w:start w:val="1"/>
      <w:numFmt w:val="decimal"/>
      <w:pStyle w:val="10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8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9" w15:restartNumberingAfterBreak="0">
    <w:nsid w:val="353C720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36150C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39D2704D"/>
    <w:multiLevelType w:val="multilevel"/>
    <w:tmpl w:val="520E4586"/>
    <w:numStyleLink w:val="a4"/>
  </w:abstractNum>
  <w:abstractNum w:abstractNumId="42" w15:restartNumberingAfterBreak="0">
    <w:nsid w:val="3CEC57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3D0B028F"/>
    <w:multiLevelType w:val="multilevel"/>
    <w:tmpl w:val="C80A9D88"/>
    <w:lvl w:ilvl="0">
      <w:start w:val="1"/>
      <w:numFmt w:val="decimal"/>
      <w:pStyle w:val="11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5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41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3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1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38" w:hanging="1800"/>
      </w:pPr>
      <w:rPr>
        <w:rFonts w:hint="default"/>
      </w:rPr>
    </w:lvl>
  </w:abstractNum>
  <w:abstractNum w:abstractNumId="44" w15:restartNumberingAfterBreak="0">
    <w:nsid w:val="404E1FF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408608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4113313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425C78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43333C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9" w15:restartNumberingAfterBreak="0">
    <w:nsid w:val="44775AF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44FB0C7A"/>
    <w:multiLevelType w:val="hybridMultilevel"/>
    <w:tmpl w:val="C5527FC2"/>
    <w:lvl w:ilvl="0" w:tplc="A5C87288">
      <w:start w:val="1"/>
      <w:numFmt w:val="bullet"/>
      <w:pStyle w:val="1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1" w15:restartNumberingAfterBreak="0">
    <w:nsid w:val="46FD1B46"/>
    <w:multiLevelType w:val="multilevel"/>
    <w:tmpl w:val="A6C2C8EA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24"/>
        <w:szCs w:val="24"/>
      </w:rPr>
    </w:lvl>
    <w:lvl w:ilvl="2">
      <w:start w:val="1"/>
      <w:numFmt w:val="decimal"/>
      <w:pStyle w:val="31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/>
        <w:bCs/>
        <w:i w:val="0"/>
        <w:iCs/>
        <w:sz w:val="24"/>
        <w:szCs w:val="24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52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 w15:restartNumberingAfterBreak="0">
    <w:nsid w:val="4C2D1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6" w15:restartNumberingAfterBreak="0">
    <w:nsid w:val="52B66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7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8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0" w15:restartNumberingAfterBreak="0">
    <w:nsid w:val="5E6D4C54"/>
    <w:multiLevelType w:val="hybridMultilevel"/>
    <w:tmpl w:val="CB6A3D94"/>
    <w:lvl w:ilvl="0" w:tplc="9F843450">
      <w:start w:val="6"/>
      <w:numFmt w:val="bullet"/>
      <w:pStyle w:val="a7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3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64F005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5" w15:restartNumberingAfterBreak="0">
    <w:nsid w:val="64FF661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7" w15:restartNumberingAfterBreak="0">
    <w:nsid w:val="65135F3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8" w15:restartNumberingAfterBreak="0">
    <w:nsid w:val="659543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9" w15:restartNumberingAfterBreak="0">
    <w:nsid w:val="66B86A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0" w15:restartNumberingAfterBreak="0">
    <w:nsid w:val="672C4A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1" w15:restartNumberingAfterBreak="0">
    <w:nsid w:val="685B39F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73" w15:restartNumberingAfterBreak="0">
    <w:nsid w:val="6CD732C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4" w15:restartNumberingAfterBreak="0">
    <w:nsid w:val="6E02177A"/>
    <w:multiLevelType w:val="hybridMultilevel"/>
    <w:tmpl w:val="93FA5A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5" w15:restartNumberingAfterBreak="0">
    <w:nsid w:val="6E7971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70AF44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8" w15:restartNumberingAfterBreak="0">
    <w:nsid w:val="7210125D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9" w15:restartNumberingAfterBreak="0">
    <w:nsid w:val="73B772D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0" w15:restartNumberingAfterBreak="0">
    <w:nsid w:val="7627104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1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 w15:restartNumberingAfterBreak="0">
    <w:nsid w:val="7B1B07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3" w15:restartNumberingAfterBreak="0">
    <w:nsid w:val="7B3609AD"/>
    <w:multiLevelType w:val="hybridMultilevel"/>
    <w:tmpl w:val="63BA6A72"/>
    <w:lvl w:ilvl="0" w:tplc="2CB80FB2">
      <w:start w:val="1"/>
      <w:numFmt w:val="bullet"/>
      <w:pStyle w:val="a8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84" w15:restartNumberingAfterBreak="0">
    <w:nsid w:val="7CB175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5" w15:restartNumberingAfterBreak="0">
    <w:nsid w:val="7D9D34C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6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7" w15:restartNumberingAfterBreak="0">
    <w:nsid w:val="7F3F70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771365256">
    <w:abstractNumId w:val="8"/>
  </w:num>
  <w:num w:numId="2" w16cid:durableId="980615739">
    <w:abstractNumId w:val="35"/>
  </w:num>
  <w:num w:numId="3" w16cid:durableId="2008054766">
    <w:abstractNumId w:val="83"/>
  </w:num>
  <w:num w:numId="4" w16cid:durableId="1896433472">
    <w:abstractNumId w:val="21"/>
  </w:num>
  <w:num w:numId="5" w16cid:durableId="430048343">
    <w:abstractNumId w:val="43"/>
  </w:num>
  <w:num w:numId="6" w16cid:durableId="747701245">
    <w:abstractNumId w:val="24"/>
  </w:num>
  <w:num w:numId="7" w16cid:durableId="108475389">
    <w:abstractNumId w:val="27"/>
  </w:num>
  <w:num w:numId="8" w16cid:durableId="1006708388">
    <w:abstractNumId w:val="41"/>
  </w:num>
  <w:num w:numId="9" w16cid:durableId="1817723036">
    <w:abstractNumId w:val="5"/>
  </w:num>
  <w:num w:numId="10" w16cid:durableId="1465928244">
    <w:abstractNumId w:val="2"/>
  </w:num>
  <w:num w:numId="11" w16cid:durableId="1753307188">
    <w:abstractNumId w:val="1"/>
  </w:num>
  <w:num w:numId="12" w16cid:durableId="402338277">
    <w:abstractNumId w:val="0"/>
  </w:num>
  <w:num w:numId="13" w16cid:durableId="1214541346">
    <w:abstractNumId w:val="3"/>
  </w:num>
  <w:num w:numId="14" w16cid:durableId="1884752066">
    <w:abstractNumId w:val="4"/>
  </w:num>
  <w:num w:numId="15" w16cid:durableId="807823016">
    <w:abstractNumId w:val="51"/>
  </w:num>
  <w:num w:numId="16" w16cid:durableId="309746047">
    <w:abstractNumId w:val="37"/>
  </w:num>
  <w:num w:numId="17" w16cid:durableId="449586993">
    <w:abstractNumId w:val="36"/>
  </w:num>
  <w:num w:numId="18" w16cid:durableId="1101220585">
    <w:abstractNumId w:val="60"/>
  </w:num>
  <w:num w:numId="19" w16cid:durableId="123886393">
    <w:abstractNumId w:val="72"/>
  </w:num>
  <w:num w:numId="20" w16cid:durableId="1907110096">
    <w:abstractNumId w:val="29"/>
  </w:num>
  <w:num w:numId="21" w16cid:durableId="1373116516">
    <w:abstractNumId w:val="38"/>
  </w:num>
  <w:num w:numId="22" w16cid:durableId="1624968356">
    <w:abstractNumId w:val="50"/>
  </w:num>
  <w:num w:numId="23" w16cid:durableId="1569994728">
    <w:abstractNumId w:val="32"/>
  </w:num>
  <w:num w:numId="24" w16cid:durableId="590311046">
    <w:abstractNumId w:val="14"/>
  </w:num>
  <w:num w:numId="25" w16cid:durableId="1725329048">
    <w:abstractNumId w:val="86"/>
  </w:num>
  <w:num w:numId="26" w16cid:durableId="1224173090">
    <w:abstractNumId w:val="76"/>
  </w:num>
  <w:num w:numId="27" w16cid:durableId="65420164">
    <w:abstractNumId w:val="20"/>
  </w:num>
  <w:num w:numId="28" w16cid:durableId="1984649823">
    <w:abstractNumId w:val="63"/>
  </w:num>
  <w:num w:numId="29" w16cid:durableId="1177891241">
    <w:abstractNumId w:val="6"/>
  </w:num>
  <w:num w:numId="30" w16cid:durableId="503739665">
    <w:abstractNumId w:val="70"/>
  </w:num>
  <w:num w:numId="31" w16cid:durableId="720131601">
    <w:abstractNumId w:val="28"/>
  </w:num>
  <w:num w:numId="32" w16cid:durableId="504712001">
    <w:abstractNumId w:val="15"/>
  </w:num>
  <w:num w:numId="33" w16cid:durableId="1027953111">
    <w:abstractNumId w:val="81"/>
  </w:num>
  <w:num w:numId="34" w16cid:durableId="2118132358">
    <w:abstractNumId w:val="25"/>
  </w:num>
  <w:num w:numId="35" w16cid:durableId="592279060">
    <w:abstractNumId w:val="57"/>
  </w:num>
  <w:num w:numId="36" w16cid:durableId="563031068">
    <w:abstractNumId w:val="54"/>
  </w:num>
  <w:num w:numId="37" w16cid:durableId="1608151276">
    <w:abstractNumId w:val="62"/>
  </w:num>
  <w:num w:numId="38" w16cid:durableId="1335451491">
    <w:abstractNumId w:val="11"/>
  </w:num>
  <w:num w:numId="39" w16cid:durableId="532772027">
    <w:abstractNumId w:val="13"/>
  </w:num>
  <w:num w:numId="40" w16cid:durableId="202446379">
    <w:abstractNumId w:val="52"/>
  </w:num>
  <w:num w:numId="41" w16cid:durableId="628784347">
    <w:abstractNumId w:val="61"/>
  </w:num>
  <w:num w:numId="42" w16cid:durableId="929124876">
    <w:abstractNumId w:val="34"/>
  </w:num>
  <w:num w:numId="43" w16cid:durableId="1270046909">
    <w:abstractNumId w:val="82"/>
  </w:num>
  <w:num w:numId="44" w16cid:durableId="99178616">
    <w:abstractNumId w:val="68"/>
  </w:num>
  <w:num w:numId="45" w16cid:durableId="1219591942">
    <w:abstractNumId w:val="75"/>
  </w:num>
  <w:num w:numId="46" w16cid:durableId="1594127017">
    <w:abstractNumId w:val="77"/>
  </w:num>
  <w:num w:numId="47" w16cid:durableId="651761237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 w16cid:durableId="1550916970">
    <w:abstractNumId w:val="6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 w16cid:durableId="578755122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 w16cid:durableId="364259022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 w16cid:durableId="211020238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 w16cid:durableId="110781665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 w16cid:durableId="1037664029">
    <w:abstractNumId w:val="5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 w16cid:durableId="5604114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 w16cid:durableId="131190513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 w16cid:durableId="1523012311">
    <w:abstractNumId w:val="56"/>
  </w:num>
  <w:num w:numId="57" w16cid:durableId="1255287435">
    <w:abstractNumId w:val="53"/>
  </w:num>
  <w:num w:numId="58" w16cid:durableId="1528788995">
    <w:abstractNumId w:val="84"/>
  </w:num>
  <w:num w:numId="59" w16cid:durableId="1613897429">
    <w:abstractNumId w:val="69"/>
  </w:num>
  <w:num w:numId="60" w16cid:durableId="2094737932">
    <w:abstractNumId w:val="64"/>
  </w:num>
  <w:num w:numId="61" w16cid:durableId="1308169542">
    <w:abstractNumId w:val="87"/>
  </w:num>
  <w:num w:numId="62" w16cid:durableId="1673946291">
    <w:abstractNumId w:val="48"/>
  </w:num>
  <w:num w:numId="63" w16cid:durableId="1925532936">
    <w:abstractNumId w:val="30"/>
  </w:num>
  <w:num w:numId="64" w16cid:durableId="68236001">
    <w:abstractNumId w:val="49"/>
  </w:num>
  <w:num w:numId="65" w16cid:durableId="639842821">
    <w:abstractNumId w:val="71"/>
  </w:num>
  <w:num w:numId="66" w16cid:durableId="246041853">
    <w:abstractNumId w:val="85"/>
  </w:num>
  <w:num w:numId="67" w16cid:durableId="1366099911">
    <w:abstractNumId w:val="17"/>
  </w:num>
  <w:num w:numId="68" w16cid:durableId="221333077">
    <w:abstractNumId w:val="33"/>
  </w:num>
  <w:num w:numId="69" w16cid:durableId="1677999294">
    <w:abstractNumId w:val="22"/>
  </w:num>
  <w:num w:numId="70" w16cid:durableId="363140685">
    <w:abstractNumId w:val="67"/>
  </w:num>
  <w:num w:numId="71" w16cid:durableId="818955864">
    <w:abstractNumId w:val="31"/>
  </w:num>
  <w:num w:numId="72" w16cid:durableId="1852140903">
    <w:abstractNumId w:val="80"/>
  </w:num>
  <w:num w:numId="73" w16cid:durableId="1250579452">
    <w:abstractNumId w:val="78"/>
  </w:num>
  <w:num w:numId="74" w16cid:durableId="655231184">
    <w:abstractNumId w:val="12"/>
  </w:num>
  <w:num w:numId="75" w16cid:durableId="919027502">
    <w:abstractNumId w:val="73"/>
  </w:num>
  <w:num w:numId="76" w16cid:durableId="362443078">
    <w:abstractNumId w:val="7"/>
  </w:num>
  <w:num w:numId="77" w16cid:durableId="1537162746">
    <w:abstractNumId w:val="26"/>
  </w:num>
  <w:num w:numId="78" w16cid:durableId="1828085995">
    <w:abstractNumId w:val="39"/>
  </w:num>
  <w:num w:numId="79" w16cid:durableId="1359314790">
    <w:abstractNumId w:val="79"/>
  </w:num>
  <w:num w:numId="80" w16cid:durableId="1176575404">
    <w:abstractNumId w:val="45"/>
  </w:num>
  <w:num w:numId="81" w16cid:durableId="184641000">
    <w:abstractNumId w:val="18"/>
  </w:num>
  <w:num w:numId="82" w16cid:durableId="1289433184">
    <w:abstractNumId w:val="46"/>
  </w:num>
  <w:num w:numId="83" w16cid:durableId="422191876">
    <w:abstractNumId w:val="65"/>
  </w:num>
  <w:num w:numId="84" w16cid:durableId="2066878886">
    <w:abstractNumId w:val="74"/>
  </w:num>
  <w:num w:numId="85" w16cid:durableId="909265552">
    <w:abstractNumId w:val="42"/>
  </w:num>
  <w:num w:numId="86" w16cid:durableId="1282952808">
    <w:abstractNumId w:val="16"/>
  </w:num>
  <w:num w:numId="87" w16cid:durableId="808783520">
    <w:abstractNumId w:val="23"/>
  </w:num>
  <w:num w:numId="88" w16cid:durableId="1075857491">
    <w:abstractNumId w:val="44"/>
  </w:num>
  <w:numIdMacAtCleanup w:val="8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ocumentProtection w:edit="readOnly" w:enforcement="0"/>
  <w:defaultTabStop w:val="708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5D2"/>
    <w:rsid w:val="00001F92"/>
    <w:rsid w:val="0000314C"/>
    <w:rsid w:val="000062A6"/>
    <w:rsid w:val="00006398"/>
    <w:rsid w:val="00006B88"/>
    <w:rsid w:val="000072F2"/>
    <w:rsid w:val="0000735B"/>
    <w:rsid w:val="00007F5D"/>
    <w:rsid w:val="000101AC"/>
    <w:rsid w:val="00010B19"/>
    <w:rsid w:val="00010EA9"/>
    <w:rsid w:val="000125AC"/>
    <w:rsid w:val="00015439"/>
    <w:rsid w:val="00015AE3"/>
    <w:rsid w:val="00015DAF"/>
    <w:rsid w:val="00016701"/>
    <w:rsid w:val="00017400"/>
    <w:rsid w:val="00020998"/>
    <w:rsid w:val="00021471"/>
    <w:rsid w:val="000236F6"/>
    <w:rsid w:val="000242C0"/>
    <w:rsid w:val="000242D1"/>
    <w:rsid w:val="000244A7"/>
    <w:rsid w:val="00025296"/>
    <w:rsid w:val="00026737"/>
    <w:rsid w:val="00026D1A"/>
    <w:rsid w:val="000273FA"/>
    <w:rsid w:val="000305DE"/>
    <w:rsid w:val="00030FE6"/>
    <w:rsid w:val="00031683"/>
    <w:rsid w:val="000326A2"/>
    <w:rsid w:val="000327AD"/>
    <w:rsid w:val="00032DE8"/>
    <w:rsid w:val="000332FF"/>
    <w:rsid w:val="00034502"/>
    <w:rsid w:val="00034D1A"/>
    <w:rsid w:val="00035CBC"/>
    <w:rsid w:val="0003636B"/>
    <w:rsid w:val="00036CDE"/>
    <w:rsid w:val="00040371"/>
    <w:rsid w:val="000413C4"/>
    <w:rsid w:val="000416E4"/>
    <w:rsid w:val="000428CE"/>
    <w:rsid w:val="00042A41"/>
    <w:rsid w:val="00042E51"/>
    <w:rsid w:val="00042E83"/>
    <w:rsid w:val="000431C1"/>
    <w:rsid w:val="000436B1"/>
    <w:rsid w:val="000443FF"/>
    <w:rsid w:val="00044A84"/>
    <w:rsid w:val="000454E1"/>
    <w:rsid w:val="000459CE"/>
    <w:rsid w:val="00046059"/>
    <w:rsid w:val="000500BC"/>
    <w:rsid w:val="00051579"/>
    <w:rsid w:val="00051EC4"/>
    <w:rsid w:val="000520B3"/>
    <w:rsid w:val="00052A94"/>
    <w:rsid w:val="0005419B"/>
    <w:rsid w:val="00056BDB"/>
    <w:rsid w:val="0005722B"/>
    <w:rsid w:val="00057657"/>
    <w:rsid w:val="0005775B"/>
    <w:rsid w:val="000617EC"/>
    <w:rsid w:val="00061DA4"/>
    <w:rsid w:val="00063635"/>
    <w:rsid w:val="00064BF2"/>
    <w:rsid w:val="00067A88"/>
    <w:rsid w:val="0007066E"/>
    <w:rsid w:val="00070E96"/>
    <w:rsid w:val="00071594"/>
    <w:rsid w:val="00072438"/>
    <w:rsid w:val="00072CFE"/>
    <w:rsid w:val="00072D49"/>
    <w:rsid w:val="000732D6"/>
    <w:rsid w:val="000745CA"/>
    <w:rsid w:val="00075B71"/>
    <w:rsid w:val="0007695A"/>
    <w:rsid w:val="000769D5"/>
    <w:rsid w:val="000774AD"/>
    <w:rsid w:val="000776F3"/>
    <w:rsid w:val="00080D48"/>
    <w:rsid w:val="00082E18"/>
    <w:rsid w:val="00082F82"/>
    <w:rsid w:val="000840B6"/>
    <w:rsid w:val="000850FB"/>
    <w:rsid w:val="0008518C"/>
    <w:rsid w:val="0008679E"/>
    <w:rsid w:val="00087DFA"/>
    <w:rsid w:val="000910C3"/>
    <w:rsid w:val="00091D33"/>
    <w:rsid w:val="000922BC"/>
    <w:rsid w:val="00092B00"/>
    <w:rsid w:val="000932E1"/>
    <w:rsid w:val="00093EE0"/>
    <w:rsid w:val="00094284"/>
    <w:rsid w:val="0009446A"/>
    <w:rsid w:val="00094AE7"/>
    <w:rsid w:val="00094E2F"/>
    <w:rsid w:val="000963B8"/>
    <w:rsid w:val="00096A07"/>
    <w:rsid w:val="00096B91"/>
    <w:rsid w:val="00096F38"/>
    <w:rsid w:val="00097839"/>
    <w:rsid w:val="000A0201"/>
    <w:rsid w:val="000A1736"/>
    <w:rsid w:val="000A36FD"/>
    <w:rsid w:val="000A494D"/>
    <w:rsid w:val="000A5AEF"/>
    <w:rsid w:val="000A5E2C"/>
    <w:rsid w:val="000A7337"/>
    <w:rsid w:val="000B02B9"/>
    <w:rsid w:val="000B1409"/>
    <w:rsid w:val="000B1671"/>
    <w:rsid w:val="000B186C"/>
    <w:rsid w:val="000B3E29"/>
    <w:rsid w:val="000B5649"/>
    <w:rsid w:val="000B5C76"/>
    <w:rsid w:val="000B6DE5"/>
    <w:rsid w:val="000B747C"/>
    <w:rsid w:val="000B7C9C"/>
    <w:rsid w:val="000B7E43"/>
    <w:rsid w:val="000C09D5"/>
    <w:rsid w:val="000C0F3A"/>
    <w:rsid w:val="000C1AEB"/>
    <w:rsid w:val="000C1FCA"/>
    <w:rsid w:val="000C26CD"/>
    <w:rsid w:val="000C38E1"/>
    <w:rsid w:val="000C3CA2"/>
    <w:rsid w:val="000C3E5E"/>
    <w:rsid w:val="000C4612"/>
    <w:rsid w:val="000C4C06"/>
    <w:rsid w:val="000C7BF2"/>
    <w:rsid w:val="000D15E7"/>
    <w:rsid w:val="000D260C"/>
    <w:rsid w:val="000D32B4"/>
    <w:rsid w:val="000D347B"/>
    <w:rsid w:val="000D3910"/>
    <w:rsid w:val="000D39E7"/>
    <w:rsid w:val="000D3DBC"/>
    <w:rsid w:val="000D4AD3"/>
    <w:rsid w:val="000D4E9C"/>
    <w:rsid w:val="000D54CB"/>
    <w:rsid w:val="000D5D99"/>
    <w:rsid w:val="000D614A"/>
    <w:rsid w:val="000D6533"/>
    <w:rsid w:val="000D6E69"/>
    <w:rsid w:val="000D7479"/>
    <w:rsid w:val="000E1331"/>
    <w:rsid w:val="000E1D28"/>
    <w:rsid w:val="000E2E6D"/>
    <w:rsid w:val="000E3281"/>
    <w:rsid w:val="000E3CF8"/>
    <w:rsid w:val="000E3E95"/>
    <w:rsid w:val="000F01C8"/>
    <w:rsid w:val="000F01F4"/>
    <w:rsid w:val="000F1FC1"/>
    <w:rsid w:val="000F1FDC"/>
    <w:rsid w:val="000F2637"/>
    <w:rsid w:val="000F2920"/>
    <w:rsid w:val="000F2BE0"/>
    <w:rsid w:val="000F3882"/>
    <w:rsid w:val="000F3DA0"/>
    <w:rsid w:val="000F54BD"/>
    <w:rsid w:val="000F5930"/>
    <w:rsid w:val="000F7AAD"/>
    <w:rsid w:val="000F7B25"/>
    <w:rsid w:val="00100CD8"/>
    <w:rsid w:val="0010194A"/>
    <w:rsid w:val="00103B50"/>
    <w:rsid w:val="00104245"/>
    <w:rsid w:val="00106050"/>
    <w:rsid w:val="00107007"/>
    <w:rsid w:val="00110962"/>
    <w:rsid w:val="0011175D"/>
    <w:rsid w:val="00112603"/>
    <w:rsid w:val="00112695"/>
    <w:rsid w:val="0011327F"/>
    <w:rsid w:val="001170B3"/>
    <w:rsid w:val="0011757A"/>
    <w:rsid w:val="00120013"/>
    <w:rsid w:val="0012066D"/>
    <w:rsid w:val="0012076D"/>
    <w:rsid w:val="00120BA5"/>
    <w:rsid w:val="00123128"/>
    <w:rsid w:val="00123A87"/>
    <w:rsid w:val="001243B5"/>
    <w:rsid w:val="001249CC"/>
    <w:rsid w:val="001254BA"/>
    <w:rsid w:val="00126D8C"/>
    <w:rsid w:val="00127220"/>
    <w:rsid w:val="00127587"/>
    <w:rsid w:val="00130341"/>
    <w:rsid w:val="00130B99"/>
    <w:rsid w:val="00132938"/>
    <w:rsid w:val="00134120"/>
    <w:rsid w:val="001344A8"/>
    <w:rsid w:val="00134D96"/>
    <w:rsid w:val="00135E2A"/>
    <w:rsid w:val="00135F17"/>
    <w:rsid w:val="0013717C"/>
    <w:rsid w:val="001372B1"/>
    <w:rsid w:val="00140A60"/>
    <w:rsid w:val="00142E0F"/>
    <w:rsid w:val="00142F38"/>
    <w:rsid w:val="00143BE8"/>
    <w:rsid w:val="00143FA5"/>
    <w:rsid w:val="0014510B"/>
    <w:rsid w:val="0014724B"/>
    <w:rsid w:val="0015188A"/>
    <w:rsid w:val="00151D84"/>
    <w:rsid w:val="00153400"/>
    <w:rsid w:val="00153701"/>
    <w:rsid w:val="0015435A"/>
    <w:rsid w:val="0015568F"/>
    <w:rsid w:val="00157A3B"/>
    <w:rsid w:val="00162CCA"/>
    <w:rsid w:val="00163125"/>
    <w:rsid w:val="00163D13"/>
    <w:rsid w:val="00164598"/>
    <w:rsid w:val="00165977"/>
    <w:rsid w:val="00165F54"/>
    <w:rsid w:val="00166C38"/>
    <w:rsid w:val="001679A7"/>
    <w:rsid w:val="00170B4B"/>
    <w:rsid w:val="00171A12"/>
    <w:rsid w:val="00171CE8"/>
    <w:rsid w:val="00171E60"/>
    <w:rsid w:val="00171E6E"/>
    <w:rsid w:val="001737FD"/>
    <w:rsid w:val="001740AD"/>
    <w:rsid w:val="001747F3"/>
    <w:rsid w:val="001770F1"/>
    <w:rsid w:val="001800A8"/>
    <w:rsid w:val="00181D3C"/>
    <w:rsid w:val="00182668"/>
    <w:rsid w:val="00183BC3"/>
    <w:rsid w:val="0018577A"/>
    <w:rsid w:val="00185BC4"/>
    <w:rsid w:val="0018644B"/>
    <w:rsid w:val="00186EE1"/>
    <w:rsid w:val="00187F19"/>
    <w:rsid w:val="001903F5"/>
    <w:rsid w:val="0019088B"/>
    <w:rsid w:val="00190918"/>
    <w:rsid w:val="001917F3"/>
    <w:rsid w:val="00191E51"/>
    <w:rsid w:val="00192A48"/>
    <w:rsid w:val="0019321D"/>
    <w:rsid w:val="00193A8E"/>
    <w:rsid w:val="001949F0"/>
    <w:rsid w:val="001975E9"/>
    <w:rsid w:val="001975EA"/>
    <w:rsid w:val="001A0489"/>
    <w:rsid w:val="001A0757"/>
    <w:rsid w:val="001A086E"/>
    <w:rsid w:val="001A08C7"/>
    <w:rsid w:val="001A0B35"/>
    <w:rsid w:val="001A186D"/>
    <w:rsid w:val="001A1CE7"/>
    <w:rsid w:val="001A2810"/>
    <w:rsid w:val="001A427E"/>
    <w:rsid w:val="001A53E4"/>
    <w:rsid w:val="001A5592"/>
    <w:rsid w:val="001A71C4"/>
    <w:rsid w:val="001B02BC"/>
    <w:rsid w:val="001B0D88"/>
    <w:rsid w:val="001B1031"/>
    <w:rsid w:val="001B1442"/>
    <w:rsid w:val="001B258B"/>
    <w:rsid w:val="001B268F"/>
    <w:rsid w:val="001B49C6"/>
    <w:rsid w:val="001B4E80"/>
    <w:rsid w:val="001B51A6"/>
    <w:rsid w:val="001C1537"/>
    <w:rsid w:val="001C1F1D"/>
    <w:rsid w:val="001C23A2"/>
    <w:rsid w:val="001C36FC"/>
    <w:rsid w:val="001C766D"/>
    <w:rsid w:val="001C7C8A"/>
    <w:rsid w:val="001C7E1E"/>
    <w:rsid w:val="001D02E7"/>
    <w:rsid w:val="001D0F4C"/>
    <w:rsid w:val="001D15BC"/>
    <w:rsid w:val="001D1BED"/>
    <w:rsid w:val="001D2AB7"/>
    <w:rsid w:val="001D43D6"/>
    <w:rsid w:val="001D48AE"/>
    <w:rsid w:val="001D5F38"/>
    <w:rsid w:val="001D6140"/>
    <w:rsid w:val="001D6342"/>
    <w:rsid w:val="001D6743"/>
    <w:rsid w:val="001D733A"/>
    <w:rsid w:val="001D7EE3"/>
    <w:rsid w:val="001E0E23"/>
    <w:rsid w:val="001E1C39"/>
    <w:rsid w:val="001E1DFF"/>
    <w:rsid w:val="001E30EC"/>
    <w:rsid w:val="001E30F8"/>
    <w:rsid w:val="001E3B10"/>
    <w:rsid w:val="001E5073"/>
    <w:rsid w:val="001E54A5"/>
    <w:rsid w:val="001E5A03"/>
    <w:rsid w:val="001E775A"/>
    <w:rsid w:val="001F04F5"/>
    <w:rsid w:val="001F12E0"/>
    <w:rsid w:val="001F138D"/>
    <w:rsid w:val="001F19A1"/>
    <w:rsid w:val="001F41C7"/>
    <w:rsid w:val="001F6D5D"/>
    <w:rsid w:val="001F7227"/>
    <w:rsid w:val="002018D9"/>
    <w:rsid w:val="002022CD"/>
    <w:rsid w:val="002025C1"/>
    <w:rsid w:val="002040F3"/>
    <w:rsid w:val="00204F1F"/>
    <w:rsid w:val="002058A6"/>
    <w:rsid w:val="00207294"/>
    <w:rsid w:val="0020768C"/>
    <w:rsid w:val="00207D3C"/>
    <w:rsid w:val="002103AF"/>
    <w:rsid w:val="00211FDE"/>
    <w:rsid w:val="002139C6"/>
    <w:rsid w:val="00214946"/>
    <w:rsid w:val="002162D9"/>
    <w:rsid w:val="00216C25"/>
    <w:rsid w:val="00216F99"/>
    <w:rsid w:val="0021762B"/>
    <w:rsid w:val="00217739"/>
    <w:rsid w:val="00220B37"/>
    <w:rsid w:val="002219E2"/>
    <w:rsid w:val="00222343"/>
    <w:rsid w:val="00223E0E"/>
    <w:rsid w:val="00223EF9"/>
    <w:rsid w:val="002242BF"/>
    <w:rsid w:val="00226C14"/>
    <w:rsid w:val="0023056E"/>
    <w:rsid w:val="00230B99"/>
    <w:rsid w:val="00231EA6"/>
    <w:rsid w:val="00232765"/>
    <w:rsid w:val="00233353"/>
    <w:rsid w:val="002342DE"/>
    <w:rsid w:val="00235168"/>
    <w:rsid w:val="00235B23"/>
    <w:rsid w:val="0023652C"/>
    <w:rsid w:val="0023671F"/>
    <w:rsid w:val="00237DB3"/>
    <w:rsid w:val="0024050B"/>
    <w:rsid w:val="00240752"/>
    <w:rsid w:val="0024197A"/>
    <w:rsid w:val="00242B0E"/>
    <w:rsid w:val="00244CF8"/>
    <w:rsid w:val="00245BAF"/>
    <w:rsid w:val="0024686E"/>
    <w:rsid w:val="00247E62"/>
    <w:rsid w:val="00250C28"/>
    <w:rsid w:val="00252094"/>
    <w:rsid w:val="00252D52"/>
    <w:rsid w:val="00252E4A"/>
    <w:rsid w:val="00253419"/>
    <w:rsid w:val="00254756"/>
    <w:rsid w:val="00255ADE"/>
    <w:rsid w:val="00256FBA"/>
    <w:rsid w:val="0025752D"/>
    <w:rsid w:val="00260694"/>
    <w:rsid w:val="00261AFD"/>
    <w:rsid w:val="00262C8D"/>
    <w:rsid w:val="00263574"/>
    <w:rsid w:val="00265CD5"/>
    <w:rsid w:val="00265DFE"/>
    <w:rsid w:val="002705BC"/>
    <w:rsid w:val="00273800"/>
    <w:rsid w:val="002743F5"/>
    <w:rsid w:val="00275631"/>
    <w:rsid w:val="00275A34"/>
    <w:rsid w:val="00275B24"/>
    <w:rsid w:val="00280DB3"/>
    <w:rsid w:val="00280F99"/>
    <w:rsid w:val="0028269F"/>
    <w:rsid w:val="00283506"/>
    <w:rsid w:val="00286A1E"/>
    <w:rsid w:val="002874DE"/>
    <w:rsid w:val="00291389"/>
    <w:rsid w:val="00291435"/>
    <w:rsid w:val="0029183C"/>
    <w:rsid w:val="00291B99"/>
    <w:rsid w:val="00291C05"/>
    <w:rsid w:val="00293259"/>
    <w:rsid w:val="00293378"/>
    <w:rsid w:val="002934BB"/>
    <w:rsid w:val="0029437E"/>
    <w:rsid w:val="00294905"/>
    <w:rsid w:val="0029532F"/>
    <w:rsid w:val="002958AC"/>
    <w:rsid w:val="00296115"/>
    <w:rsid w:val="002962EC"/>
    <w:rsid w:val="00296F29"/>
    <w:rsid w:val="002978F1"/>
    <w:rsid w:val="00297C4A"/>
    <w:rsid w:val="002A0371"/>
    <w:rsid w:val="002A0CAB"/>
    <w:rsid w:val="002A11B9"/>
    <w:rsid w:val="002A1684"/>
    <w:rsid w:val="002A28A7"/>
    <w:rsid w:val="002A2D99"/>
    <w:rsid w:val="002A3670"/>
    <w:rsid w:val="002A4267"/>
    <w:rsid w:val="002A5B98"/>
    <w:rsid w:val="002A76C3"/>
    <w:rsid w:val="002A777A"/>
    <w:rsid w:val="002A7875"/>
    <w:rsid w:val="002B1CE1"/>
    <w:rsid w:val="002B309F"/>
    <w:rsid w:val="002B374A"/>
    <w:rsid w:val="002B5357"/>
    <w:rsid w:val="002B54F9"/>
    <w:rsid w:val="002B5E45"/>
    <w:rsid w:val="002B7086"/>
    <w:rsid w:val="002C096F"/>
    <w:rsid w:val="002C19F8"/>
    <w:rsid w:val="002C2823"/>
    <w:rsid w:val="002C2ABA"/>
    <w:rsid w:val="002C2D8E"/>
    <w:rsid w:val="002C3D12"/>
    <w:rsid w:val="002C41EE"/>
    <w:rsid w:val="002C49FB"/>
    <w:rsid w:val="002C4AA5"/>
    <w:rsid w:val="002C4EBB"/>
    <w:rsid w:val="002C4F1F"/>
    <w:rsid w:val="002C6AB7"/>
    <w:rsid w:val="002C6B65"/>
    <w:rsid w:val="002C7ACE"/>
    <w:rsid w:val="002D1077"/>
    <w:rsid w:val="002D1D3B"/>
    <w:rsid w:val="002D30F8"/>
    <w:rsid w:val="002D338C"/>
    <w:rsid w:val="002D5ED1"/>
    <w:rsid w:val="002D6AA9"/>
    <w:rsid w:val="002D7888"/>
    <w:rsid w:val="002E0195"/>
    <w:rsid w:val="002E0898"/>
    <w:rsid w:val="002E0F45"/>
    <w:rsid w:val="002E1810"/>
    <w:rsid w:val="002E1AD0"/>
    <w:rsid w:val="002E21FD"/>
    <w:rsid w:val="002E27A6"/>
    <w:rsid w:val="002E2935"/>
    <w:rsid w:val="002E29D6"/>
    <w:rsid w:val="002E2E62"/>
    <w:rsid w:val="002E378B"/>
    <w:rsid w:val="002E6453"/>
    <w:rsid w:val="002E671E"/>
    <w:rsid w:val="002E74C0"/>
    <w:rsid w:val="002E7E52"/>
    <w:rsid w:val="002F0958"/>
    <w:rsid w:val="002F19D6"/>
    <w:rsid w:val="002F1C80"/>
    <w:rsid w:val="002F1DFA"/>
    <w:rsid w:val="002F2D22"/>
    <w:rsid w:val="002F380D"/>
    <w:rsid w:val="002F54E7"/>
    <w:rsid w:val="002F55F6"/>
    <w:rsid w:val="002F5BA5"/>
    <w:rsid w:val="002F5E8C"/>
    <w:rsid w:val="002F67DC"/>
    <w:rsid w:val="002F7B62"/>
    <w:rsid w:val="00300257"/>
    <w:rsid w:val="003004D2"/>
    <w:rsid w:val="00300DAE"/>
    <w:rsid w:val="00301175"/>
    <w:rsid w:val="00301512"/>
    <w:rsid w:val="00301EFF"/>
    <w:rsid w:val="00301FB9"/>
    <w:rsid w:val="00302616"/>
    <w:rsid w:val="00302FA1"/>
    <w:rsid w:val="003058CD"/>
    <w:rsid w:val="003076D8"/>
    <w:rsid w:val="00307FF0"/>
    <w:rsid w:val="00311208"/>
    <w:rsid w:val="003112AD"/>
    <w:rsid w:val="00312AD4"/>
    <w:rsid w:val="003132FA"/>
    <w:rsid w:val="00313504"/>
    <w:rsid w:val="00314136"/>
    <w:rsid w:val="0031707C"/>
    <w:rsid w:val="00320D90"/>
    <w:rsid w:val="00321827"/>
    <w:rsid w:val="00322496"/>
    <w:rsid w:val="00322A75"/>
    <w:rsid w:val="003230FC"/>
    <w:rsid w:val="00324C24"/>
    <w:rsid w:val="00325B5B"/>
    <w:rsid w:val="00326119"/>
    <w:rsid w:val="00326862"/>
    <w:rsid w:val="003269BF"/>
    <w:rsid w:val="00327360"/>
    <w:rsid w:val="00331A81"/>
    <w:rsid w:val="003322E6"/>
    <w:rsid w:val="0033236D"/>
    <w:rsid w:val="00332477"/>
    <w:rsid w:val="00333325"/>
    <w:rsid w:val="00333492"/>
    <w:rsid w:val="00333716"/>
    <w:rsid w:val="00333FB8"/>
    <w:rsid w:val="00334D98"/>
    <w:rsid w:val="003356DD"/>
    <w:rsid w:val="003357BE"/>
    <w:rsid w:val="00336E64"/>
    <w:rsid w:val="00337706"/>
    <w:rsid w:val="003401A5"/>
    <w:rsid w:val="00340C6F"/>
    <w:rsid w:val="00341AB4"/>
    <w:rsid w:val="00343E7D"/>
    <w:rsid w:val="00344A0E"/>
    <w:rsid w:val="00346260"/>
    <w:rsid w:val="003462B3"/>
    <w:rsid w:val="003519E6"/>
    <w:rsid w:val="00353216"/>
    <w:rsid w:val="00353649"/>
    <w:rsid w:val="00353D5E"/>
    <w:rsid w:val="00354736"/>
    <w:rsid w:val="00354E72"/>
    <w:rsid w:val="00355263"/>
    <w:rsid w:val="00356B53"/>
    <w:rsid w:val="00356EBB"/>
    <w:rsid w:val="0035796D"/>
    <w:rsid w:val="00360041"/>
    <w:rsid w:val="00361835"/>
    <w:rsid w:val="00361E77"/>
    <w:rsid w:val="003624FE"/>
    <w:rsid w:val="00362BC6"/>
    <w:rsid w:val="00363D1F"/>
    <w:rsid w:val="003640EB"/>
    <w:rsid w:val="0036748D"/>
    <w:rsid w:val="003679C6"/>
    <w:rsid w:val="00367A3F"/>
    <w:rsid w:val="00370012"/>
    <w:rsid w:val="003701A8"/>
    <w:rsid w:val="003724CD"/>
    <w:rsid w:val="00373287"/>
    <w:rsid w:val="003738F0"/>
    <w:rsid w:val="00373A16"/>
    <w:rsid w:val="00373A76"/>
    <w:rsid w:val="00375749"/>
    <w:rsid w:val="0037576C"/>
    <w:rsid w:val="00375F93"/>
    <w:rsid w:val="003774DE"/>
    <w:rsid w:val="00377F6F"/>
    <w:rsid w:val="00381882"/>
    <w:rsid w:val="003828AB"/>
    <w:rsid w:val="00383266"/>
    <w:rsid w:val="00386B2C"/>
    <w:rsid w:val="00391062"/>
    <w:rsid w:val="00391425"/>
    <w:rsid w:val="00393E3D"/>
    <w:rsid w:val="00393FD4"/>
    <w:rsid w:val="00395623"/>
    <w:rsid w:val="003957AA"/>
    <w:rsid w:val="003957B4"/>
    <w:rsid w:val="00396910"/>
    <w:rsid w:val="00397FFB"/>
    <w:rsid w:val="003A15C3"/>
    <w:rsid w:val="003A19EA"/>
    <w:rsid w:val="003A1E23"/>
    <w:rsid w:val="003A2368"/>
    <w:rsid w:val="003A23EC"/>
    <w:rsid w:val="003A27C4"/>
    <w:rsid w:val="003A2B88"/>
    <w:rsid w:val="003A2EB2"/>
    <w:rsid w:val="003A335D"/>
    <w:rsid w:val="003A3535"/>
    <w:rsid w:val="003A4011"/>
    <w:rsid w:val="003A49CB"/>
    <w:rsid w:val="003A4D69"/>
    <w:rsid w:val="003A7645"/>
    <w:rsid w:val="003B1DEC"/>
    <w:rsid w:val="003B27FB"/>
    <w:rsid w:val="003B2D2B"/>
    <w:rsid w:val="003B2F81"/>
    <w:rsid w:val="003B37AD"/>
    <w:rsid w:val="003B3BB6"/>
    <w:rsid w:val="003B3E3F"/>
    <w:rsid w:val="003B3F66"/>
    <w:rsid w:val="003B44A8"/>
    <w:rsid w:val="003B4C64"/>
    <w:rsid w:val="003B5B00"/>
    <w:rsid w:val="003B67A3"/>
    <w:rsid w:val="003B6A3D"/>
    <w:rsid w:val="003B6DF3"/>
    <w:rsid w:val="003C0915"/>
    <w:rsid w:val="003C0E6F"/>
    <w:rsid w:val="003C0FF6"/>
    <w:rsid w:val="003C15F5"/>
    <w:rsid w:val="003C184A"/>
    <w:rsid w:val="003C2106"/>
    <w:rsid w:val="003C25A5"/>
    <w:rsid w:val="003C32E4"/>
    <w:rsid w:val="003C694A"/>
    <w:rsid w:val="003C6C27"/>
    <w:rsid w:val="003C7072"/>
    <w:rsid w:val="003C75BB"/>
    <w:rsid w:val="003D16F7"/>
    <w:rsid w:val="003D1BAA"/>
    <w:rsid w:val="003D1F9F"/>
    <w:rsid w:val="003D214E"/>
    <w:rsid w:val="003D2460"/>
    <w:rsid w:val="003D2C23"/>
    <w:rsid w:val="003D3E52"/>
    <w:rsid w:val="003D59CD"/>
    <w:rsid w:val="003D6A54"/>
    <w:rsid w:val="003D7F11"/>
    <w:rsid w:val="003D7F59"/>
    <w:rsid w:val="003E011D"/>
    <w:rsid w:val="003E0B4B"/>
    <w:rsid w:val="003E18A3"/>
    <w:rsid w:val="003E2D8E"/>
    <w:rsid w:val="003E3C47"/>
    <w:rsid w:val="003E4798"/>
    <w:rsid w:val="003F082F"/>
    <w:rsid w:val="003F0FC4"/>
    <w:rsid w:val="003F0FDD"/>
    <w:rsid w:val="003F127B"/>
    <w:rsid w:val="003F24CC"/>
    <w:rsid w:val="003F287E"/>
    <w:rsid w:val="003F2CF5"/>
    <w:rsid w:val="003F2E01"/>
    <w:rsid w:val="003F34DC"/>
    <w:rsid w:val="003F3AB9"/>
    <w:rsid w:val="003F3C70"/>
    <w:rsid w:val="003F60D7"/>
    <w:rsid w:val="003F679B"/>
    <w:rsid w:val="003F6B13"/>
    <w:rsid w:val="003F6D59"/>
    <w:rsid w:val="00400288"/>
    <w:rsid w:val="004020F1"/>
    <w:rsid w:val="00402885"/>
    <w:rsid w:val="0040398E"/>
    <w:rsid w:val="00405D24"/>
    <w:rsid w:val="0040606D"/>
    <w:rsid w:val="0040758B"/>
    <w:rsid w:val="00411898"/>
    <w:rsid w:val="00411D73"/>
    <w:rsid w:val="00412E5D"/>
    <w:rsid w:val="004134AC"/>
    <w:rsid w:val="00413760"/>
    <w:rsid w:val="0041412E"/>
    <w:rsid w:val="0041534E"/>
    <w:rsid w:val="0041558E"/>
    <w:rsid w:val="004162CA"/>
    <w:rsid w:val="00416E29"/>
    <w:rsid w:val="00417200"/>
    <w:rsid w:val="00420963"/>
    <w:rsid w:val="00421DD8"/>
    <w:rsid w:val="00421F78"/>
    <w:rsid w:val="004229E9"/>
    <w:rsid w:val="00422B26"/>
    <w:rsid w:val="00423DEB"/>
    <w:rsid w:val="00424EE7"/>
    <w:rsid w:val="00427A88"/>
    <w:rsid w:val="00430605"/>
    <w:rsid w:val="004309BD"/>
    <w:rsid w:val="004314D1"/>
    <w:rsid w:val="00431621"/>
    <w:rsid w:val="004318FD"/>
    <w:rsid w:val="00431AC3"/>
    <w:rsid w:val="00432668"/>
    <w:rsid w:val="00433085"/>
    <w:rsid w:val="0043468C"/>
    <w:rsid w:val="00434C6B"/>
    <w:rsid w:val="00435AAA"/>
    <w:rsid w:val="0043643D"/>
    <w:rsid w:val="0044016E"/>
    <w:rsid w:val="004409F4"/>
    <w:rsid w:val="004462C8"/>
    <w:rsid w:val="0044755B"/>
    <w:rsid w:val="0045076D"/>
    <w:rsid w:val="004511DB"/>
    <w:rsid w:val="00452708"/>
    <w:rsid w:val="00452AD0"/>
    <w:rsid w:val="00453203"/>
    <w:rsid w:val="00453678"/>
    <w:rsid w:val="004547DF"/>
    <w:rsid w:val="00455AEE"/>
    <w:rsid w:val="004562A4"/>
    <w:rsid w:val="004563B5"/>
    <w:rsid w:val="00456D75"/>
    <w:rsid w:val="00457D64"/>
    <w:rsid w:val="004603DD"/>
    <w:rsid w:val="00461932"/>
    <w:rsid w:val="00462BEC"/>
    <w:rsid w:val="004636A3"/>
    <w:rsid w:val="004662A6"/>
    <w:rsid w:val="00470206"/>
    <w:rsid w:val="004706C5"/>
    <w:rsid w:val="00470A71"/>
    <w:rsid w:val="00471203"/>
    <w:rsid w:val="00472898"/>
    <w:rsid w:val="00472EEC"/>
    <w:rsid w:val="004743A3"/>
    <w:rsid w:val="00474501"/>
    <w:rsid w:val="00474F68"/>
    <w:rsid w:val="0047601A"/>
    <w:rsid w:val="0047670D"/>
    <w:rsid w:val="004776CE"/>
    <w:rsid w:val="004816F6"/>
    <w:rsid w:val="00481C07"/>
    <w:rsid w:val="0048408A"/>
    <w:rsid w:val="00484EEC"/>
    <w:rsid w:val="00485760"/>
    <w:rsid w:val="0048581A"/>
    <w:rsid w:val="00486D44"/>
    <w:rsid w:val="00487E5F"/>
    <w:rsid w:val="00487F58"/>
    <w:rsid w:val="0049050D"/>
    <w:rsid w:val="00490D4E"/>
    <w:rsid w:val="0049109E"/>
    <w:rsid w:val="00491641"/>
    <w:rsid w:val="00491FBB"/>
    <w:rsid w:val="00492795"/>
    <w:rsid w:val="00493238"/>
    <w:rsid w:val="00493811"/>
    <w:rsid w:val="00494E4C"/>
    <w:rsid w:val="0049606B"/>
    <w:rsid w:val="004965E9"/>
    <w:rsid w:val="004968F0"/>
    <w:rsid w:val="00496A65"/>
    <w:rsid w:val="00496CE9"/>
    <w:rsid w:val="004A0068"/>
    <w:rsid w:val="004A230B"/>
    <w:rsid w:val="004A2E50"/>
    <w:rsid w:val="004A3322"/>
    <w:rsid w:val="004A4046"/>
    <w:rsid w:val="004B0046"/>
    <w:rsid w:val="004B04C5"/>
    <w:rsid w:val="004B0C14"/>
    <w:rsid w:val="004B0DEB"/>
    <w:rsid w:val="004B0FAA"/>
    <w:rsid w:val="004B15C8"/>
    <w:rsid w:val="004B1F5B"/>
    <w:rsid w:val="004B33DB"/>
    <w:rsid w:val="004B34F0"/>
    <w:rsid w:val="004B3EFF"/>
    <w:rsid w:val="004B46D8"/>
    <w:rsid w:val="004B4D2E"/>
    <w:rsid w:val="004B51AC"/>
    <w:rsid w:val="004B5ACD"/>
    <w:rsid w:val="004B619F"/>
    <w:rsid w:val="004B626B"/>
    <w:rsid w:val="004B646A"/>
    <w:rsid w:val="004B7E09"/>
    <w:rsid w:val="004C09B5"/>
    <w:rsid w:val="004C1A07"/>
    <w:rsid w:val="004C44A4"/>
    <w:rsid w:val="004C5D5B"/>
    <w:rsid w:val="004C6AB1"/>
    <w:rsid w:val="004C7225"/>
    <w:rsid w:val="004C7894"/>
    <w:rsid w:val="004D08E8"/>
    <w:rsid w:val="004D11AB"/>
    <w:rsid w:val="004D1323"/>
    <w:rsid w:val="004D3569"/>
    <w:rsid w:val="004D4A3A"/>
    <w:rsid w:val="004D6089"/>
    <w:rsid w:val="004D6294"/>
    <w:rsid w:val="004D6E67"/>
    <w:rsid w:val="004D7145"/>
    <w:rsid w:val="004E0F01"/>
    <w:rsid w:val="004E2B97"/>
    <w:rsid w:val="004E497D"/>
    <w:rsid w:val="004E7314"/>
    <w:rsid w:val="004E7642"/>
    <w:rsid w:val="004E7734"/>
    <w:rsid w:val="004F0CDA"/>
    <w:rsid w:val="004F12AD"/>
    <w:rsid w:val="004F2527"/>
    <w:rsid w:val="004F3A40"/>
    <w:rsid w:val="004F41D2"/>
    <w:rsid w:val="004F44DC"/>
    <w:rsid w:val="004F4DDD"/>
    <w:rsid w:val="004F72BE"/>
    <w:rsid w:val="004F733E"/>
    <w:rsid w:val="0050047B"/>
    <w:rsid w:val="00500EFE"/>
    <w:rsid w:val="00501BAA"/>
    <w:rsid w:val="00501FBE"/>
    <w:rsid w:val="005025A7"/>
    <w:rsid w:val="00504CDB"/>
    <w:rsid w:val="00504F78"/>
    <w:rsid w:val="005066BB"/>
    <w:rsid w:val="00507FA8"/>
    <w:rsid w:val="00511F59"/>
    <w:rsid w:val="00512DD5"/>
    <w:rsid w:val="0051307C"/>
    <w:rsid w:val="0051375E"/>
    <w:rsid w:val="00515270"/>
    <w:rsid w:val="005167BC"/>
    <w:rsid w:val="005169B1"/>
    <w:rsid w:val="00516ADB"/>
    <w:rsid w:val="00517B66"/>
    <w:rsid w:val="00520188"/>
    <w:rsid w:val="00520FDF"/>
    <w:rsid w:val="00521CB4"/>
    <w:rsid w:val="005221CC"/>
    <w:rsid w:val="00523136"/>
    <w:rsid w:val="00523BF8"/>
    <w:rsid w:val="00523F6C"/>
    <w:rsid w:val="0052433D"/>
    <w:rsid w:val="0052469A"/>
    <w:rsid w:val="005263FF"/>
    <w:rsid w:val="005269A2"/>
    <w:rsid w:val="0053157A"/>
    <w:rsid w:val="00531C1D"/>
    <w:rsid w:val="00531D24"/>
    <w:rsid w:val="00531F3C"/>
    <w:rsid w:val="005347D8"/>
    <w:rsid w:val="00536E15"/>
    <w:rsid w:val="00540EBA"/>
    <w:rsid w:val="00543970"/>
    <w:rsid w:val="005451AE"/>
    <w:rsid w:val="005456F3"/>
    <w:rsid w:val="0054597F"/>
    <w:rsid w:val="00545D34"/>
    <w:rsid w:val="00546498"/>
    <w:rsid w:val="00546634"/>
    <w:rsid w:val="005472C5"/>
    <w:rsid w:val="00550DEE"/>
    <w:rsid w:val="00551BAB"/>
    <w:rsid w:val="00552CE9"/>
    <w:rsid w:val="00553958"/>
    <w:rsid w:val="005546A9"/>
    <w:rsid w:val="00554869"/>
    <w:rsid w:val="005549A9"/>
    <w:rsid w:val="00555655"/>
    <w:rsid w:val="00555C06"/>
    <w:rsid w:val="005569EF"/>
    <w:rsid w:val="00560348"/>
    <w:rsid w:val="005607EE"/>
    <w:rsid w:val="00560AD4"/>
    <w:rsid w:val="00561879"/>
    <w:rsid w:val="00563BF6"/>
    <w:rsid w:val="00564515"/>
    <w:rsid w:val="00565E0B"/>
    <w:rsid w:val="00566512"/>
    <w:rsid w:val="005671F2"/>
    <w:rsid w:val="005704AB"/>
    <w:rsid w:val="00570641"/>
    <w:rsid w:val="00570E5C"/>
    <w:rsid w:val="00572ED4"/>
    <w:rsid w:val="0057534C"/>
    <w:rsid w:val="00575726"/>
    <w:rsid w:val="005769C9"/>
    <w:rsid w:val="00580255"/>
    <w:rsid w:val="00580D74"/>
    <w:rsid w:val="00581632"/>
    <w:rsid w:val="00581A17"/>
    <w:rsid w:val="00581AB7"/>
    <w:rsid w:val="00582B22"/>
    <w:rsid w:val="00583402"/>
    <w:rsid w:val="00583B12"/>
    <w:rsid w:val="005870E8"/>
    <w:rsid w:val="00587941"/>
    <w:rsid w:val="00587B71"/>
    <w:rsid w:val="00592866"/>
    <w:rsid w:val="005928C5"/>
    <w:rsid w:val="00592966"/>
    <w:rsid w:val="005932F0"/>
    <w:rsid w:val="00594A6C"/>
    <w:rsid w:val="00596C0E"/>
    <w:rsid w:val="005973EB"/>
    <w:rsid w:val="00597F80"/>
    <w:rsid w:val="005A2BD0"/>
    <w:rsid w:val="005A303D"/>
    <w:rsid w:val="005A3188"/>
    <w:rsid w:val="005A3B78"/>
    <w:rsid w:val="005A3DFA"/>
    <w:rsid w:val="005A5BEC"/>
    <w:rsid w:val="005A670E"/>
    <w:rsid w:val="005B0109"/>
    <w:rsid w:val="005B06C0"/>
    <w:rsid w:val="005B0F7B"/>
    <w:rsid w:val="005B1B63"/>
    <w:rsid w:val="005B26E7"/>
    <w:rsid w:val="005B29E8"/>
    <w:rsid w:val="005B2D54"/>
    <w:rsid w:val="005B2E80"/>
    <w:rsid w:val="005B3BEB"/>
    <w:rsid w:val="005B3C77"/>
    <w:rsid w:val="005B4506"/>
    <w:rsid w:val="005B4668"/>
    <w:rsid w:val="005B4BF0"/>
    <w:rsid w:val="005B60FA"/>
    <w:rsid w:val="005B64D0"/>
    <w:rsid w:val="005B6825"/>
    <w:rsid w:val="005B6BD0"/>
    <w:rsid w:val="005B7C00"/>
    <w:rsid w:val="005C009E"/>
    <w:rsid w:val="005C0BA5"/>
    <w:rsid w:val="005C25FF"/>
    <w:rsid w:val="005C37C8"/>
    <w:rsid w:val="005C3C35"/>
    <w:rsid w:val="005C4D08"/>
    <w:rsid w:val="005C5DF9"/>
    <w:rsid w:val="005C5FDE"/>
    <w:rsid w:val="005C7028"/>
    <w:rsid w:val="005C7F87"/>
    <w:rsid w:val="005D0274"/>
    <w:rsid w:val="005D04A8"/>
    <w:rsid w:val="005D0623"/>
    <w:rsid w:val="005D2A06"/>
    <w:rsid w:val="005D6AEF"/>
    <w:rsid w:val="005D7371"/>
    <w:rsid w:val="005D78B6"/>
    <w:rsid w:val="005E10DF"/>
    <w:rsid w:val="005E1857"/>
    <w:rsid w:val="005E3122"/>
    <w:rsid w:val="005E5709"/>
    <w:rsid w:val="005E66A9"/>
    <w:rsid w:val="005E6B9C"/>
    <w:rsid w:val="005E7034"/>
    <w:rsid w:val="005E7FF9"/>
    <w:rsid w:val="005F09C7"/>
    <w:rsid w:val="005F0CF9"/>
    <w:rsid w:val="005F620C"/>
    <w:rsid w:val="00600817"/>
    <w:rsid w:val="00600F2B"/>
    <w:rsid w:val="00601BA7"/>
    <w:rsid w:val="00602704"/>
    <w:rsid w:val="00602B49"/>
    <w:rsid w:val="00602F95"/>
    <w:rsid w:val="00604CAA"/>
    <w:rsid w:val="00606091"/>
    <w:rsid w:val="0060793F"/>
    <w:rsid w:val="006117BF"/>
    <w:rsid w:val="0061238F"/>
    <w:rsid w:val="00612A64"/>
    <w:rsid w:val="00614983"/>
    <w:rsid w:val="00615986"/>
    <w:rsid w:val="00616A8E"/>
    <w:rsid w:val="00616C9F"/>
    <w:rsid w:val="00620D6D"/>
    <w:rsid w:val="0062189D"/>
    <w:rsid w:val="00621A97"/>
    <w:rsid w:val="00621EA4"/>
    <w:rsid w:val="0062391F"/>
    <w:rsid w:val="00623FAE"/>
    <w:rsid w:val="0062414A"/>
    <w:rsid w:val="00624CA1"/>
    <w:rsid w:val="00624FBD"/>
    <w:rsid w:val="006252FB"/>
    <w:rsid w:val="00626235"/>
    <w:rsid w:val="00630646"/>
    <w:rsid w:val="00630855"/>
    <w:rsid w:val="00630C2B"/>
    <w:rsid w:val="006314B0"/>
    <w:rsid w:val="00631722"/>
    <w:rsid w:val="00632714"/>
    <w:rsid w:val="00632BAB"/>
    <w:rsid w:val="0063697F"/>
    <w:rsid w:val="00637D9C"/>
    <w:rsid w:val="00640134"/>
    <w:rsid w:val="00640442"/>
    <w:rsid w:val="00640E56"/>
    <w:rsid w:val="00641DC6"/>
    <w:rsid w:val="006426E2"/>
    <w:rsid w:val="00643FA1"/>
    <w:rsid w:val="00644A0C"/>
    <w:rsid w:val="006456DB"/>
    <w:rsid w:val="00645883"/>
    <w:rsid w:val="00650070"/>
    <w:rsid w:val="0065164F"/>
    <w:rsid w:val="00653546"/>
    <w:rsid w:val="006536C7"/>
    <w:rsid w:val="00656707"/>
    <w:rsid w:val="00656FD6"/>
    <w:rsid w:val="006570B4"/>
    <w:rsid w:val="0065735E"/>
    <w:rsid w:val="006611CA"/>
    <w:rsid w:val="006612DF"/>
    <w:rsid w:val="00661D5A"/>
    <w:rsid w:val="00662308"/>
    <w:rsid w:val="00663B8A"/>
    <w:rsid w:val="00664CA9"/>
    <w:rsid w:val="00664F0C"/>
    <w:rsid w:val="00666131"/>
    <w:rsid w:val="006674F0"/>
    <w:rsid w:val="00670A84"/>
    <w:rsid w:val="006724BF"/>
    <w:rsid w:val="00672D76"/>
    <w:rsid w:val="006733E4"/>
    <w:rsid w:val="00673909"/>
    <w:rsid w:val="0067565B"/>
    <w:rsid w:val="0067708E"/>
    <w:rsid w:val="006773C4"/>
    <w:rsid w:val="00677791"/>
    <w:rsid w:val="0067792F"/>
    <w:rsid w:val="006809CC"/>
    <w:rsid w:val="006825D2"/>
    <w:rsid w:val="00682CFC"/>
    <w:rsid w:val="00683094"/>
    <w:rsid w:val="00683383"/>
    <w:rsid w:val="00684E8C"/>
    <w:rsid w:val="00685A38"/>
    <w:rsid w:val="00685CB6"/>
    <w:rsid w:val="00686056"/>
    <w:rsid w:val="006865DC"/>
    <w:rsid w:val="00687F43"/>
    <w:rsid w:val="0069029F"/>
    <w:rsid w:val="006921FE"/>
    <w:rsid w:val="00692E61"/>
    <w:rsid w:val="006934C7"/>
    <w:rsid w:val="00694DB7"/>
    <w:rsid w:val="00695589"/>
    <w:rsid w:val="00695CF5"/>
    <w:rsid w:val="006960C5"/>
    <w:rsid w:val="006969C6"/>
    <w:rsid w:val="006A2669"/>
    <w:rsid w:val="006A356A"/>
    <w:rsid w:val="006A3D86"/>
    <w:rsid w:val="006A3FF2"/>
    <w:rsid w:val="006A501D"/>
    <w:rsid w:val="006A504D"/>
    <w:rsid w:val="006A5E44"/>
    <w:rsid w:val="006A606A"/>
    <w:rsid w:val="006A67A0"/>
    <w:rsid w:val="006B1553"/>
    <w:rsid w:val="006B1D0E"/>
    <w:rsid w:val="006B1F5F"/>
    <w:rsid w:val="006B3EE2"/>
    <w:rsid w:val="006B42CB"/>
    <w:rsid w:val="006B5CC7"/>
    <w:rsid w:val="006B6BD5"/>
    <w:rsid w:val="006C3D45"/>
    <w:rsid w:val="006C42C8"/>
    <w:rsid w:val="006C4D11"/>
    <w:rsid w:val="006C4E3A"/>
    <w:rsid w:val="006C4F5D"/>
    <w:rsid w:val="006C793F"/>
    <w:rsid w:val="006D057E"/>
    <w:rsid w:val="006D1656"/>
    <w:rsid w:val="006D1E6F"/>
    <w:rsid w:val="006D3DE3"/>
    <w:rsid w:val="006D4970"/>
    <w:rsid w:val="006D53A4"/>
    <w:rsid w:val="006D5D23"/>
    <w:rsid w:val="006E1038"/>
    <w:rsid w:val="006E24FD"/>
    <w:rsid w:val="006E27A2"/>
    <w:rsid w:val="006E290F"/>
    <w:rsid w:val="006E327D"/>
    <w:rsid w:val="006E350D"/>
    <w:rsid w:val="006E3662"/>
    <w:rsid w:val="006E40F8"/>
    <w:rsid w:val="006E55AE"/>
    <w:rsid w:val="006E70EC"/>
    <w:rsid w:val="006E7109"/>
    <w:rsid w:val="006E75E8"/>
    <w:rsid w:val="006F1922"/>
    <w:rsid w:val="006F3A4C"/>
    <w:rsid w:val="006F3C21"/>
    <w:rsid w:val="006F567F"/>
    <w:rsid w:val="006F6CAE"/>
    <w:rsid w:val="006F7288"/>
    <w:rsid w:val="006F7E84"/>
    <w:rsid w:val="00700F87"/>
    <w:rsid w:val="007018E7"/>
    <w:rsid w:val="0070239C"/>
    <w:rsid w:val="0070287B"/>
    <w:rsid w:val="00702D57"/>
    <w:rsid w:val="00704DF9"/>
    <w:rsid w:val="00704EDB"/>
    <w:rsid w:val="00704F01"/>
    <w:rsid w:val="00705F8C"/>
    <w:rsid w:val="0070668E"/>
    <w:rsid w:val="007071F1"/>
    <w:rsid w:val="00710EA8"/>
    <w:rsid w:val="00711DB0"/>
    <w:rsid w:val="007125F3"/>
    <w:rsid w:val="00712A33"/>
    <w:rsid w:val="00713345"/>
    <w:rsid w:val="007141FA"/>
    <w:rsid w:val="0071528F"/>
    <w:rsid w:val="00715BE2"/>
    <w:rsid w:val="00715C24"/>
    <w:rsid w:val="00716023"/>
    <w:rsid w:val="00717A3F"/>
    <w:rsid w:val="00717E11"/>
    <w:rsid w:val="007203C4"/>
    <w:rsid w:val="00720C3B"/>
    <w:rsid w:val="00723072"/>
    <w:rsid w:val="00723804"/>
    <w:rsid w:val="007241E8"/>
    <w:rsid w:val="0072442F"/>
    <w:rsid w:val="007247CD"/>
    <w:rsid w:val="00725BBE"/>
    <w:rsid w:val="00727CD1"/>
    <w:rsid w:val="0073023E"/>
    <w:rsid w:val="0073070B"/>
    <w:rsid w:val="0073238C"/>
    <w:rsid w:val="00732C2E"/>
    <w:rsid w:val="00733A24"/>
    <w:rsid w:val="007341BA"/>
    <w:rsid w:val="00734734"/>
    <w:rsid w:val="007359D5"/>
    <w:rsid w:val="007361C4"/>
    <w:rsid w:val="00736C6B"/>
    <w:rsid w:val="00737AF5"/>
    <w:rsid w:val="00740A5B"/>
    <w:rsid w:val="007410E3"/>
    <w:rsid w:val="007426ED"/>
    <w:rsid w:val="00742703"/>
    <w:rsid w:val="007439AE"/>
    <w:rsid w:val="00744448"/>
    <w:rsid w:val="00744509"/>
    <w:rsid w:val="007452C8"/>
    <w:rsid w:val="007462AE"/>
    <w:rsid w:val="00747C8F"/>
    <w:rsid w:val="007504CE"/>
    <w:rsid w:val="00751581"/>
    <w:rsid w:val="00752759"/>
    <w:rsid w:val="00753204"/>
    <w:rsid w:val="007538D3"/>
    <w:rsid w:val="007539A1"/>
    <w:rsid w:val="00757274"/>
    <w:rsid w:val="00757B9D"/>
    <w:rsid w:val="00761C7B"/>
    <w:rsid w:val="00761CEB"/>
    <w:rsid w:val="00763584"/>
    <w:rsid w:val="00764C39"/>
    <w:rsid w:val="007650FE"/>
    <w:rsid w:val="007653E7"/>
    <w:rsid w:val="0076673C"/>
    <w:rsid w:val="00770C8E"/>
    <w:rsid w:val="0077104A"/>
    <w:rsid w:val="0077113A"/>
    <w:rsid w:val="007720CD"/>
    <w:rsid w:val="00772955"/>
    <w:rsid w:val="00772A4C"/>
    <w:rsid w:val="0077466F"/>
    <w:rsid w:val="00775880"/>
    <w:rsid w:val="007761A7"/>
    <w:rsid w:val="00777A4A"/>
    <w:rsid w:val="0078288D"/>
    <w:rsid w:val="00785891"/>
    <w:rsid w:val="00785E3C"/>
    <w:rsid w:val="0078656D"/>
    <w:rsid w:val="007902DD"/>
    <w:rsid w:val="00790E4E"/>
    <w:rsid w:val="00795057"/>
    <w:rsid w:val="00795606"/>
    <w:rsid w:val="00795A7B"/>
    <w:rsid w:val="00796189"/>
    <w:rsid w:val="00796C51"/>
    <w:rsid w:val="00797440"/>
    <w:rsid w:val="007A16D4"/>
    <w:rsid w:val="007A258F"/>
    <w:rsid w:val="007A2BA6"/>
    <w:rsid w:val="007A3C9A"/>
    <w:rsid w:val="007A43FD"/>
    <w:rsid w:val="007A581E"/>
    <w:rsid w:val="007A6D73"/>
    <w:rsid w:val="007A74C5"/>
    <w:rsid w:val="007A74F7"/>
    <w:rsid w:val="007B1637"/>
    <w:rsid w:val="007B2201"/>
    <w:rsid w:val="007B3397"/>
    <w:rsid w:val="007B43E2"/>
    <w:rsid w:val="007B4CA3"/>
    <w:rsid w:val="007B6398"/>
    <w:rsid w:val="007B67C9"/>
    <w:rsid w:val="007B68DE"/>
    <w:rsid w:val="007B7347"/>
    <w:rsid w:val="007C08F3"/>
    <w:rsid w:val="007C359E"/>
    <w:rsid w:val="007C3E12"/>
    <w:rsid w:val="007C3EC8"/>
    <w:rsid w:val="007D4C2B"/>
    <w:rsid w:val="007D59C7"/>
    <w:rsid w:val="007D6639"/>
    <w:rsid w:val="007D7494"/>
    <w:rsid w:val="007D7C92"/>
    <w:rsid w:val="007E05A4"/>
    <w:rsid w:val="007E15D5"/>
    <w:rsid w:val="007E1929"/>
    <w:rsid w:val="007E1953"/>
    <w:rsid w:val="007E37E9"/>
    <w:rsid w:val="007E4562"/>
    <w:rsid w:val="007E45E8"/>
    <w:rsid w:val="007E54B4"/>
    <w:rsid w:val="007E59EB"/>
    <w:rsid w:val="007E6415"/>
    <w:rsid w:val="007E64D0"/>
    <w:rsid w:val="007E7E26"/>
    <w:rsid w:val="007F05DB"/>
    <w:rsid w:val="007F13A7"/>
    <w:rsid w:val="007F22D6"/>
    <w:rsid w:val="007F30E6"/>
    <w:rsid w:val="007F3106"/>
    <w:rsid w:val="007F3C63"/>
    <w:rsid w:val="007F44E9"/>
    <w:rsid w:val="007F4954"/>
    <w:rsid w:val="007F5C0A"/>
    <w:rsid w:val="007F7D26"/>
    <w:rsid w:val="00803214"/>
    <w:rsid w:val="00805D00"/>
    <w:rsid w:val="00806465"/>
    <w:rsid w:val="0080690B"/>
    <w:rsid w:val="00806FCC"/>
    <w:rsid w:val="008078A5"/>
    <w:rsid w:val="00810343"/>
    <w:rsid w:val="0081356B"/>
    <w:rsid w:val="00813677"/>
    <w:rsid w:val="00813683"/>
    <w:rsid w:val="0081489E"/>
    <w:rsid w:val="008154B9"/>
    <w:rsid w:val="00815897"/>
    <w:rsid w:val="00815B4F"/>
    <w:rsid w:val="00817141"/>
    <w:rsid w:val="00817D6A"/>
    <w:rsid w:val="008212E9"/>
    <w:rsid w:val="00821605"/>
    <w:rsid w:val="0082266C"/>
    <w:rsid w:val="00823377"/>
    <w:rsid w:val="00824126"/>
    <w:rsid w:val="00827AD9"/>
    <w:rsid w:val="00830BA3"/>
    <w:rsid w:val="00830D19"/>
    <w:rsid w:val="00830E3F"/>
    <w:rsid w:val="0083119D"/>
    <w:rsid w:val="0083282E"/>
    <w:rsid w:val="00832B14"/>
    <w:rsid w:val="008336E2"/>
    <w:rsid w:val="00835592"/>
    <w:rsid w:val="00835976"/>
    <w:rsid w:val="00835F6D"/>
    <w:rsid w:val="00837BC3"/>
    <w:rsid w:val="00837C34"/>
    <w:rsid w:val="0084079C"/>
    <w:rsid w:val="00841496"/>
    <w:rsid w:val="00841508"/>
    <w:rsid w:val="00841B8D"/>
    <w:rsid w:val="0084212E"/>
    <w:rsid w:val="00842C1D"/>
    <w:rsid w:val="00842DFC"/>
    <w:rsid w:val="0084348C"/>
    <w:rsid w:val="00843DB6"/>
    <w:rsid w:val="00845330"/>
    <w:rsid w:val="00845FB0"/>
    <w:rsid w:val="00846408"/>
    <w:rsid w:val="0084664C"/>
    <w:rsid w:val="00846F85"/>
    <w:rsid w:val="00850CB8"/>
    <w:rsid w:val="00850D06"/>
    <w:rsid w:val="00851C79"/>
    <w:rsid w:val="00852AC4"/>
    <w:rsid w:val="00853A2E"/>
    <w:rsid w:val="00860DC2"/>
    <w:rsid w:val="0086291B"/>
    <w:rsid w:val="008676A6"/>
    <w:rsid w:val="008676C2"/>
    <w:rsid w:val="00867F87"/>
    <w:rsid w:val="0087084A"/>
    <w:rsid w:val="00870A95"/>
    <w:rsid w:val="0087131C"/>
    <w:rsid w:val="00871F74"/>
    <w:rsid w:val="00872151"/>
    <w:rsid w:val="0087347B"/>
    <w:rsid w:val="00875D26"/>
    <w:rsid w:val="008766D8"/>
    <w:rsid w:val="00877188"/>
    <w:rsid w:val="0087759D"/>
    <w:rsid w:val="00877681"/>
    <w:rsid w:val="0088394C"/>
    <w:rsid w:val="00884769"/>
    <w:rsid w:val="00885031"/>
    <w:rsid w:val="00886E89"/>
    <w:rsid w:val="00890107"/>
    <w:rsid w:val="00891A0A"/>
    <w:rsid w:val="00891A56"/>
    <w:rsid w:val="00891F4D"/>
    <w:rsid w:val="00892657"/>
    <w:rsid w:val="00893A28"/>
    <w:rsid w:val="00894A54"/>
    <w:rsid w:val="00894C71"/>
    <w:rsid w:val="008951F7"/>
    <w:rsid w:val="00896E3D"/>
    <w:rsid w:val="008A027E"/>
    <w:rsid w:val="008A0521"/>
    <w:rsid w:val="008A0E0A"/>
    <w:rsid w:val="008A17C3"/>
    <w:rsid w:val="008A2EC5"/>
    <w:rsid w:val="008A552D"/>
    <w:rsid w:val="008A5587"/>
    <w:rsid w:val="008B09F4"/>
    <w:rsid w:val="008B36F3"/>
    <w:rsid w:val="008B3DA2"/>
    <w:rsid w:val="008B5347"/>
    <w:rsid w:val="008B5D54"/>
    <w:rsid w:val="008B63D4"/>
    <w:rsid w:val="008B6858"/>
    <w:rsid w:val="008B69D9"/>
    <w:rsid w:val="008B7187"/>
    <w:rsid w:val="008B72DC"/>
    <w:rsid w:val="008B7DB4"/>
    <w:rsid w:val="008C0376"/>
    <w:rsid w:val="008C2594"/>
    <w:rsid w:val="008C414D"/>
    <w:rsid w:val="008C48D0"/>
    <w:rsid w:val="008C4C07"/>
    <w:rsid w:val="008C6462"/>
    <w:rsid w:val="008C73C6"/>
    <w:rsid w:val="008D3D42"/>
    <w:rsid w:val="008D5116"/>
    <w:rsid w:val="008D608A"/>
    <w:rsid w:val="008D7363"/>
    <w:rsid w:val="008D79C9"/>
    <w:rsid w:val="008D7BFA"/>
    <w:rsid w:val="008E0320"/>
    <w:rsid w:val="008E07C1"/>
    <w:rsid w:val="008E1635"/>
    <w:rsid w:val="008E1A2B"/>
    <w:rsid w:val="008E3776"/>
    <w:rsid w:val="008E3B14"/>
    <w:rsid w:val="008E3F83"/>
    <w:rsid w:val="008E474E"/>
    <w:rsid w:val="008E4F69"/>
    <w:rsid w:val="008E5387"/>
    <w:rsid w:val="008E5515"/>
    <w:rsid w:val="008E652A"/>
    <w:rsid w:val="008E6E0C"/>
    <w:rsid w:val="008F1319"/>
    <w:rsid w:val="008F2479"/>
    <w:rsid w:val="008F277C"/>
    <w:rsid w:val="008F4547"/>
    <w:rsid w:val="008F4C1B"/>
    <w:rsid w:val="008F5AD5"/>
    <w:rsid w:val="008F5FAD"/>
    <w:rsid w:val="008F67FC"/>
    <w:rsid w:val="008F6B32"/>
    <w:rsid w:val="008F6EBD"/>
    <w:rsid w:val="008F71C8"/>
    <w:rsid w:val="008F75D7"/>
    <w:rsid w:val="00900AF7"/>
    <w:rsid w:val="00900F53"/>
    <w:rsid w:val="00901655"/>
    <w:rsid w:val="0090303F"/>
    <w:rsid w:val="0090437A"/>
    <w:rsid w:val="00904B84"/>
    <w:rsid w:val="00905AD2"/>
    <w:rsid w:val="0090671D"/>
    <w:rsid w:val="009068E8"/>
    <w:rsid w:val="00906BE9"/>
    <w:rsid w:val="0091055A"/>
    <w:rsid w:val="00910627"/>
    <w:rsid w:val="00910786"/>
    <w:rsid w:val="00911E5E"/>
    <w:rsid w:val="009125DB"/>
    <w:rsid w:val="00912858"/>
    <w:rsid w:val="00912F4A"/>
    <w:rsid w:val="009135A3"/>
    <w:rsid w:val="00913A6D"/>
    <w:rsid w:val="00913B75"/>
    <w:rsid w:val="00913B87"/>
    <w:rsid w:val="0091509F"/>
    <w:rsid w:val="0091545E"/>
    <w:rsid w:val="00915B25"/>
    <w:rsid w:val="00915D76"/>
    <w:rsid w:val="00916C66"/>
    <w:rsid w:val="00917064"/>
    <w:rsid w:val="00917154"/>
    <w:rsid w:val="00917D0A"/>
    <w:rsid w:val="009207C5"/>
    <w:rsid w:val="0092087A"/>
    <w:rsid w:val="009215F3"/>
    <w:rsid w:val="00921D07"/>
    <w:rsid w:val="0092240F"/>
    <w:rsid w:val="0092297C"/>
    <w:rsid w:val="009233BD"/>
    <w:rsid w:val="00924DC6"/>
    <w:rsid w:val="0092558E"/>
    <w:rsid w:val="0092570E"/>
    <w:rsid w:val="009263B4"/>
    <w:rsid w:val="00927208"/>
    <w:rsid w:val="00927890"/>
    <w:rsid w:val="009302FC"/>
    <w:rsid w:val="00930A5C"/>
    <w:rsid w:val="00930A93"/>
    <w:rsid w:val="00932580"/>
    <w:rsid w:val="009326E0"/>
    <w:rsid w:val="00937922"/>
    <w:rsid w:val="00937A14"/>
    <w:rsid w:val="00937AF5"/>
    <w:rsid w:val="00940EED"/>
    <w:rsid w:val="00941671"/>
    <w:rsid w:val="00942401"/>
    <w:rsid w:val="00942520"/>
    <w:rsid w:val="00942DE1"/>
    <w:rsid w:val="00943957"/>
    <w:rsid w:val="00945154"/>
    <w:rsid w:val="00946AA1"/>
    <w:rsid w:val="00946E56"/>
    <w:rsid w:val="009503D2"/>
    <w:rsid w:val="00950885"/>
    <w:rsid w:val="00950DE8"/>
    <w:rsid w:val="00951F4F"/>
    <w:rsid w:val="00952A95"/>
    <w:rsid w:val="00952FE4"/>
    <w:rsid w:val="0095591D"/>
    <w:rsid w:val="00955C85"/>
    <w:rsid w:val="00957A97"/>
    <w:rsid w:val="00962241"/>
    <w:rsid w:val="00962838"/>
    <w:rsid w:val="009634F2"/>
    <w:rsid w:val="009639F7"/>
    <w:rsid w:val="00964D43"/>
    <w:rsid w:val="00965320"/>
    <w:rsid w:val="00965C7C"/>
    <w:rsid w:val="009671EE"/>
    <w:rsid w:val="00967586"/>
    <w:rsid w:val="00970E0C"/>
    <w:rsid w:val="00971494"/>
    <w:rsid w:val="00971D66"/>
    <w:rsid w:val="00973918"/>
    <w:rsid w:val="00974E0D"/>
    <w:rsid w:val="009751AF"/>
    <w:rsid w:val="00975A53"/>
    <w:rsid w:val="009763BC"/>
    <w:rsid w:val="009768F5"/>
    <w:rsid w:val="00977414"/>
    <w:rsid w:val="00977913"/>
    <w:rsid w:val="0097797A"/>
    <w:rsid w:val="009809CA"/>
    <w:rsid w:val="00983273"/>
    <w:rsid w:val="00983BB7"/>
    <w:rsid w:val="00984BAC"/>
    <w:rsid w:val="00985143"/>
    <w:rsid w:val="009852D5"/>
    <w:rsid w:val="00986438"/>
    <w:rsid w:val="00992AB9"/>
    <w:rsid w:val="009932C5"/>
    <w:rsid w:val="009944DA"/>
    <w:rsid w:val="0099586F"/>
    <w:rsid w:val="00995C06"/>
    <w:rsid w:val="00995CCC"/>
    <w:rsid w:val="009961E6"/>
    <w:rsid w:val="00996B8D"/>
    <w:rsid w:val="00996CEF"/>
    <w:rsid w:val="00997048"/>
    <w:rsid w:val="009974DA"/>
    <w:rsid w:val="00997884"/>
    <w:rsid w:val="009A07E5"/>
    <w:rsid w:val="009A1F90"/>
    <w:rsid w:val="009A2220"/>
    <w:rsid w:val="009A23D2"/>
    <w:rsid w:val="009A3B20"/>
    <w:rsid w:val="009A4088"/>
    <w:rsid w:val="009A510E"/>
    <w:rsid w:val="009A5262"/>
    <w:rsid w:val="009A5884"/>
    <w:rsid w:val="009A598C"/>
    <w:rsid w:val="009A64FB"/>
    <w:rsid w:val="009A6912"/>
    <w:rsid w:val="009B206F"/>
    <w:rsid w:val="009B26F6"/>
    <w:rsid w:val="009B30FB"/>
    <w:rsid w:val="009B3446"/>
    <w:rsid w:val="009B4D3C"/>
    <w:rsid w:val="009B4DC8"/>
    <w:rsid w:val="009B572E"/>
    <w:rsid w:val="009B6D80"/>
    <w:rsid w:val="009C03F2"/>
    <w:rsid w:val="009C0880"/>
    <w:rsid w:val="009C26C9"/>
    <w:rsid w:val="009C67BE"/>
    <w:rsid w:val="009C71AF"/>
    <w:rsid w:val="009C7831"/>
    <w:rsid w:val="009D088E"/>
    <w:rsid w:val="009D0D77"/>
    <w:rsid w:val="009D14F1"/>
    <w:rsid w:val="009D1BF8"/>
    <w:rsid w:val="009D33D2"/>
    <w:rsid w:val="009D3727"/>
    <w:rsid w:val="009D43BE"/>
    <w:rsid w:val="009D5B49"/>
    <w:rsid w:val="009D6A31"/>
    <w:rsid w:val="009D6A55"/>
    <w:rsid w:val="009D6E2E"/>
    <w:rsid w:val="009D70E5"/>
    <w:rsid w:val="009E0291"/>
    <w:rsid w:val="009E1046"/>
    <w:rsid w:val="009E31D1"/>
    <w:rsid w:val="009E4243"/>
    <w:rsid w:val="009E4874"/>
    <w:rsid w:val="009E51A6"/>
    <w:rsid w:val="009E5BA3"/>
    <w:rsid w:val="009F04D6"/>
    <w:rsid w:val="009F153C"/>
    <w:rsid w:val="009F269B"/>
    <w:rsid w:val="009F26BA"/>
    <w:rsid w:val="009F26ED"/>
    <w:rsid w:val="009F3056"/>
    <w:rsid w:val="009F45FE"/>
    <w:rsid w:val="009F48FB"/>
    <w:rsid w:val="009F4A59"/>
    <w:rsid w:val="009F589B"/>
    <w:rsid w:val="009F596E"/>
    <w:rsid w:val="009F736D"/>
    <w:rsid w:val="009F76F8"/>
    <w:rsid w:val="009F7BBD"/>
    <w:rsid w:val="00A0076C"/>
    <w:rsid w:val="00A0110B"/>
    <w:rsid w:val="00A01D68"/>
    <w:rsid w:val="00A0280B"/>
    <w:rsid w:val="00A03D02"/>
    <w:rsid w:val="00A04F32"/>
    <w:rsid w:val="00A05A5E"/>
    <w:rsid w:val="00A05F0B"/>
    <w:rsid w:val="00A06DE4"/>
    <w:rsid w:val="00A06E8E"/>
    <w:rsid w:val="00A078C1"/>
    <w:rsid w:val="00A1062F"/>
    <w:rsid w:val="00A115B4"/>
    <w:rsid w:val="00A12C7A"/>
    <w:rsid w:val="00A13BBE"/>
    <w:rsid w:val="00A14974"/>
    <w:rsid w:val="00A152FA"/>
    <w:rsid w:val="00A15702"/>
    <w:rsid w:val="00A15C34"/>
    <w:rsid w:val="00A16012"/>
    <w:rsid w:val="00A1611C"/>
    <w:rsid w:val="00A1744B"/>
    <w:rsid w:val="00A21B53"/>
    <w:rsid w:val="00A23005"/>
    <w:rsid w:val="00A24E39"/>
    <w:rsid w:val="00A24EA4"/>
    <w:rsid w:val="00A24F73"/>
    <w:rsid w:val="00A253CA"/>
    <w:rsid w:val="00A25DE7"/>
    <w:rsid w:val="00A278D6"/>
    <w:rsid w:val="00A27973"/>
    <w:rsid w:val="00A312A0"/>
    <w:rsid w:val="00A32FA7"/>
    <w:rsid w:val="00A33CCF"/>
    <w:rsid w:val="00A346A5"/>
    <w:rsid w:val="00A34E2F"/>
    <w:rsid w:val="00A35ADB"/>
    <w:rsid w:val="00A361E8"/>
    <w:rsid w:val="00A3635E"/>
    <w:rsid w:val="00A3754E"/>
    <w:rsid w:val="00A40C4C"/>
    <w:rsid w:val="00A40ECC"/>
    <w:rsid w:val="00A42084"/>
    <w:rsid w:val="00A43B65"/>
    <w:rsid w:val="00A43FFE"/>
    <w:rsid w:val="00A46465"/>
    <w:rsid w:val="00A4763A"/>
    <w:rsid w:val="00A523DD"/>
    <w:rsid w:val="00A5266A"/>
    <w:rsid w:val="00A532F2"/>
    <w:rsid w:val="00A53567"/>
    <w:rsid w:val="00A5562C"/>
    <w:rsid w:val="00A56090"/>
    <w:rsid w:val="00A560B3"/>
    <w:rsid w:val="00A564AC"/>
    <w:rsid w:val="00A568AD"/>
    <w:rsid w:val="00A57A78"/>
    <w:rsid w:val="00A62965"/>
    <w:rsid w:val="00A62C7A"/>
    <w:rsid w:val="00A6300A"/>
    <w:rsid w:val="00A6357D"/>
    <w:rsid w:val="00A64AE6"/>
    <w:rsid w:val="00A65336"/>
    <w:rsid w:val="00A65FD6"/>
    <w:rsid w:val="00A66373"/>
    <w:rsid w:val="00A67342"/>
    <w:rsid w:val="00A673FE"/>
    <w:rsid w:val="00A67907"/>
    <w:rsid w:val="00A67A3F"/>
    <w:rsid w:val="00A67A7F"/>
    <w:rsid w:val="00A7124C"/>
    <w:rsid w:val="00A72441"/>
    <w:rsid w:val="00A7443D"/>
    <w:rsid w:val="00A74562"/>
    <w:rsid w:val="00A77A0A"/>
    <w:rsid w:val="00A77B70"/>
    <w:rsid w:val="00A77FC9"/>
    <w:rsid w:val="00A80665"/>
    <w:rsid w:val="00A806E1"/>
    <w:rsid w:val="00A807F3"/>
    <w:rsid w:val="00A80CE7"/>
    <w:rsid w:val="00A80CFE"/>
    <w:rsid w:val="00A81585"/>
    <w:rsid w:val="00A818E6"/>
    <w:rsid w:val="00A81F7A"/>
    <w:rsid w:val="00A84284"/>
    <w:rsid w:val="00A84AE4"/>
    <w:rsid w:val="00A85F6C"/>
    <w:rsid w:val="00A86641"/>
    <w:rsid w:val="00A869EA"/>
    <w:rsid w:val="00A8703B"/>
    <w:rsid w:val="00A87367"/>
    <w:rsid w:val="00A87F31"/>
    <w:rsid w:val="00A913F2"/>
    <w:rsid w:val="00A916D3"/>
    <w:rsid w:val="00A93B24"/>
    <w:rsid w:val="00A947B6"/>
    <w:rsid w:val="00A94D0A"/>
    <w:rsid w:val="00A96728"/>
    <w:rsid w:val="00A96E63"/>
    <w:rsid w:val="00AA023F"/>
    <w:rsid w:val="00AA098E"/>
    <w:rsid w:val="00AA24C2"/>
    <w:rsid w:val="00AA37CB"/>
    <w:rsid w:val="00AA3836"/>
    <w:rsid w:val="00AA3AB8"/>
    <w:rsid w:val="00AA54CA"/>
    <w:rsid w:val="00AA5C92"/>
    <w:rsid w:val="00AB027D"/>
    <w:rsid w:val="00AB27B7"/>
    <w:rsid w:val="00AB29C4"/>
    <w:rsid w:val="00AB48E6"/>
    <w:rsid w:val="00AB4EB8"/>
    <w:rsid w:val="00AB51F6"/>
    <w:rsid w:val="00AB5E2B"/>
    <w:rsid w:val="00AB6EA9"/>
    <w:rsid w:val="00AB6EFF"/>
    <w:rsid w:val="00AB7DD2"/>
    <w:rsid w:val="00AC2387"/>
    <w:rsid w:val="00AC23EA"/>
    <w:rsid w:val="00AC270F"/>
    <w:rsid w:val="00AC572B"/>
    <w:rsid w:val="00AC5C21"/>
    <w:rsid w:val="00AC7352"/>
    <w:rsid w:val="00AC7B7C"/>
    <w:rsid w:val="00AC7C5E"/>
    <w:rsid w:val="00AD0396"/>
    <w:rsid w:val="00AD28FC"/>
    <w:rsid w:val="00AD3026"/>
    <w:rsid w:val="00AD55D9"/>
    <w:rsid w:val="00AD5647"/>
    <w:rsid w:val="00AD6006"/>
    <w:rsid w:val="00AD66E5"/>
    <w:rsid w:val="00AD6776"/>
    <w:rsid w:val="00AD6B17"/>
    <w:rsid w:val="00AD768A"/>
    <w:rsid w:val="00AE0414"/>
    <w:rsid w:val="00AE070C"/>
    <w:rsid w:val="00AE087D"/>
    <w:rsid w:val="00AE0F5D"/>
    <w:rsid w:val="00AE3126"/>
    <w:rsid w:val="00AE4569"/>
    <w:rsid w:val="00AE4BF2"/>
    <w:rsid w:val="00AE53A7"/>
    <w:rsid w:val="00AE70F8"/>
    <w:rsid w:val="00AF03B3"/>
    <w:rsid w:val="00AF0AD2"/>
    <w:rsid w:val="00AF10E5"/>
    <w:rsid w:val="00AF16D9"/>
    <w:rsid w:val="00AF16F3"/>
    <w:rsid w:val="00AF18E7"/>
    <w:rsid w:val="00AF22A5"/>
    <w:rsid w:val="00AF2D9C"/>
    <w:rsid w:val="00AF36A3"/>
    <w:rsid w:val="00AF455A"/>
    <w:rsid w:val="00AF4814"/>
    <w:rsid w:val="00AF6A31"/>
    <w:rsid w:val="00AF7A57"/>
    <w:rsid w:val="00B00004"/>
    <w:rsid w:val="00B0108F"/>
    <w:rsid w:val="00B0140E"/>
    <w:rsid w:val="00B02FEF"/>
    <w:rsid w:val="00B0576C"/>
    <w:rsid w:val="00B0749D"/>
    <w:rsid w:val="00B10D79"/>
    <w:rsid w:val="00B10E93"/>
    <w:rsid w:val="00B114C4"/>
    <w:rsid w:val="00B12285"/>
    <w:rsid w:val="00B1287F"/>
    <w:rsid w:val="00B13146"/>
    <w:rsid w:val="00B131AE"/>
    <w:rsid w:val="00B161EB"/>
    <w:rsid w:val="00B17A90"/>
    <w:rsid w:val="00B17CFF"/>
    <w:rsid w:val="00B2063F"/>
    <w:rsid w:val="00B2406A"/>
    <w:rsid w:val="00B246D0"/>
    <w:rsid w:val="00B24A68"/>
    <w:rsid w:val="00B24A70"/>
    <w:rsid w:val="00B25860"/>
    <w:rsid w:val="00B25F65"/>
    <w:rsid w:val="00B25FEE"/>
    <w:rsid w:val="00B2641A"/>
    <w:rsid w:val="00B30061"/>
    <w:rsid w:val="00B31A45"/>
    <w:rsid w:val="00B32A50"/>
    <w:rsid w:val="00B34024"/>
    <w:rsid w:val="00B34258"/>
    <w:rsid w:val="00B34DC9"/>
    <w:rsid w:val="00B3517F"/>
    <w:rsid w:val="00B357F6"/>
    <w:rsid w:val="00B35A25"/>
    <w:rsid w:val="00B35D75"/>
    <w:rsid w:val="00B3631A"/>
    <w:rsid w:val="00B36362"/>
    <w:rsid w:val="00B4061B"/>
    <w:rsid w:val="00B418EE"/>
    <w:rsid w:val="00B434DD"/>
    <w:rsid w:val="00B4476C"/>
    <w:rsid w:val="00B44A63"/>
    <w:rsid w:val="00B455CD"/>
    <w:rsid w:val="00B4639E"/>
    <w:rsid w:val="00B5107B"/>
    <w:rsid w:val="00B5194A"/>
    <w:rsid w:val="00B5222A"/>
    <w:rsid w:val="00B52649"/>
    <w:rsid w:val="00B529F9"/>
    <w:rsid w:val="00B52BFB"/>
    <w:rsid w:val="00B53724"/>
    <w:rsid w:val="00B53E50"/>
    <w:rsid w:val="00B55089"/>
    <w:rsid w:val="00B5727A"/>
    <w:rsid w:val="00B609A5"/>
    <w:rsid w:val="00B60A6A"/>
    <w:rsid w:val="00B613CB"/>
    <w:rsid w:val="00B636AD"/>
    <w:rsid w:val="00B639AF"/>
    <w:rsid w:val="00B65436"/>
    <w:rsid w:val="00B66EE6"/>
    <w:rsid w:val="00B704F9"/>
    <w:rsid w:val="00B70755"/>
    <w:rsid w:val="00B72384"/>
    <w:rsid w:val="00B72AEB"/>
    <w:rsid w:val="00B72D3B"/>
    <w:rsid w:val="00B740BC"/>
    <w:rsid w:val="00B7428C"/>
    <w:rsid w:val="00B74599"/>
    <w:rsid w:val="00B7743E"/>
    <w:rsid w:val="00B80BEB"/>
    <w:rsid w:val="00B817AE"/>
    <w:rsid w:val="00B8260F"/>
    <w:rsid w:val="00B82BB4"/>
    <w:rsid w:val="00B830B4"/>
    <w:rsid w:val="00B84977"/>
    <w:rsid w:val="00B850C4"/>
    <w:rsid w:val="00B861D9"/>
    <w:rsid w:val="00B86560"/>
    <w:rsid w:val="00B86622"/>
    <w:rsid w:val="00B91C0B"/>
    <w:rsid w:val="00B9254D"/>
    <w:rsid w:val="00B92776"/>
    <w:rsid w:val="00B9336D"/>
    <w:rsid w:val="00B93A08"/>
    <w:rsid w:val="00B944DD"/>
    <w:rsid w:val="00B94600"/>
    <w:rsid w:val="00B95152"/>
    <w:rsid w:val="00B96F5B"/>
    <w:rsid w:val="00B97D92"/>
    <w:rsid w:val="00B97F37"/>
    <w:rsid w:val="00BA0BCC"/>
    <w:rsid w:val="00BA18B7"/>
    <w:rsid w:val="00BA2785"/>
    <w:rsid w:val="00BA3642"/>
    <w:rsid w:val="00BA4156"/>
    <w:rsid w:val="00BA4D8D"/>
    <w:rsid w:val="00BA60DB"/>
    <w:rsid w:val="00BA7B17"/>
    <w:rsid w:val="00BB0A39"/>
    <w:rsid w:val="00BB17B6"/>
    <w:rsid w:val="00BB23C9"/>
    <w:rsid w:val="00BB29D7"/>
    <w:rsid w:val="00BB32C1"/>
    <w:rsid w:val="00BB399B"/>
    <w:rsid w:val="00BB4C6C"/>
    <w:rsid w:val="00BB55E9"/>
    <w:rsid w:val="00BB5759"/>
    <w:rsid w:val="00BB5B5E"/>
    <w:rsid w:val="00BC0CC6"/>
    <w:rsid w:val="00BC11BF"/>
    <w:rsid w:val="00BC2E77"/>
    <w:rsid w:val="00BC325A"/>
    <w:rsid w:val="00BC36E7"/>
    <w:rsid w:val="00BC3803"/>
    <w:rsid w:val="00BC471A"/>
    <w:rsid w:val="00BC53E1"/>
    <w:rsid w:val="00BC55FE"/>
    <w:rsid w:val="00BC5E02"/>
    <w:rsid w:val="00BC6879"/>
    <w:rsid w:val="00BC7286"/>
    <w:rsid w:val="00BD2485"/>
    <w:rsid w:val="00BD331D"/>
    <w:rsid w:val="00BD3324"/>
    <w:rsid w:val="00BD36D5"/>
    <w:rsid w:val="00BD3C20"/>
    <w:rsid w:val="00BD3DF6"/>
    <w:rsid w:val="00BD3F8E"/>
    <w:rsid w:val="00BE0257"/>
    <w:rsid w:val="00BE1293"/>
    <w:rsid w:val="00BE16A9"/>
    <w:rsid w:val="00BE270C"/>
    <w:rsid w:val="00BE3033"/>
    <w:rsid w:val="00BE38D9"/>
    <w:rsid w:val="00BE431E"/>
    <w:rsid w:val="00BE6A96"/>
    <w:rsid w:val="00BE6D40"/>
    <w:rsid w:val="00BE72C4"/>
    <w:rsid w:val="00BE774A"/>
    <w:rsid w:val="00BF0548"/>
    <w:rsid w:val="00BF114F"/>
    <w:rsid w:val="00BF1AB8"/>
    <w:rsid w:val="00BF1B08"/>
    <w:rsid w:val="00BF1C29"/>
    <w:rsid w:val="00BF2D16"/>
    <w:rsid w:val="00BF2F55"/>
    <w:rsid w:val="00BF46A4"/>
    <w:rsid w:val="00BF7E37"/>
    <w:rsid w:val="00C00381"/>
    <w:rsid w:val="00C0218D"/>
    <w:rsid w:val="00C02769"/>
    <w:rsid w:val="00C03243"/>
    <w:rsid w:val="00C03883"/>
    <w:rsid w:val="00C04936"/>
    <w:rsid w:val="00C05C09"/>
    <w:rsid w:val="00C07B06"/>
    <w:rsid w:val="00C07BF0"/>
    <w:rsid w:val="00C10E54"/>
    <w:rsid w:val="00C1141C"/>
    <w:rsid w:val="00C11B63"/>
    <w:rsid w:val="00C133DB"/>
    <w:rsid w:val="00C17734"/>
    <w:rsid w:val="00C17ACD"/>
    <w:rsid w:val="00C17C1B"/>
    <w:rsid w:val="00C207D8"/>
    <w:rsid w:val="00C2323E"/>
    <w:rsid w:val="00C238A6"/>
    <w:rsid w:val="00C24C2F"/>
    <w:rsid w:val="00C25337"/>
    <w:rsid w:val="00C253CD"/>
    <w:rsid w:val="00C26B8E"/>
    <w:rsid w:val="00C27BAE"/>
    <w:rsid w:val="00C306D3"/>
    <w:rsid w:val="00C30B2B"/>
    <w:rsid w:val="00C3179D"/>
    <w:rsid w:val="00C3206F"/>
    <w:rsid w:val="00C33095"/>
    <w:rsid w:val="00C3451C"/>
    <w:rsid w:val="00C34C27"/>
    <w:rsid w:val="00C34F57"/>
    <w:rsid w:val="00C352D0"/>
    <w:rsid w:val="00C35944"/>
    <w:rsid w:val="00C35F2C"/>
    <w:rsid w:val="00C3627B"/>
    <w:rsid w:val="00C36B77"/>
    <w:rsid w:val="00C36F93"/>
    <w:rsid w:val="00C42139"/>
    <w:rsid w:val="00C428AA"/>
    <w:rsid w:val="00C43907"/>
    <w:rsid w:val="00C44831"/>
    <w:rsid w:val="00C45829"/>
    <w:rsid w:val="00C463F6"/>
    <w:rsid w:val="00C46F60"/>
    <w:rsid w:val="00C50E9A"/>
    <w:rsid w:val="00C512E9"/>
    <w:rsid w:val="00C5251E"/>
    <w:rsid w:val="00C5271E"/>
    <w:rsid w:val="00C5307D"/>
    <w:rsid w:val="00C5341C"/>
    <w:rsid w:val="00C5432F"/>
    <w:rsid w:val="00C553DC"/>
    <w:rsid w:val="00C57081"/>
    <w:rsid w:val="00C57155"/>
    <w:rsid w:val="00C619A0"/>
    <w:rsid w:val="00C61B27"/>
    <w:rsid w:val="00C63780"/>
    <w:rsid w:val="00C63A14"/>
    <w:rsid w:val="00C64608"/>
    <w:rsid w:val="00C64659"/>
    <w:rsid w:val="00C65152"/>
    <w:rsid w:val="00C658F4"/>
    <w:rsid w:val="00C65A21"/>
    <w:rsid w:val="00C66051"/>
    <w:rsid w:val="00C672C9"/>
    <w:rsid w:val="00C70155"/>
    <w:rsid w:val="00C71455"/>
    <w:rsid w:val="00C718F5"/>
    <w:rsid w:val="00C72819"/>
    <w:rsid w:val="00C72A64"/>
    <w:rsid w:val="00C72B0A"/>
    <w:rsid w:val="00C73E11"/>
    <w:rsid w:val="00C7499A"/>
    <w:rsid w:val="00C74F17"/>
    <w:rsid w:val="00C75DA1"/>
    <w:rsid w:val="00C76287"/>
    <w:rsid w:val="00C7671C"/>
    <w:rsid w:val="00C80188"/>
    <w:rsid w:val="00C80815"/>
    <w:rsid w:val="00C8095A"/>
    <w:rsid w:val="00C810CE"/>
    <w:rsid w:val="00C821DC"/>
    <w:rsid w:val="00C82F32"/>
    <w:rsid w:val="00C835D1"/>
    <w:rsid w:val="00C83E86"/>
    <w:rsid w:val="00C86430"/>
    <w:rsid w:val="00C864C8"/>
    <w:rsid w:val="00C876B4"/>
    <w:rsid w:val="00C878CC"/>
    <w:rsid w:val="00C90004"/>
    <w:rsid w:val="00C91091"/>
    <w:rsid w:val="00C9205A"/>
    <w:rsid w:val="00C92FA3"/>
    <w:rsid w:val="00C932C4"/>
    <w:rsid w:val="00C936F6"/>
    <w:rsid w:val="00C9468F"/>
    <w:rsid w:val="00C94E2D"/>
    <w:rsid w:val="00C94E97"/>
    <w:rsid w:val="00C95AC6"/>
    <w:rsid w:val="00C95C50"/>
    <w:rsid w:val="00C962FA"/>
    <w:rsid w:val="00C96736"/>
    <w:rsid w:val="00C96F8C"/>
    <w:rsid w:val="00C97A94"/>
    <w:rsid w:val="00CA0C2A"/>
    <w:rsid w:val="00CA0CED"/>
    <w:rsid w:val="00CA1118"/>
    <w:rsid w:val="00CA11CE"/>
    <w:rsid w:val="00CA176A"/>
    <w:rsid w:val="00CA1E7A"/>
    <w:rsid w:val="00CA5272"/>
    <w:rsid w:val="00CA7632"/>
    <w:rsid w:val="00CB057D"/>
    <w:rsid w:val="00CB0852"/>
    <w:rsid w:val="00CB0FBE"/>
    <w:rsid w:val="00CB27DB"/>
    <w:rsid w:val="00CB2800"/>
    <w:rsid w:val="00CB2FEA"/>
    <w:rsid w:val="00CB3874"/>
    <w:rsid w:val="00CB3BFF"/>
    <w:rsid w:val="00CB3E8D"/>
    <w:rsid w:val="00CB5A28"/>
    <w:rsid w:val="00CB5A9B"/>
    <w:rsid w:val="00CB5CA0"/>
    <w:rsid w:val="00CB63F3"/>
    <w:rsid w:val="00CC088A"/>
    <w:rsid w:val="00CC0C7D"/>
    <w:rsid w:val="00CC0F0D"/>
    <w:rsid w:val="00CC0FB5"/>
    <w:rsid w:val="00CC257D"/>
    <w:rsid w:val="00CC493A"/>
    <w:rsid w:val="00CC5073"/>
    <w:rsid w:val="00CC52F1"/>
    <w:rsid w:val="00CC6912"/>
    <w:rsid w:val="00CC6DC3"/>
    <w:rsid w:val="00CC73B9"/>
    <w:rsid w:val="00CC76AF"/>
    <w:rsid w:val="00CD01FB"/>
    <w:rsid w:val="00CD100C"/>
    <w:rsid w:val="00CD1E3A"/>
    <w:rsid w:val="00CD2AE5"/>
    <w:rsid w:val="00CD2D99"/>
    <w:rsid w:val="00CD3A72"/>
    <w:rsid w:val="00CD47CF"/>
    <w:rsid w:val="00CD4C8A"/>
    <w:rsid w:val="00CD5A81"/>
    <w:rsid w:val="00CD66C6"/>
    <w:rsid w:val="00CD7C86"/>
    <w:rsid w:val="00CD7DB3"/>
    <w:rsid w:val="00CE1AB4"/>
    <w:rsid w:val="00CE277C"/>
    <w:rsid w:val="00CE70A2"/>
    <w:rsid w:val="00CE7DE2"/>
    <w:rsid w:val="00CE7F8A"/>
    <w:rsid w:val="00CF1AC0"/>
    <w:rsid w:val="00CF1CB4"/>
    <w:rsid w:val="00CF3FA4"/>
    <w:rsid w:val="00CF79F2"/>
    <w:rsid w:val="00D00498"/>
    <w:rsid w:val="00D0068D"/>
    <w:rsid w:val="00D00864"/>
    <w:rsid w:val="00D01C7C"/>
    <w:rsid w:val="00D03D0A"/>
    <w:rsid w:val="00D047CC"/>
    <w:rsid w:val="00D05150"/>
    <w:rsid w:val="00D05366"/>
    <w:rsid w:val="00D0562A"/>
    <w:rsid w:val="00D05FD4"/>
    <w:rsid w:val="00D06FF8"/>
    <w:rsid w:val="00D07C40"/>
    <w:rsid w:val="00D10291"/>
    <w:rsid w:val="00D107B4"/>
    <w:rsid w:val="00D11077"/>
    <w:rsid w:val="00D139E3"/>
    <w:rsid w:val="00D13BA5"/>
    <w:rsid w:val="00D13C98"/>
    <w:rsid w:val="00D1448D"/>
    <w:rsid w:val="00D14E60"/>
    <w:rsid w:val="00D152C4"/>
    <w:rsid w:val="00D175E9"/>
    <w:rsid w:val="00D17CD6"/>
    <w:rsid w:val="00D22346"/>
    <w:rsid w:val="00D26029"/>
    <w:rsid w:val="00D272B0"/>
    <w:rsid w:val="00D2766C"/>
    <w:rsid w:val="00D27796"/>
    <w:rsid w:val="00D3049D"/>
    <w:rsid w:val="00D30CDF"/>
    <w:rsid w:val="00D32255"/>
    <w:rsid w:val="00D32306"/>
    <w:rsid w:val="00D33DD8"/>
    <w:rsid w:val="00D34A67"/>
    <w:rsid w:val="00D34E6A"/>
    <w:rsid w:val="00D355D4"/>
    <w:rsid w:val="00D36687"/>
    <w:rsid w:val="00D4141C"/>
    <w:rsid w:val="00D41AC6"/>
    <w:rsid w:val="00D422EB"/>
    <w:rsid w:val="00D4446B"/>
    <w:rsid w:val="00D44C9D"/>
    <w:rsid w:val="00D45300"/>
    <w:rsid w:val="00D45334"/>
    <w:rsid w:val="00D463D8"/>
    <w:rsid w:val="00D46867"/>
    <w:rsid w:val="00D5019A"/>
    <w:rsid w:val="00D504CE"/>
    <w:rsid w:val="00D5161D"/>
    <w:rsid w:val="00D521C8"/>
    <w:rsid w:val="00D52D36"/>
    <w:rsid w:val="00D52E6F"/>
    <w:rsid w:val="00D530F5"/>
    <w:rsid w:val="00D538D3"/>
    <w:rsid w:val="00D5474D"/>
    <w:rsid w:val="00D54F52"/>
    <w:rsid w:val="00D555E6"/>
    <w:rsid w:val="00D55AF0"/>
    <w:rsid w:val="00D5625F"/>
    <w:rsid w:val="00D60CBF"/>
    <w:rsid w:val="00D61BA1"/>
    <w:rsid w:val="00D63410"/>
    <w:rsid w:val="00D63497"/>
    <w:rsid w:val="00D65C20"/>
    <w:rsid w:val="00D71DDE"/>
    <w:rsid w:val="00D71F68"/>
    <w:rsid w:val="00D722E4"/>
    <w:rsid w:val="00D723BE"/>
    <w:rsid w:val="00D73C0E"/>
    <w:rsid w:val="00D73E26"/>
    <w:rsid w:val="00D73FFF"/>
    <w:rsid w:val="00D7437A"/>
    <w:rsid w:val="00D75260"/>
    <w:rsid w:val="00D754F3"/>
    <w:rsid w:val="00D77867"/>
    <w:rsid w:val="00D813FD"/>
    <w:rsid w:val="00D83F62"/>
    <w:rsid w:val="00D844C6"/>
    <w:rsid w:val="00D85592"/>
    <w:rsid w:val="00D857E3"/>
    <w:rsid w:val="00D85B2F"/>
    <w:rsid w:val="00D866EF"/>
    <w:rsid w:val="00D86B6C"/>
    <w:rsid w:val="00D8759E"/>
    <w:rsid w:val="00D8764B"/>
    <w:rsid w:val="00D904C2"/>
    <w:rsid w:val="00D90A0F"/>
    <w:rsid w:val="00D90D46"/>
    <w:rsid w:val="00D91982"/>
    <w:rsid w:val="00D935B7"/>
    <w:rsid w:val="00D9376E"/>
    <w:rsid w:val="00D94289"/>
    <w:rsid w:val="00D948EA"/>
    <w:rsid w:val="00D97435"/>
    <w:rsid w:val="00DA031E"/>
    <w:rsid w:val="00DA096F"/>
    <w:rsid w:val="00DA0A71"/>
    <w:rsid w:val="00DA0BB1"/>
    <w:rsid w:val="00DA0D70"/>
    <w:rsid w:val="00DA23F2"/>
    <w:rsid w:val="00DA25A2"/>
    <w:rsid w:val="00DA2675"/>
    <w:rsid w:val="00DA3D3D"/>
    <w:rsid w:val="00DA548B"/>
    <w:rsid w:val="00DA586E"/>
    <w:rsid w:val="00DA5F49"/>
    <w:rsid w:val="00DA6386"/>
    <w:rsid w:val="00DA6E4C"/>
    <w:rsid w:val="00DA734D"/>
    <w:rsid w:val="00DA7EC8"/>
    <w:rsid w:val="00DB06D2"/>
    <w:rsid w:val="00DB0862"/>
    <w:rsid w:val="00DB0B2D"/>
    <w:rsid w:val="00DB1168"/>
    <w:rsid w:val="00DB50AE"/>
    <w:rsid w:val="00DB5268"/>
    <w:rsid w:val="00DB5477"/>
    <w:rsid w:val="00DB5A2F"/>
    <w:rsid w:val="00DB6189"/>
    <w:rsid w:val="00DB6F7E"/>
    <w:rsid w:val="00DB7CE5"/>
    <w:rsid w:val="00DC0826"/>
    <w:rsid w:val="00DC1ED7"/>
    <w:rsid w:val="00DC3AFF"/>
    <w:rsid w:val="00DC6179"/>
    <w:rsid w:val="00DC6249"/>
    <w:rsid w:val="00DC6AB5"/>
    <w:rsid w:val="00DC6F20"/>
    <w:rsid w:val="00DC7227"/>
    <w:rsid w:val="00DC7802"/>
    <w:rsid w:val="00DC7B41"/>
    <w:rsid w:val="00DD0B68"/>
    <w:rsid w:val="00DD2164"/>
    <w:rsid w:val="00DD2578"/>
    <w:rsid w:val="00DD281C"/>
    <w:rsid w:val="00DD2980"/>
    <w:rsid w:val="00DD32C4"/>
    <w:rsid w:val="00DD33A3"/>
    <w:rsid w:val="00DD5C9B"/>
    <w:rsid w:val="00DD5E01"/>
    <w:rsid w:val="00DD6DA7"/>
    <w:rsid w:val="00DD6EA0"/>
    <w:rsid w:val="00DE07B0"/>
    <w:rsid w:val="00DE1414"/>
    <w:rsid w:val="00DE18BF"/>
    <w:rsid w:val="00DE2BA8"/>
    <w:rsid w:val="00DE2F61"/>
    <w:rsid w:val="00DE3E93"/>
    <w:rsid w:val="00DE630A"/>
    <w:rsid w:val="00DE7830"/>
    <w:rsid w:val="00DF0225"/>
    <w:rsid w:val="00DF09E8"/>
    <w:rsid w:val="00DF1391"/>
    <w:rsid w:val="00DF145F"/>
    <w:rsid w:val="00DF21FA"/>
    <w:rsid w:val="00DF22AF"/>
    <w:rsid w:val="00DF24AB"/>
    <w:rsid w:val="00DF37AE"/>
    <w:rsid w:val="00DF3F2C"/>
    <w:rsid w:val="00DF42D3"/>
    <w:rsid w:val="00DF4BB7"/>
    <w:rsid w:val="00DF709A"/>
    <w:rsid w:val="00E00D7D"/>
    <w:rsid w:val="00E01C58"/>
    <w:rsid w:val="00E03D04"/>
    <w:rsid w:val="00E04861"/>
    <w:rsid w:val="00E050A2"/>
    <w:rsid w:val="00E06134"/>
    <w:rsid w:val="00E07E8E"/>
    <w:rsid w:val="00E1080C"/>
    <w:rsid w:val="00E10824"/>
    <w:rsid w:val="00E10A27"/>
    <w:rsid w:val="00E11178"/>
    <w:rsid w:val="00E1167C"/>
    <w:rsid w:val="00E122CA"/>
    <w:rsid w:val="00E1392D"/>
    <w:rsid w:val="00E13AA1"/>
    <w:rsid w:val="00E1596E"/>
    <w:rsid w:val="00E16885"/>
    <w:rsid w:val="00E16AB7"/>
    <w:rsid w:val="00E170C4"/>
    <w:rsid w:val="00E20CF2"/>
    <w:rsid w:val="00E211F6"/>
    <w:rsid w:val="00E22623"/>
    <w:rsid w:val="00E22B21"/>
    <w:rsid w:val="00E231DC"/>
    <w:rsid w:val="00E232A0"/>
    <w:rsid w:val="00E23B71"/>
    <w:rsid w:val="00E24152"/>
    <w:rsid w:val="00E256F2"/>
    <w:rsid w:val="00E263F4"/>
    <w:rsid w:val="00E27377"/>
    <w:rsid w:val="00E279D5"/>
    <w:rsid w:val="00E30543"/>
    <w:rsid w:val="00E31CE6"/>
    <w:rsid w:val="00E31F1B"/>
    <w:rsid w:val="00E338C5"/>
    <w:rsid w:val="00E33CB2"/>
    <w:rsid w:val="00E344D2"/>
    <w:rsid w:val="00E35901"/>
    <w:rsid w:val="00E36456"/>
    <w:rsid w:val="00E3737A"/>
    <w:rsid w:val="00E3747B"/>
    <w:rsid w:val="00E37D13"/>
    <w:rsid w:val="00E40CEF"/>
    <w:rsid w:val="00E4286B"/>
    <w:rsid w:val="00E42D05"/>
    <w:rsid w:val="00E4314C"/>
    <w:rsid w:val="00E441A4"/>
    <w:rsid w:val="00E447E2"/>
    <w:rsid w:val="00E46E0A"/>
    <w:rsid w:val="00E47E83"/>
    <w:rsid w:val="00E52722"/>
    <w:rsid w:val="00E53A7A"/>
    <w:rsid w:val="00E53B54"/>
    <w:rsid w:val="00E53C3E"/>
    <w:rsid w:val="00E54097"/>
    <w:rsid w:val="00E54AAC"/>
    <w:rsid w:val="00E55E96"/>
    <w:rsid w:val="00E56D68"/>
    <w:rsid w:val="00E577C7"/>
    <w:rsid w:val="00E60915"/>
    <w:rsid w:val="00E60A28"/>
    <w:rsid w:val="00E610CF"/>
    <w:rsid w:val="00E613D5"/>
    <w:rsid w:val="00E62CB6"/>
    <w:rsid w:val="00E63078"/>
    <w:rsid w:val="00E64A74"/>
    <w:rsid w:val="00E652BF"/>
    <w:rsid w:val="00E65838"/>
    <w:rsid w:val="00E65D97"/>
    <w:rsid w:val="00E65EA2"/>
    <w:rsid w:val="00E67547"/>
    <w:rsid w:val="00E704C5"/>
    <w:rsid w:val="00E713E8"/>
    <w:rsid w:val="00E7204C"/>
    <w:rsid w:val="00E7250F"/>
    <w:rsid w:val="00E735C1"/>
    <w:rsid w:val="00E7364D"/>
    <w:rsid w:val="00E75B3F"/>
    <w:rsid w:val="00E76040"/>
    <w:rsid w:val="00E7760C"/>
    <w:rsid w:val="00E77A12"/>
    <w:rsid w:val="00E808F2"/>
    <w:rsid w:val="00E80E54"/>
    <w:rsid w:val="00E811D3"/>
    <w:rsid w:val="00E82ABA"/>
    <w:rsid w:val="00E82F03"/>
    <w:rsid w:val="00E83DEE"/>
    <w:rsid w:val="00E84315"/>
    <w:rsid w:val="00E84CDA"/>
    <w:rsid w:val="00E85540"/>
    <w:rsid w:val="00E8672E"/>
    <w:rsid w:val="00E91681"/>
    <w:rsid w:val="00E92690"/>
    <w:rsid w:val="00E94208"/>
    <w:rsid w:val="00E97331"/>
    <w:rsid w:val="00EA00E5"/>
    <w:rsid w:val="00EA30D6"/>
    <w:rsid w:val="00EA3ACF"/>
    <w:rsid w:val="00EA3ED1"/>
    <w:rsid w:val="00EA4CFE"/>
    <w:rsid w:val="00EA4E7F"/>
    <w:rsid w:val="00EA511A"/>
    <w:rsid w:val="00EA6751"/>
    <w:rsid w:val="00EA6F7F"/>
    <w:rsid w:val="00EA774D"/>
    <w:rsid w:val="00EB033C"/>
    <w:rsid w:val="00EB11E2"/>
    <w:rsid w:val="00EB14A6"/>
    <w:rsid w:val="00EB17AC"/>
    <w:rsid w:val="00EB2FE4"/>
    <w:rsid w:val="00EB5E06"/>
    <w:rsid w:val="00EB6515"/>
    <w:rsid w:val="00EC0A98"/>
    <w:rsid w:val="00EC103C"/>
    <w:rsid w:val="00EC225C"/>
    <w:rsid w:val="00EC298A"/>
    <w:rsid w:val="00EC3942"/>
    <w:rsid w:val="00EC4C9D"/>
    <w:rsid w:val="00EC4DBA"/>
    <w:rsid w:val="00EC614A"/>
    <w:rsid w:val="00EC6957"/>
    <w:rsid w:val="00EC7522"/>
    <w:rsid w:val="00EC79B3"/>
    <w:rsid w:val="00ED1892"/>
    <w:rsid w:val="00ED2C08"/>
    <w:rsid w:val="00ED5C31"/>
    <w:rsid w:val="00ED6C10"/>
    <w:rsid w:val="00EE0C59"/>
    <w:rsid w:val="00EE0DAB"/>
    <w:rsid w:val="00EE191D"/>
    <w:rsid w:val="00EE1C64"/>
    <w:rsid w:val="00EE2B82"/>
    <w:rsid w:val="00EE2B93"/>
    <w:rsid w:val="00EE37EB"/>
    <w:rsid w:val="00EE3E2C"/>
    <w:rsid w:val="00EE444C"/>
    <w:rsid w:val="00EE4FFA"/>
    <w:rsid w:val="00EE573C"/>
    <w:rsid w:val="00EE6FEC"/>
    <w:rsid w:val="00EE7CD6"/>
    <w:rsid w:val="00EF0124"/>
    <w:rsid w:val="00EF0BF7"/>
    <w:rsid w:val="00EF0E3B"/>
    <w:rsid w:val="00EF1DCF"/>
    <w:rsid w:val="00EF2A43"/>
    <w:rsid w:val="00EF2AC0"/>
    <w:rsid w:val="00EF4678"/>
    <w:rsid w:val="00EF5664"/>
    <w:rsid w:val="00EF786E"/>
    <w:rsid w:val="00F03029"/>
    <w:rsid w:val="00F0319B"/>
    <w:rsid w:val="00F03B96"/>
    <w:rsid w:val="00F03C92"/>
    <w:rsid w:val="00F04CA6"/>
    <w:rsid w:val="00F04F1F"/>
    <w:rsid w:val="00F05C06"/>
    <w:rsid w:val="00F072CB"/>
    <w:rsid w:val="00F10013"/>
    <w:rsid w:val="00F1054D"/>
    <w:rsid w:val="00F10823"/>
    <w:rsid w:val="00F10E07"/>
    <w:rsid w:val="00F11130"/>
    <w:rsid w:val="00F1287D"/>
    <w:rsid w:val="00F12D59"/>
    <w:rsid w:val="00F12F05"/>
    <w:rsid w:val="00F1461D"/>
    <w:rsid w:val="00F14A98"/>
    <w:rsid w:val="00F15094"/>
    <w:rsid w:val="00F15370"/>
    <w:rsid w:val="00F20619"/>
    <w:rsid w:val="00F20BF4"/>
    <w:rsid w:val="00F22D1A"/>
    <w:rsid w:val="00F2323B"/>
    <w:rsid w:val="00F23831"/>
    <w:rsid w:val="00F24306"/>
    <w:rsid w:val="00F24E8E"/>
    <w:rsid w:val="00F25624"/>
    <w:rsid w:val="00F25FE3"/>
    <w:rsid w:val="00F27980"/>
    <w:rsid w:val="00F3057C"/>
    <w:rsid w:val="00F3151E"/>
    <w:rsid w:val="00F31CE5"/>
    <w:rsid w:val="00F330FC"/>
    <w:rsid w:val="00F341BC"/>
    <w:rsid w:val="00F363ED"/>
    <w:rsid w:val="00F41827"/>
    <w:rsid w:val="00F41CFB"/>
    <w:rsid w:val="00F42EC3"/>
    <w:rsid w:val="00F4387D"/>
    <w:rsid w:val="00F44115"/>
    <w:rsid w:val="00F4491D"/>
    <w:rsid w:val="00F4524A"/>
    <w:rsid w:val="00F45C8A"/>
    <w:rsid w:val="00F471BD"/>
    <w:rsid w:val="00F4795C"/>
    <w:rsid w:val="00F53323"/>
    <w:rsid w:val="00F5336D"/>
    <w:rsid w:val="00F5491D"/>
    <w:rsid w:val="00F55143"/>
    <w:rsid w:val="00F55602"/>
    <w:rsid w:val="00F55755"/>
    <w:rsid w:val="00F57226"/>
    <w:rsid w:val="00F64299"/>
    <w:rsid w:val="00F64C63"/>
    <w:rsid w:val="00F64F96"/>
    <w:rsid w:val="00F6627B"/>
    <w:rsid w:val="00F663DD"/>
    <w:rsid w:val="00F678CC"/>
    <w:rsid w:val="00F72471"/>
    <w:rsid w:val="00F7287F"/>
    <w:rsid w:val="00F72AEE"/>
    <w:rsid w:val="00F746D3"/>
    <w:rsid w:val="00F76036"/>
    <w:rsid w:val="00F76B06"/>
    <w:rsid w:val="00F76B5E"/>
    <w:rsid w:val="00F76CAC"/>
    <w:rsid w:val="00F76E6E"/>
    <w:rsid w:val="00F77B57"/>
    <w:rsid w:val="00F77D09"/>
    <w:rsid w:val="00F77F09"/>
    <w:rsid w:val="00F80603"/>
    <w:rsid w:val="00F80641"/>
    <w:rsid w:val="00F81AC9"/>
    <w:rsid w:val="00F81BA1"/>
    <w:rsid w:val="00F842A1"/>
    <w:rsid w:val="00F842F9"/>
    <w:rsid w:val="00F8733B"/>
    <w:rsid w:val="00F92978"/>
    <w:rsid w:val="00F92AD2"/>
    <w:rsid w:val="00F92FAE"/>
    <w:rsid w:val="00F93574"/>
    <w:rsid w:val="00F93E1D"/>
    <w:rsid w:val="00F9479B"/>
    <w:rsid w:val="00F94BBB"/>
    <w:rsid w:val="00F95141"/>
    <w:rsid w:val="00F95707"/>
    <w:rsid w:val="00F96C6B"/>
    <w:rsid w:val="00F971B7"/>
    <w:rsid w:val="00FA0019"/>
    <w:rsid w:val="00FA09C8"/>
    <w:rsid w:val="00FA369A"/>
    <w:rsid w:val="00FA392B"/>
    <w:rsid w:val="00FA70D4"/>
    <w:rsid w:val="00FA71E0"/>
    <w:rsid w:val="00FB151B"/>
    <w:rsid w:val="00FB43D3"/>
    <w:rsid w:val="00FB4D5A"/>
    <w:rsid w:val="00FB538A"/>
    <w:rsid w:val="00FB6AB0"/>
    <w:rsid w:val="00FB71A5"/>
    <w:rsid w:val="00FB7299"/>
    <w:rsid w:val="00FB730F"/>
    <w:rsid w:val="00FB78AC"/>
    <w:rsid w:val="00FC0087"/>
    <w:rsid w:val="00FC2B39"/>
    <w:rsid w:val="00FC2DEB"/>
    <w:rsid w:val="00FC3501"/>
    <w:rsid w:val="00FC667B"/>
    <w:rsid w:val="00FC7844"/>
    <w:rsid w:val="00FC7FB6"/>
    <w:rsid w:val="00FD0198"/>
    <w:rsid w:val="00FD134C"/>
    <w:rsid w:val="00FD3365"/>
    <w:rsid w:val="00FD508C"/>
    <w:rsid w:val="00FD62C9"/>
    <w:rsid w:val="00FD6EFE"/>
    <w:rsid w:val="00FD7416"/>
    <w:rsid w:val="00FD7838"/>
    <w:rsid w:val="00FD784D"/>
    <w:rsid w:val="00FD7AC0"/>
    <w:rsid w:val="00FE0660"/>
    <w:rsid w:val="00FE4B2A"/>
    <w:rsid w:val="00FE4B3E"/>
    <w:rsid w:val="00FE57CB"/>
    <w:rsid w:val="00FE5BA5"/>
    <w:rsid w:val="00FF2111"/>
    <w:rsid w:val="00FF2484"/>
    <w:rsid w:val="00FF2830"/>
    <w:rsid w:val="00FF3F82"/>
    <w:rsid w:val="00FF4234"/>
    <w:rsid w:val="00FF53EF"/>
    <w:rsid w:val="00FF5B4C"/>
    <w:rsid w:val="00FF670E"/>
    <w:rsid w:val="00FF67CF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9">
    <w:name w:val="Normal"/>
    <w:qFormat/>
    <w:rsid w:val="000073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9"/>
    <w:next w:val="a9"/>
    <w:link w:val="13"/>
    <w:uiPriority w:val="9"/>
    <w:qFormat/>
    <w:rsid w:val="00C90004"/>
    <w:pPr>
      <w:keepNext/>
      <w:keepLines/>
      <w:numPr>
        <w:numId w:val="2"/>
      </w:numPr>
      <w:ind w:left="0" w:firstLine="709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H2"/>
    <w:basedOn w:val="a9"/>
    <w:next w:val="a9"/>
    <w:link w:val="21"/>
    <w:uiPriority w:val="9"/>
    <w:unhideWhenUsed/>
    <w:qFormat/>
    <w:rsid w:val="00C90004"/>
    <w:pPr>
      <w:keepNext/>
      <w:keepLines/>
      <w:numPr>
        <w:ilvl w:val="1"/>
        <w:numId w:val="2"/>
      </w:numPr>
      <w:ind w:left="0" w:firstLine="709"/>
      <w:outlineLvl w:val="1"/>
    </w:pPr>
    <w:rPr>
      <w:rFonts w:eastAsiaTheme="majorEastAsia" w:cstheme="majorBidi"/>
      <w:b/>
      <w:szCs w:val="26"/>
    </w:rPr>
  </w:style>
  <w:style w:type="paragraph" w:styleId="31">
    <w:name w:val="heading 3"/>
    <w:aliases w:val="Section 1.1.1"/>
    <w:basedOn w:val="a9"/>
    <w:next w:val="a9"/>
    <w:link w:val="32"/>
    <w:uiPriority w:val="9"/>
    <w:unhideWhenUsed/>
    <w:qFormat/>
    <w:rsid w:val="00F41827"/>
    <w:pPr>
      <w:keepNext/>
      <w:keepLines/>
      <w:numPr>
        <w:ilvl w:val="2"/>
        <w:numId w:val="15"/>
      </w:numPr>
      <w:tabs>
        <w:tab w:val="clear" w:pos="1786"/>
      </w:tabs>
      <w:ind w:left="0" w:firstLine="709"/>
      <w:outlineLvl w:val="2"/>
    </w:pPr>
    <w:rPr>
      <w:rFonts w:eastAsiaTheme="majorEastAsia" w:cstheme="majorBidi"/>
      <w:b/>
    </w:rPr>
  </w:style>
  <w:style w:type="paragraph" w:styleId="40">
    <w:name w:val="heading 4"/>
    <w:basedOn w:val="a9"/>
    <w:next w:val="a9"/>
    <w:link w:val="41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0">
    <w:name w:val="heading 5"/>
    <w:aliases w:val="H5"/>
    <w:basedOn w:val="a9"/>
    <w:next w:val="a9"/>
    <w:link w:val="51"/>
    <w:uiPriority w:val="9"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aliases w:val="H6"/>
    <w:basedOn w:val="a9"/>
    <w:next w:val="a9"/>
    <w:link w:val="60"/>
    <w:uiPriority w:val="9"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9"/>
    <w:next w:val="a9"/>
    <w:link w:val="70"/>
    <w:uiPriority w:val="99"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9"/>
    <w:next w:val="a9"/>
    <w:link w:val="80"/>
    <w:uiPriority w:val="99"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9"/>
    <w:next w:val="a9"/>
    <w:link w:val="90"/>
    <w:uiPriority w:val="99"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basedOn w:val="aa"/>
    <w:link w:val="1"/>
    <w:uiPriority w:val="9"/>
    <w:rsid w:val="00C90004"/>
    <w:rPr>
      <w:rFonts w:ascii="Times New Roman" w:eastAsiaTheme="majorEastAsia" w:hAnsi="Times New Roman" w:cstheme="majorBidi"/>
      <w:b/>
      <w:sz w:val="24"/>
      <w:szCs w:val="32"/>
      <w:lang w:eastAsia="ru-RU"/>
    </w:rPr>
  </w:style>
  <w:style w:type="character" w:customStyle="1" w:styleId="21">
    <w:name w:val="Заголовок 2 Знак"/>
    <w:aliases w:val="H2 Знак"/>
    <w:basedOn w:val="aa"/>
    <w:link w:val="2"/>
    <w:uiPriority w:val="9"/>
    <w:rsid w:val="00C90004"/>
    <w:rPr>
      <w:rFonts w:ascii="Times New Roman" w:eastAsiaTheme="majorEastAsia" w:hAnsi="Times New Roman" w:cstheme="majorBidi"/>
      <w:b/>
      <w:sz w:val="24"/>
      <w:szCs w:val="26"/>
      <w:lang w:eastAsia="ru-RU"/>
    </w:rPr>
  </w:style>
  <w:style w:type="character" w:customStyle="1" w:styleId="32">
    <w:name w:val="Заголовок 3 Знак"/>
    <w:aliases w:val="Section 1.1.1 Знак"/>
    <w:basedOn w:val="aa"/>
    <w:link w:val="31"/>
    <w:uiPriority w:val="9"/>
    <w:rsid w:val="00F41827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character" w:customStyle="1" w:styleId="41">
    <w:name w:val="Заголовок 4 Знак"/>
    <w:basedOn w:val="aa"/>
    <w:link w:val="40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1">
    <w:name w:val="Заголовок 5 Знак"/>
    <w:aliases w:val="H5 Знак"/>
    <w:basedOn w:val="aa"/>
    <w:link w:val="50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aliases w:val="H6 Знак"/>
    <w:basedOn w:val="aa"/>
    <w:link w:val="6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a"/>
    <w:link w:val="7"/>
    <w:uiPriority w:val="99"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a"/>
    <w:link w:val="8"/>
    <w:uiPriority w:val="99"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a"/>
    <w:link w:val="9"/>
    <w:uiPriority w:val="99"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d">
    <w:name w:val="caption"/>
    <w:basedOn w:val="a9"/>
    <w:next w:val="a9"/>
    <w:link w:val="ae"/>
    <w:uiPriority w:val="35"/>
    <w:unhideWhenUsed/>
    <w:qFormat/>
    <w:rsid w:val="0073023E"/>
    <w:pPr>
      <w:jc w:val="center"/>
    </w:pPr>
    <w:rPr>
      <w:rFonts w:ascii="Times New Roman Полужирный" w:hAnsi="Times New Roman Полужирный"/>
      <w:b/>
      <w:bCs/>
      <w:szCs w:val="18"/>
    </w:rPr>
  </w:style>
  <w:style w:type="character" w:customStyle="1" w:styleId="ae">
    <w:name w:val="Название объекта Знак"/>
    <w:basedOn w:val="aa"/>
    <w:link w:val="ad"/>
    <w:uiPriority w:val="35"/>
    <w:rsid w:val="0073023E"/>
    <w:rPr>
      <w:rFonts w:ascii="Times New Roman Полужирный" w:eastAsia="Times New Roman" w:hAnsi="Times New Roman Полужирный" w:cs="Times New Roman"/>
      <w:b/>
      <w:bCs/>
      <w:sz w:val="24"/>
      <w:szCs w:val="18"/>
      <w:lang w:eastAsia="ru-RU"/>
    </w:rPr>
  </w:style>
  <w:style w:type="paragraph" w:styleId="af">
    <w:name w:val="Subtitle"/>
    <w:basedOn w:val="a9"/>
    <w:next w:val="a9"/>
    <w:link w:val="af0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0">
    <w:name w:val="Подзаголовок Знак"/>
    <w:basedOn w:val="aa"/>
    <w:link w:val="af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f1">
    <w:name w:val="List Paragraph"/>
    <w:basedOn w:val="a9"/>
    <w:link w:val="af2"/>
    <w:uiPriority w:val="34"/>
    <w:qFormat/>
    <w:rsid w:val="006825D2"/>
    <w:pPr>
      <w:ind w:left="720"/>
      <w:contextualSpacing/>
    </w:pPr>
  </w:style>
  <w:style w:type="character" w:customStyle="1" w:styleId="af2">
    <w:name w:val="Абзац списка Знак"/>
    <w:link w:val="af1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annotation reference"/>
    <w:basedOn w:val="aa"/>
    <w:uiPriority w:val="99"/>
    <w:unhideWhenUsed/>
    <w:rsid w:val="006825D2"/>
    <w:rPr>
      <w:sz w:val="16"/>
      <w:szCs w:val="16"/>
    </w:rPr>
  </w:style>
  <w:style w:type="paragraph" w:styleId="af4">
    <w:name w:val="annotation text"/>
    <w:basedOn w:val="a9"/>
    <w:link w:val="af5"/>
    <w:uiPriority w:val="99"/>
    <w:unhideWhenUsed/>
    <w:rsid w:val="006825D2"/>
    <w:rPr>
      <w:sz w:val="20"/>
      <w:szCs w:val="20"/>
    </w:rPr>
  </w:style>
  <w:style w:type="character" w:customStyle="1" w:styleId="af5">
    <w:name w:val="Текст примечания Знак"/>
    <w:basedOn w:val="aa"/>
    <w:link w:val="af4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9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a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6"/>
    <w:link w:val="CommonList0"/>
    <w:rsid w:val="006825D2"/>
    <w:pPr>
      <w:numPr>
        <w:numId w:val="1"/>
      </w:numPr>
      <w:spacing w:after="240" w:line="264" w:lineRule="auto"/>
      <w:contextualSpacing/>
      <w:textAlignment w:val="baseline"/>
    </w:pPr>
    <w:rPr>
      <w:rFonts w:cs="Arial"/>
      <w:szCs w:val="18"/>
    </w:rPr>
  </w:style>
  <w:style w:type="paragraph" w:styleId="af6">
    <w:name w:val="Normal (Web)"/>
    <w:basedOn w:val="a9"/>
    <w:uiPriority w:val="99"/>
    <w:unhideWhenUsed/>
    <w:rsid w:val="00971D66"/>
    <w:pPr>
      <w:ind w:firstLine="720"/>
      <w:jc w:val="both"/>
    </w:pPr>
    <w:rPr>
      <w:rFonts w:asciiTheme="minorHAnsi" w:hAnsiTheme="minorHAnsi" w:cstheme="minorHAnsi"/>
    </w:rPr>
  </w:style>
  <w:style w:type="character" w:customStyle="1" w:styleId="CommonList0">
    <w:name w:val="Common List Знак"/>
    <w:basedOn w:val="aa"/>
    <w:link w:val="CommonList"/>
    <w:rsid w:val="006825D2"/>
    <w:rPr>
      <w:rFonts w:eastAsia="Times New Roman" w:cs="Arial"/>
      <w:sz w:val="24"/>
      <w:szCs w:val="18"/>
      <w:lang w:eastAsia="ru-RU"/>
    </w:rPr>
  </w:style>
  <w:style w:type="paragraph" w:styleId="af7">
    <w:name w:val="Balloon Text"/>
    <w:basedOn w:val="a9"/>
    <w:link w:val="af8"/>
    <w:uiPriority w:val="99"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a"/>
    <w:link w:val="af7"/>
    <w:uiPriority w:val="99"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9">
    <w:name w:val="ТЗОсн"/>
    <w:basedOn w:val="a9"/>
    <w:link w:val="afa"/>
    <w:qFormat/>
    <w:rsid w:val="00E3747B"/>
    <w:pPr>
      <w:spacing w:before="120"/>
      <w:ind w:firstLine="709"/>
      <w:jc w:val="both"/>
    </w:pPr>
    <w:rPr>
      <w:rFonts w:asciiTheme="minorHAnsi" w:hAnsiTheme="minorHAnsi"/>
      <w:bCs/>
      <w:iCs/>
      <w:szCs w:val="28"/>
    </w:rPr>
  </w:style>
  <w:style w:type="character" w:customStyle="1" w:styleId="afa">
    <w:name w:val="ТЗОсн Знак"/>
    <w:basedOn w:val="Common0"/>
    <w:link w:val="af9"/>
    <w:rsid w:val="00E3747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8">
    <w:name w:val="ТЗМарк"/>
    <w:basedOn w:val="af9"/>
    <w:link w:val="afb"/>
    <w:qFormat/>
    <w:rsid w:val="00142E0F"/>
    <w:pPr>
      <w:numPr>
        <w:numId w:val="3"/>
      </w:numPr>
    </w:pPr>
  </w:style>
  <w:style w:type="character" w:customStyle="1" w:styleId="afb">
    <w:name w:val="ТЗМарк Знак"/>
    <w:basedOn w:val="afa"/>
    <w:link w:val="a8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1">
    <w:name w:val="ТЗЗаг1"/>
    <w:basedOn w:val="1"/>
    <w:next w:val="af9"/>
    <w:link w:val="14"/>
    <w:qFormat/>
    <w:rsid w:val="00971D66"/>
    <w:pPr>
      <w:widowControl w:val="0"/>
      <w:numPr>
        <w:numId w:val="5"/>
      </w:numPr>
      <w:tabs>
        <w:tab w:val="left" w:pos="426"/>
      </w:tabs>
      <w:jc w:val="both"/>
    </w:pPr>
    <w:rPr>
      <w:rFonts w:cstheme="minorHAnsi"/>
      <w:b w:val="0"/>
      <w:bCs/>
      <w:szCs w:val="28"/>
    </w:rPr>
  </w:style>
  <w:style w:type="character" w:customStyle="1" w:styleId="14">
    <w:name w:val="ТЗЗаг1 Знак"/>
    <w:basedOn w:val="af2"/>
    <w:link w:val="11"/>
    <w:rsid w:val="00971D66"/>
    <w:rPr>
      <w:rFonts w:ascii="Times New Roman" w:eastAsiaTheme="majorEastAsia" w:hAnsi="Times New Roman" w:cstheme="minorHAnsi"/>
      <w:bCs/>
      <w:sz w:val="24"/>
      <w:szCs w:val="28"/>
      <w:lang w:eastAsia="ru-RU"/>
    </w:rPr>
  </w:style>
  <w:style w:type="paragraph" w:customStyle="1" w:styleId="20">
    <w:name w:val="ТЗЗаг2"/>
    <w:basedOn w:val="2"/>
    <w:next w:val="af9"/>
    <w:link w:val="22"/>
    <w:qFormat/>
    <w:rsid w:val="00971D66"/>
    <w:pPr>
      <w:numPr>
        <w:numId w:val="5"/>
      </w:numPr>
      <w:ind w:left="0" w:firstLine="567"/>
      <w:jc w:val="both"/>
    </w:pPr>
    <w:rPr>
      <w:rFonts w:cs="Times New Roman"/>
      <w:b w:val="0"/>
    </w:rPr>
  </w:style>
  <w:style w:type="character" w:customStyle="1" w:styleId="22">
    <w:name w:val="ТЗЗаг2 Знак"/>
    <w:basedOn w:val="af2"/>
    <w:link w:val="20"/>
    <w:rsid w:val="00971D66"/>
    <w:rPr>
      <w:rFonts w:ascii="Times New Roman" w:eastAsiaTheme="majorEastAsia" w:hAnsi="Times New Roman" w:cs="Times New Roman"/>
      <w:sz w:val="24"/>
      <w:szCs w:val="26"/>
      <w:lang w:eastAsia="ru-RU"/>
    </w:rPr>
  </w:style>
  <w:style w:type="paragraph" w:customStyle="1" w:styleId="30">
    <w:name w:val="ТЗЗаг3"/>
    <w:basedOn w:val="31"/>
    <w:next w:val="af9"/>
    <w:link w:val="33"/>
    <w:qFormat/>
    <w:rsid w:val="008F75D7"/>
    <w:pPr>
      <w:numPr>
        <w:numId w:val="5"/>
      </w:numPr>
      <w:ind w:left="0" w:firstLine="567"/>
    </w:pPr>
    <w:rPr>
      <w:rFonts w:cs="Times New Roman"/>
      <w:b w:val="0"/>
    </w:rPr>
  </w:style>
  <w:style w:type="character" w:customStyle="1" w:styleId="33">
    <w:name w:val="ТЗЗаг3 Знак"/>
    <w:basedOn w:val="32"/>
    <w:link w:val="30"/>
    <w:rsid w:val="008F75D7"/>
    <w:rPr>
      <w:rFonts w:ascii="Times New Roman" w:eastAsiaTheme="majorEastAsia" w:hAnsi="Times New Roman" w:cs="Times New Roman"/>
      <w:b w:val="0"/>
      <w:sz w:val="24"/>
      <w:szCs w:val="24"/>
      <w:lang w:eastAsia="ru-RU"/>
    </w:rPr>
  </w:style>
  <w:style w:type="paragraph" w:customStyle="1" w:styleId="afc">
    <w:name w:val="ТЗПодзаг"/>
    <w:basedOn w:val="40"/>
    <w:next w:val="af9"/>
    <w:link w:val="afd"/>
    <w:qFormat/>
    <w:rsid w:val="008F75D7"/>
    <w:pPr>
      <w:numPr>
        <w:ilvl w:val="0"/>
        <w:numId w:val="0"/>
      </w:numPr>
      <w:spacing w:before="0"/>
      <w:ind w:firstLine="567"/>
      <w:jc w:val="both"/>
    </w:pPr>
    <w:rPr>
      <w:rFonts w:ascii="Times New Roman" w:eastAsia="Times New Roman" w:hAnsi="Times New Roman" w:cs="Times New Roman"/>
      <w:b/>
      <w:i w:val="0"/>
      <w:color w:val="auto"/>
    </w:rPr>
  </w:style>
  <w:style w:type="character" w:customStyle="1" w:styleId="afd">
    <w:name w:val="ТЗПодзаг Знак"/>
    <w:basedOn w:val="41"/>
    <w:link w:val="afc"/>
    <w:rsid w:val="008F75D7"/>
    <w:rPr>
      <w:rFonts w:ascii="Times New Roman" w:eastAsia="Times New Roman" w:hAnsi="Times New Roman" w:cs="Times New Roman"/>
      <w:b/>
      <w:i w:val="0"/>
      <w:iCs/>
      <w:color w:val="2E74B5" w:themeColor="accent1" w:themeShade="BF"/>
      <w:sz w:val="24"/>
      <w:szCs w:val="24"/>
      <w:lang w:eastAsia="ru-RU"/>
    </w:rPr>
  </w:style>
  <w:style w:type="paragraph" w:styleId="afe">
    <w:name w:val="header"/>
    <w:basedOn w:val="a9"/>
    <w:link w:val="aff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">
    <w:name w:val="Верхний колонтитул Знак"/>
    <w:basedOn w:val="aa"/>
    <w:link w:val="afe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0">
    <w:name w:val="footer"/>
    <w:basedOn w:val="a9"/>
    <w:link w:val="aff1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1">
    <w:name w:val="Нижний колонтитул Знак"/>
    <w:basedOn w:val="aa"/>
    <w:link w:val="aff0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ТЗМаркОсн"/>
    <w:basedOn w:val="a8"/>
    <w:link w:val="aff2"/>
    <w:qFormat/>
    <w:rsid w:val="00971D66"/>
    <w:pPr>
      <w:numPr>
        <w:numId w:val="9"/>
      </w:numPr>
      <w:spacing w:before="0"/>
      <w:ind w:left="851" w:hanging="284"/>
    </w:pPr>
    <w:rPr>
      <w:rFonts w:ascii="Times New Roman" w:hAnsi="Times New Roman" w:cstheme="minorHAnsi"/>
    </w:rPr>
  </w:style>
  <w:style w:type="character" w:customStyle="1" w:styleId="aff2">
    <w:name w:val="ТЗМаркОсн Знак"/>
    <w:basedOn w:val="afa"/>
    <w:link w:val="a1"/>
    <w:rsid w:val="00971D66"/>
    <w:rPr>
      <w:rFonts w:ascii="Times New Roman" w:eastAsia="Times New Roman" w:hAnsi="Times New Roman" w:cstheme="minorHAnsi"/>
      <w:bCs/>
      <w:iCs/>
      <w:sz w:val="24"/>
      <w:szCs w:val="28"/>
      <w:lang w:eastAsia="ru-RU"/>
    </w:rPr>
  </w:style>
  <w:style w:type="paragraph" w:styleId="aff3">
    <w:name w:val="footnote text"/>
    <w:aliases w:val="Знак Знак Знак Знак Знак Знак,Знак Знак Знак Знак Знак1"/>
    <w:basedOn w:val="a9"/>
    <w:link w:val="aff4"/>
    <w:uiPriority w:val="99"/>
    <w:unhideWhenUsed/>
    <w:rsid w:val="00411D73"/>
    <w:rPr>
      <w:sz w:val="20"/>
      <w:szCs w:val="20"/>
    </w:rPr>
  </w:style>
  <w:style w:type="character" w:customStyle="1" w:styleId="aff4">
    <w:name w:val="Текст сноски Знак"/>
    <w:aliases w:val="Знак Знак Знак Знак Знак Знак Знак,Знак Знак Знак Знак Знак1 Знак,Знак Знак Знак Знак1 Знак,Знак Знак Знак Знак Знак Знак1,Знак Знак Знак Знак Знак2"/>
    <w:basedOn w:val="aa"/>
    <w:link w:val="aff3"/>
    <w:uiPriority w:val="99"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5">
    <w:name w:val="footnote reference"/>
    <w:basedOn w:val="aa"/>
    <w:uiPriority w:val="99"/>
    <w:unhideWhenUsed/>
    <w:rsid w:val="00411D73"/>
    <w:rPr>
      <w:vertAlign w:val="superscript"/>
    </w:rPr>
  </w:style>
  <w:style w:type="paragraph" w:customStyle="1" w:styleId="aff6">
    <w:name w:val="ТЗЗагТабл"/>
    <w:basedOn w:val="af9"/>
    <w:next w:val="af9"/>
    <w:link w:val="aff7"/>
    <w:qFormat/>
    <w:rsid w:val="00971D66"/>
    <w:pPr>
      <w:spacing w:before="0"/>
      <w:ind w:firstLine="0"/>
      <w:jc w:val="right"/>
    </w:pPr>
    <w:rPr>
      <w:rFonts w:ascii="Times New Roman" w:hAnsi="Times New Roman"/>
      <w:b/>
      <w:szCs w:val="20"/>
    </w:rPr>
  </w:style>
  <w:style w:type="character" w:customStyle="1" w:styleId="aff7">
    <w:name w:val="ТЗЗагТабл Знак"/>
    <w:basedOn w:val="ae"/>
    <w:link w:val="aff6"/>
    <w:rsid w:val="00971D66"/>
    <w:rPr>
      <w:rFonts w:ascii="Times New Roman Полужирный" w:eastAsia="Times New Roman" w:hAnsi="Times New Roman Полужирный" w:cs="Times New Roman"/>
      <w:b/>
      <w:bCs/>
      <w:iCs/>
      <w:sz w:val="24"/>
      <w:szCs w:val="20"/>
      <w:lang w:eastAsia="ru-RU"/>
    </w:rPr>
  </w:style>
  <w:style w:type="paragraph" w:customStyle="1" w:styleId="aff8">
    <w:name w:val="ТЗТабл"/>
    <w:basedOn w:val="a9"/>
    <w:link w:val="aff9"/>
    <w:qFormat/>
    <w:rsid w:val="00E3747B"/>
    <w:pPr>
      <w:contextualSpacing/>
      <w:jc w:val="both"/>
    </w:pPr>
    <w:rPr>
      <w:rFonts w:asciiTheme="minorHAnsi" w:hAnsiTheme="minorHAnsi"/>
      <w:sz w:val="20"/>
      <w:szCs w:val="20"/>
    </w:rPr>
  </w:style>
  <w:style w:type="character" w:customStyle="1" w:styleId="aff9">
    <w:name w:val="ТЗТабл Знак"/>
    <w:basedOn w:val="aa"/>
    <w:link w:val="aff8"/>
    <w:rsid w:val="00E3747B"/>
    <w:rPr>
      <w:rFonts w:eastAsia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8"/>
    <w:link w:val="24"/>
    <w:qFormat/>
    <w:rsid w:val="008F75D7"/>
    <w:pPr>
      <w:jc w:val="center"/>
    </w:pPr>
    <w:rPr>
      <w:rFonts w:ascii="Times New Roman" w:hAnsi="Times New Roman" w:cstheme="minorHAnsi"/>
      <w:b/>
      <w:sz w:val="24"/>
    </w:rPr>
  </w:style>
  <w:style w:type="character" w:customStyle="1" w:styleId="24">
    <w:name w:val="ТЗТабл2 Знак"/>
    <w:basedOn w:val="aff9"/>
    <w:link w:val="23"/>
    <w:rsid w:val="008F75D7"/>
    <w:rPr>
      <w:rFonts w:ascii="Times New Roman" w:eastAsia="Times New Roman" w:hAnsi="Times New Roman" w:cstheme="minorHAnsi"/>
      <w:b/>
      <w:sz w:val="24"/>
      <w:szCs w:val="20"/>
      <w:lang w:eastAsia="ru-RU"/>
    </w:rPr>
  </w:style>
  <w:style w:type="paragraph" w:customStyle="1" w:styleId="25">
    <w:name w:val="ТЗПодзаг2"/>
    <w:basedOn w:val="af9"/>
    <w:next w:val="af9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d"/>
    <w:link w:val="25"/>
    <w:rsid w:val="00E31CE6"/>
    <w:rPr>
      <w:rFonts w:ascii="Times New Roman" w:eastAsia="Times New Roman" w:hAnsi="Times New Roman" w:cs="Times New Roman"/>
      <w:b w:val="0"/>
      <w:bCs/>
      <w:i w:val="0"/>
      <w:iCs/>
      <w:color w:val="2E74B5" w:themeColor="accent1" w:themeShade="BF"/>
      <w:sz w:val="24"/>
      <w:szCs w:val="28"/>
      <w:lang w:eastAsia="ru-RU"/>
    </w:rPr>
  </w:style>
  <w:style w:type="paragraph" w:customStyle="1" w:styleId="15">
    <w:name w:val="Стиль1"/>
    <w:basedOn w:val="af9"/>
    <w:link w:val="16"/>
    <w:rsid w:val="00A807F3"/>
    <w:pPr>
      <w:ind w:left="1429" w:firstLine="0"/>
    </w:pPr>
    <w:rPr>
      <w:b/>
    </w:rPr>
  </w:style>
  <w:style w:type="character" w:customStyle="1" w:styleId="16">
    <w:name w:val="Стиль1 Знак"/>
    <w:basedOn w:val="afa"/>
    <w:link w:val="15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a">
    <w:name w:val="Table Grid"/>
    <w:basedOn w:val="ab"/>
    <w:uiPriority w:val="59"/>
    <w:rsid w:val="00A807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b">
    <w:name w:val="annotation subject"/>
    <w:basedOn w:val="af4"/>
    <w:next w:val="af4"/>
    <w:link w:val="affc"/>
    <w:uiPriority w:val="99"/>
    <w:unhideWhenUsed/>
    <w:rsid w:val="00D047CC"/>
    <w:rPr>
      <w:b/>
      <w:bCs/>
    </w:rPr>
  </w:style>
  <w:style w:type="character" w:customStyle="1" w:styleId="affc">
    <w:name w:val="Тема примечания Знак"/>
    <w:basedOn w:val="af5"/>
    <w:link w:val="affb"/>
    <w:uiPriority w:val="99"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9"/>
    <w:next w:val="a9"/>
    <w:autoRedefine/>
    <w:uiPriority w:val="39"/>
    <w:unhideWhenUsed/>
    <w:rsid w:val="0090303F"/>
  </w:style>
  <w:style w:type="paragraph" w:styleId="17">
    <w:name w:val="toc 1"/>
    <w:basedOn w:val="a9"/>
    <w:next w:val="a9"/>
    <w:autoRedefine/>
    <w:uiPriority w:val="39"/>
    <w:unhideWhenUsed/>
    <w:rsid w:val="0090303F"/>
    <w:pPr>
      <w:tabs>
        <w:tab w:val="right" w:leader="dot" w:pos="9345"/>
      </w:tabs>
    </w:pPr>
  </w:style>
  <w:style w:type="paragraph" w:styleId="34">
    <w:name w:val="toc 3"/>
    <w:basedOn w:val="a9"/>
    <w:next w:val="a9"/>
    <w:autoRedefine/>
    <w:uiPriority w:val="39"/>
    <w:unhideWhenUsed/>
    <w:rsid w:val="0090303F"/>
  </w:style>
  <w:style w:type="character" w:styleId="affd">
    <w:name w:val="Hyperlink"/>
    <w:basedOn w:val="aa"/>
    <w:uiPriority w:val="99"/>
    <w:unhideWhenUsed/>
    <w:rsid w:val="00704DF9"/>
    <w:rPr>
      <w:color w:val="0563C1" w:themeColor="hyperlink"/>
      <w:u w:val="single"/>
    </w:rPr>
  </w:style>
  <w:style w:type="paragraph" w:styleId="42">
    <w:name w:val="toc 4"/>
    <w:basedOn w:val="a9"/>
    <w:next w:val="a9"/>
    <w:autoRedefine/>
    <w:uiPriority w:val="39"/>
    <w:unhideWhenUsed/>
    <w:rsid w:val="007C08F3"/>
    <w:pPr>
      <w:spacing w:after="100"/>
      <w:ind w:left="720"/>
    </w:pPr>
  </w:style>
  <w:style w:type="paragraph" w:styleId="affe">
    <w:name w:val="Body Text Indent"/>
    <w:basedOn w:val="afff"/>
    <w:link w:val="afff0"/>
    <w:uiPriority w:val="99"/>
    <w:qFormat/>
    <w:rsid w:val="00C90004"/>
    <w:pPr>
      <w:spacing w:after="0"/>
      <w:ind w:firstLine="709"/>
      <w:jc w:val="both"/>
    </w:pPr>
    <w:rPr>
      <w:szCs w:val="28"/>
    </w:rPr>
  </w:style>
  <w:style w:type="paragraph" w:styleId="afff">
    <w:name w:val="Body Text"/>
    <w:aliases w:val="76 рп_текст,Основной текст Знак Знак Знак,Знак Знак Знак,Основной текст Знак Знак Знак Знак,Основной текст Знак Знак,Знак Знак Знак Знак,Основной текст Знак1 Знак,Список 1,Body Text Char,Знак,RSA Body Text, Знак Знак Знак,Body text"/>
    <w:basedOn w:val="a9"/>
    <w:link w:val="afff1"/>
    <w:uiPriority w:val="99"/>
    <w:unhideWhenUsed/>
    <w:qFormat/>
    <w:rsid w:val="000072F2"/>
    <w:pPr>
      <w:spacing w:after="120"/>
    </w:pPr>
  </w:style>
  <w:style w:type="character" w:customStyle="1" w:styleId="afff1">
    <w:name w:val="Основной текст Знак"/>
    <w:aliases w:val="76 рп_текст Знак,Основной текст Знак Знак Знак Знак1,Знак Знак Знак Знак1,Основной текст Знак Знак Знак Знак Знак,Основной текст Знак Знак Знак1,Знак Знак Знак Знак Знак,Основной текст Знак1 Знак Знак,Список 1 Знак,Знак Знак"/>
    <w:basedOn w:val="aa"/>
    <w:link w:val="afff"/>
    <w:uiPriority w:val="99"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0">
    <w:name w:val="Основной текст с отступом Знак"/>
    <w:basedOn w:val="aa"/>
    <w:link w:val="affe"/>
    <w:uiPriority w:val="99"/>
    <w:rsid w:val="00C90004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2">
    <w:name w:val="ТЗНум"/>
    <w:basedOn w:val="af9"/>
    <w:link w:val="afff2"/>
    <w:qFormat/>
    <w:rsid w:val="00971D66"/>
    <w:pPr>
      <w:numPr>
        <w:numId w:val="4"/>
      </w:numPr>
      <w:spacing w:before="0"/>
      <w:ind w:left="0" w:firstLine="567"/>
    </w:pPr>
    <w:rPr>
      <w:rFonts w:ascii="Times New Roman" w:hAnsi="Times New Roman"/>
    </w:rPr>
  </w:style>
  <w:style w:type="character" w:customStyle="1" w:styleId="afff2">
    <w:name w:val="ТЗНум Знак"/>
    <w:basedOn w:val="afa"/>
    <w:link w:val="a2"/>
    <w:rsid w:val="00971D66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f3">
    <w:name w:val="Основной шрифт"/>
    <w:link w:val="afff4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f4">
    <w:name w:val="Основной шрифт Знак"/>
    <w:link w:val="afff3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f5">
    <w:name w:val="Наименование документа"/>
    <w:basedOn w:val="a9"/>
    <w:next w:val="afff3"/>
    <w:link w:val="afff6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6">
    <w:name w:val="Наименование документа Знак"/>
    <w:link w:val="afff5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7">
    <w:name w:val="Название Системы"/>
    <w:basedOn w:val="a9"/>
    <w:next w:val="a9"/>
    <w:link w:val="afff8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8">
    <w:name w:val="Название Системы Знак Знак"/>
    <w:link w:val="afff7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9">
    <w:name w:val="Текст таблицы (по центру)"/>
    <w:basedOn w:val="a9"/>
    <w:next w:val="a9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a">
    <w:name w:val="Обозначение документа"/>
    <w:basedOn w:val="a9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b">
    <w:name w:val="Текст Согласовано"/>
    <w:basedOn w:val="a9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c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9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a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d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e">
    <w:name w:val="endnote text"/>
    <w:basedOn w:val="a9"/>
    <w:link w:val="affff"/>
    <w:uiPriority w:val="99"/>
    <w:unhideWhenUsed/>
    <w:rsid w:val="002B1CE1"/>
    <w:rPr>
      <w:sz w:val="20"/>
      <w:szCs w:val="20"/>
    </w:rPr>
  </w:style>
  <w:style w:type="character" w:customStyle="1" w:styleId="affff">
    <w:name w:val="Текст концевой сноски Знак"/>
    <w:basedOn w:val="aa"/>
    <w:link w:val="afffe"/>
    <w:uiPriority w:val="99"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0">
    <w:name w:val="endnote reference"/>
    <w:basedOn w:val="aa"/>
    <w:unhideWhenUsed/>
    <w:rsid w:val="002B1CE1"/>
    <w:rPr>
      <w:vertAlign w:val="superscript"/>
    </w:rPr>
  </w:style>
  <w:style w:type="character" w:customStyle="1" w:styleId="objectbrace">
    <w:name w:val="objectbrace"/>
    <w:basedOn w:val="aa"/>
    <w:rsid w:val="00E3747B"/>
    <w:rPr>
      <w:rFonts w:asciiTheme="minorHAnsi" w:hAnsiTheme="minorHAnsi"/>
      <w:sz w:val="20"/>
    </w:rPr>
  </w:style>
  <w:style w:type="character" w:customStyle="1" w:styleId="propertyname">
    <w:name w:val="propertyname"/>
    <w:basedOn w:val="aa"/>
    <w:rsid w:val="009C71AF"/>
  </w:style>
  <w:style w:type="character" w:customStyle="1" w:styleId="string">
    <w:name w:val="string"/>
    <w:basedOn w:val="aa"/>
    <w:rsid w:val="009C71AF"/>
  </w:style>
  <w:style w:type="character" w:customStyle="1" w:styleId="comma">
    <w:name w:val="comma"/>
    <w:basedOn w:val="aa"/>
    <w:rsid w:val="009C71AF"/>
  </w:style>
  <w:style w:type="character" w:customStyle="1" w:styleId="arraybrace">
    <w:name w:val="arraybrace"/>
    <w:basedOn w:val="aa"/>
    <w:rsid w:val="009C71AF"/>
  </w:style>
  <w:style w:type="paragraph" w:customStyle="1" w:styleId="affff1">
    <w:name w:val="Пример кода"/>
    <w:basedOn w:val="a9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a"/>
    <w:rsid w:val="00231EA6"/>
  </w:style>
  <w:style w:type="paragraph" w:styleId="z-">
    <w:name w:val="HTML Top of Form"/>
    <w:basedOn w:val="a9"/>
    <w:next w:val="a9"/>
    <w:link w:val="z-0"/>
    <w:hidden/>
    <w:uiPriority w:val="99"/>
    <w:semiHidden/>
    <w:unhideWhenUsed/>
    <w:rsid w:val="00511F5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a"/>
    <w:link w:val="z-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9"/>
    <w:next w:val="a9"/>
    <w:link w:val="z-2"/>
    <w:hidden/>
    <w:uiPriority w:val="99"/>
    <w:semiHidden/>
    <w:unhideWhenUsed/>
    <w:rsid w:val="00511F5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a"/>
    <w:link w:val="z-1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3">
    <w:name w:val="Список_Буква"/>
    <w:basedOn w:val="afff"/>
    <w:qFormat/>
    <w:rsid w:val="00CC6912"/>
    <w:pPr>
      <w:numPr>
        <w:numId w:val="6"/>
      </w:numPr>
      <w:spacing w:after="0" w:line="360" w:lineRule="auto"/>
      <w:contextualSpacing/>
      <w:jc w:val="both"/>
    </w:pPr>
    <w:rPr>
      <w:rFonts w:eastAsia="Calibri"/>
    </w:rPr>
  </w:style>
  <w:style w:type="numbering" w:customStyle="1" w:styleId="a4">
    <w:name w:val="Таблица_СписокМн"/>
    <w:uiPriority w:val="99"/>
    <w:rsid w:val="004636A3"/>
    <w:pPr>
      <w:numPr>
        <w:numId w:val="7"/>
      </w:numPr>
    </w:pPr>
  </w:style>
  <w:style w:type="paragraph" w:customStyle="1" w:styleId="affff2">
    <w:name w:val="Таблица_Текст"/>
    <w:uiPriority w:val="5"/>
    <w:qFormat/>
    <w:rsid w:val="004636A3"/>
    <w:pPr>
      <w:spacing w:before="40" w:after="4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5">
    <w:name w:val="Таблица_Список_МнУр_БЦМ"/>
    <w:basedOn w:val="affff2"/>
    <w:uiPriority w:val="5"/>
    <w:qFormat/>
    <w:rsid w:val="004636A3"/>
    <w:pPr>
      <w:numPr>
        <w:numId w:val="8"/>
      </w:numPr>
    </w:pPr>
  </w:style>
  <w:style w:type="character" w:customStyle="1" w:styleId="apple-converted-space">
    <w:name w:val="apple-converted-space"/>
    <w:basedOn w:val="aa"/>
    <w:rsid w:val="00D754F3"/>
  </w:style>
  <w:style w:type="character" w:styleId="affff3">
    <w:name w:val="FollowedHyperlink"/>
    <w:basedOn w:val="aa"/>
    <w:uiPriority w:val="99"/>
    <w:unhideWhenUsed/>
    <w:rsid w:val="00D754F3"/>
    <w:rPr>
      <w:color w:val="800080"/>
      <w:u w:val="single"/>
    </w:rPr>
  </w:style>
  <w:style w:type="paragraph" w:styleId="52">
    <w:name w:val="toc 5"/>
    <w:basedOn w:val="a9"/>
    <w:next w:val="a9"/>
    <w:autoRedefine/>
    <w:uiPriority w:val="39"/>
    <w:unhideWhenUsed/>
    <w:rsid w:val="00E24152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9"/>
    <w:next w:val="a9"/>
    <w:autoRedefine/>
    <w:uiPriority w:val="39"/>
    <w:unhideWhenUsed/>
    <w:rsid w:val="00E24152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9"/>
    <w:next w:val="a9"/>
    <w:autoRedefine/>
    <w:uiPriority w:val="39"/>
    <w:unhideWhenUsed/>
    <w:rsid w:val="00E24152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9"/>
    <w:next w:val="a9"/>
    <w:autoRedefine/>
    <w:uiPriority w:val="39"/>
    <w:unhideWhenUsed/>
    <w:rsid w:val="00E24152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9"/>
    <w:next w:val="a9"/>
    <w:autoRedefine/>
    <w:uiPriority w:val="39"/>
    <w:unhideWhenUsed/>
    <w:rsid w:val="00E24152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8">
    <w:name w:val="Сетка таблицы1"/>
    <w:basedOn w:val="ab"/>
    <w:next w:val="affa"/>
    <w:uiPriority w:val="59"/>
    <w:rsid w:val="009A69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b"/>
    <w:next w:val="affa"/>
    <w:uiPriority w:val="59"/>
    <w:rsid w:val="00A870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етка таблицы3"/>
    <w:basedOn w:val="ab"/>
    <w:next w:val="affa"/>
    <w:uiPriority w:val="39"/>
    <w:rsid w:val="005C25F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9"/>
    <w:rsid w:val="000963B8"/>
    <w:pPr>
      <w:spacing w:before="100" w:beforeAutospacing="1" w:after="100" w:afterAutospacing="1"/>
    </w:pPr>
  </w:style>
  <w:style w:type="character" w:customStyle="1" w:styleId="line">
    <w:name w:val="line"/>
    <w:basedOn w:val="aa"/>
    <w:rsid w:val="009D6A55"/>
  </w:style>
  <w:style w:type="character" w:customStyle="1" w:styleId="hljs-attr">
    <w:name w:val="hljs-attr"/>
    <w:basedOn w:val="aa"/>
    <w:rsid w:val="009D6A55"/>
  </w:style>
  <w:style w:type="character" w:customStyle="1" w:styleId="hljs-string">
    <w:name w:val="hljs-string"/>
    <w:basedOn w:val="aa"/>
    <w:rsid w:val="009D6A55"/>
  </w:style>
  <w:style w:type="character" w:customStyle="1" w:styleId="apple-tab-span">
    <w:name w:val="apple-tab-span"/>
    <w:basedOn w:val="aa"/>
    <w:rsid w:val="00640134"/>
  </w:style>
  <w:style w:type="table" w:customStyle="1" w:styleId="43">
    <w:name w:val="Сетка таблицы4"/>
    <w:basedOn w:val="ab"/>
    <w:next w:val="affa"/>
    <w:uiPriority w:val="39"/>
    <w:rsid w:val="008775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4">
    <w:name w:val="Unresolved Mention"/>
    <w:basedOn w:val="aa"/>
    <w:uiPriority w:val="99"/>
    <w:semiHidden/>
    <w:unhideWhenUsed/>
    <w:rsid w:val="00B34DC9"/>
    <w:rPr>
      <w:color w:val="605E5C"/>
      <w:shd w:val="clear" w:color="auto" w:fill="E1DFDD"/>
    </w:rPr>
  </w:style>
  <w:style w:type="paragraph" w:styleId="affff5">
    <w:name w:val="Title"/>
    <w:basedOn w:val="a9"/>
    <w:next w:val="a9"/>
    <w:link w:val="affff6"/>
    <w:uiPriority w:val="10"/>
    <w:qFormat/>
    <w:rsid w:val="00042A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fff6">
    <w:name w:val="Заголовок Знак"/>
    <w:basedOn w:val="aa"/>
    <w:link w:val="affff5"/>
    <w:uiPriority w:val="10"/>
    <w:rsid w:val="00042A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7">
    <w:name w:val="Strong"/>
    <w:basedOn w:val="aa"/>
    <w:uiPriority w:val="22"/>
    <w:qFormat/>
    <w:rsid w:val="00042A41"/>
    <w:rPr>
      <w:b/>
      <w:bCs/>
    </w:rPr>
  </w:style>
  <w:style w:type="paragraph" w:styleId="affff8">
    <w:name w:val="TOC Heading"/>
    <w:basedOn w:val="1"/>
    <w:next w:val="a9"/>
    <w:uiPriority w:val="39"/>
    <w:unhideWhenUsed/>
    <w:qFormat/>
    <w:rsid w:val="00042A41"/>
    <w:pPr>
      <w:numPr>
        <w:numId w:val="0"/>
      </w:numPr>
      <w:spacing w:line="259" w:lineRule="auto"/>
      <w:outlineLvl w:val="9"/>
    </w:pPr>
  </w:style>
  <w:style w:type="paragraph" w:customStyle="1" w:styleId="11201">
    <w:name w:val="Стиль Заголовок вне содержания1 + 12 пт Первая строка:  0 см Пере...1"/>
    <w:basedOn w:val="a9"/>
    <w:next w:val="a9"/>
    <w:rsid w:val="0000735B"/>
    <w:pPr>
      <w:keepNext/>
      <w:keepLines/>
      <w:pageBreakBefore/>
      <w:jc w:val="center"/>
    </w:pPr>
    <w:rPr>
      <w:b/>
      <w:bCs/>
      <w:szCs w:val="20"/>
    </w:rPr>
  </w:style>
  <w:style w:type="paragraph" w:styleId="affff9">
    <w:name w:val="Normal Indent"/>
    <w:basedOn w:val="a9"/>
    <w:uiPriority w:val="99"/>
    <w:unhideWhenUsed/>
    <w:rsid w:val="0000735B"/>
    <w:pPr>
      <w:ind w:firstLine="567"/>
    </w:pPr>
  </w:style>
  <w:style w:type="paragraph" w:customStyle="1" w:styleId="affffa">
    <w:name w:val="Название Модуля/Подсистемы"/>
    <w:basedOn w:val="a9"/>
    <w:next w:val="afff3"/>
    <w:link w:val="affffb"/>
    <w:uiPriority w:val="99"/>
    <w:rsid w:val="00DB50AE"/>
    <w:pPr>
      <w:spacing w:before="120" w:after="120" w:line="360" w:lineRule="auto"/>
      <w:contextualSpacing/>
      <w:jc w:val="center"/>
    </w:pPr>
    <w:rPr>
      <w:caps/>
      <w:sz w:val="52"/>
      <w:szCs w:val="20"/>
    </w:rPr>
  </w:style>
  <w:style w:type="character" w:customStyle="1" w:styleId="affffb">
    <w:name w:val="Название Модуля/Подсистемы Знак Знак"/>
    <w:link w:val="affffa"/>
    <w:uiPriority w:val="99"/>
    <w:locked/>
    <w:rsid w:val="00DB50AE"/>
    <w:rPr>
      <w:rFonts w:ascii="Times New Roman" w:eastAsia="Times New Roman" w:hAnsi="Times New Roman" w:cs="Times New Roman"/>
      <w:caps/>
      <w:sz w:val="52"/>
      <w:szCs w:val="20"/>
      <w:lang w:eastAsia="ru-RU"/>
    </w:rPr>
  </w:style>
  <w:style w:type="paragraph" w:customStyle="1" w:styleId="affffc">
    <w:name w:val="ООО"/>
    <w:aliases w:val="ОАО,НПО и т.д."/>
    <w:basedOn w:val="a9"/>
    <w:next w:val="afff3"/>
    <w:link w:val="affffd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d">
    <w:name w:val="ООО Знак"/>
    <w:aliases w:val="ОАО Знак,НПО и т.д. Знак"/>
    <w:link w:val="affffc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e">
    <w:name w:val="Надпись ТЛ и ЛУ"/>
    <w:basedOn w:val="a9"/>
    <w:next w:val="afff3"/>
    <w:link w:val="afffff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f">
    <w:name w:val="Надпись ТЛ и ЛУ Знак Знак"/>
    <w:link w:val="affffe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53">
    <w:name w:val="Заголовок  5 не нумерованный"/>
    <w:basedOn w:val="50"/>
    <w:next w:val="a9"/>
    <w:link w:val="54"/>
    <w:rsid w:val="00DB50AE"/>
    <w:pPr>
      <w:keepLines w:val="0"/>
      <w:numPr>
        <w:ilvl w:val="0"/>
        <w:numId w:val="0"/>
      </w:numPr>
      <w:spacing w:before="240" w:after="120" w:line="360" w:lineRule="auto"/>
      <w:ind w:left="709"/>
      <w:contextualSpacing/>
      <w:jc w:val="both"/>
    </w:pPr>
    <w:rPr>
      <w:rFonts w:ascii="Times New Roman" w:eastAsia="Times New Roman" w:hAnsi="Times New Roman" w:cs="Times New Roman"/>
      <w:b/>
      <w:color w:val="auto"/>
      <w:sz w:val="28"/>
      <w:szCs w:val="20"/>
      <w:lang w:val="en-US"/>
    </w:rPr>
  </w:style>
  <w:style w:type="character" w:customStyle="1" w:styleId="54">
    <w:name w:val="Заголовок  5 не нумерованный Знак Знак"/>
    <w:link w:val="53"/>
    <w:locked/>
    <w:rsid w:val="00DB50AE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customStyle="1" w:styleId="19">
    <w:name w:val="Заголовок 1  не нумерованный"/>
    <w:basedOn w:val="1"/>
    <w:next w:val="a9"/>
    <w:uiPriority w:val="99"/>
    <w:rsid w:val="00DB50AE"/>
    <w:pPr>
      <w:keepLines w:val="0"/>
      <w:pageBreakBefore/>
      <w:numPr>
        <w:numId w:val="0"/>
      </w:numPr>
      <w:tabs>
        <w:tab w:val="right" w:pos="9639"/>
      </w:tabs>
      <w:spacing w:before="480" w:after="120" w:line="360" w:lineRule="auto"/>
      <w:ind w:left="709" w:right="709"/>
      <w:contextualSpacing/>
    </w:pPr>
    <w:rPr>
      <w:rFonts w:eastAsia="Times New Roman" w:cs="Times New Roman"/>
      <w:b w:val="0"/>
      <w:caps/>
      <w:kern w:val="32"/>
    </w:rPr>
  </w:style>
  <w:style w:type="paragraph" w:customStyle="1" w:styleId="10">
    <w:name w:val="Маркированный 1 уровень"/>
    <w:basedOn w:val="a9"/>
    <w:next w:val="afff3"/>
    <w:link w:val="1a"/>
    <w:uiPriority w:val="99"/>
    <w:rsid w:val="00DB50AE"/>
    <w:pPr>
      <w:numPr>
        <w:numId w:val="16"/>
      </w:numPr>
      <w:spacing w:before="120" w:after="120" w:line="360" w:lineRule="auto"/>
      <w:contextualSpacing/>
      <w:jc w:val="both"/>
    </w:pPr>
    <w:rPr>
      <w:sz w:val="28"/>
      <w:szCs w:val="28"/>
    </w:rPr>
  </w:style>
  <w:style w:type="character" w:customStyle="1" w:styleId="1a">
    <w:name w:val="Маркированный 1 уровень Знак"/>
    <w:link w:val="10"/>
    <w:uiPriority w:val="99"/>
    <w:locked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f0">
    <w:name w:val="Наименование строк таблицы"/>
    <w:basedOn w:val="a9"/>
    <w:next w:val="afff3"/>
    <w:uiPriority w:val="99"/>
    <w:rsid w:val="00DB50AE"/>
    <w:pPr>
      <w:spacing w:before="120" w:after="120" w:line="360" w:lineRule="auto"/>
      <w:ind w:left="57" w:right="57"/>
      <w:contextualSpacing/>
      <w:jc w:val="both"/>
    </w:pPr>
    <w:rPr>
      <w:b/>
      <w:bCs/>
      <w:sz w:val="20"/>
      <w:szCs w:val="28"/>
    </w:rPr>
  </w:style>
  <w:style w:type="paragraph" w:customStyle="1" w:styleId="afffff1">
    <w:name w:val="Наименование таблицы"/>
    <w:basedOn w:val="a9"/>
    <w:next w:val="afff3"/>
    <w:uiPriority w:val="99"/>
    <w:rsid w:val="00DB50AE"/>
    <w:pPr>
      <w:tabs>
        <w:tab w:val="right" w:pos="9356"/>
      </w:tabs>
      <w:spacing w:before="360" w:after="120" w:line="360" w:lineRule="auto"/>
      <w:ind w:left="1134" w:right="1134"/>
      <w:contextualSpacing/>
      <w:jc w:val="center"/>
    </w:pPr>
    <w:rPr>
      <w:bCs/>
      <w:sz w:val="28"/>
    </w:rPr>
  </w:style>
  <w:style w:type="paragraph" w:customStyle="1" w:styleId="1b">
    <w:name w:val="Нумерованный 1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2">
    <w:name w:val="ПРИЛОЖЕНИЕ"/>
    <w:basedOn w:val="1"/>
    <w:next w:val="a9"/>
    <w:uiPriority w:val="99"/>
    <w:rsid w:val="00DB50AE"/>
    <w:pPr>
      <w:keepLines w:val="0"/>
      <w:pageBreakBefore/>
      <w:numPr>
        <w:numId w:val="0"/>
      </w:numPr>
      <w:spacing w:before="480" w:after="120" w:line="360" w:lineRule="auto"/>
      <w:contextualSpacing/>
      <w:jc w:val="right"/>
    </w:pPr>
    <w:rPr>
      <w:rFonts w:eastAsia="Times New Roman" w:cs="Times New Roman"/>
      <w:b w:val="0"/>
      <w:caps/>
      <w:kern w:val="32"/>
    </w:rPr>
  </w:style>
  <w:style w:type="paragraph" w:styleId="afffff3">
    <w:name w:val="Document Map"/>
    <w:basedOn w:val="a9"/>
    <w:link w:val="afffff4"/>
    <w:uiPriority w:val="99"/>
    <w:semiHidden/>
    <w:rsid w:val="00DB50AE"/>
    <w:pPr>
      <w:shd w:val="clear" w:color="auto" w:fill="000080"/>
      <w:spacing w:before="120" w:after="120" w:line="360" w:lineRule="auto"/>
      <w:contextualSpacing/>
      <w:jc w:val="both"/>
    </w:pPr>
    <w:rPr>
      <w:rFonts w:ascii="Tahoma" w:hAnsi="Tahoma"/>
      <w:sz w:val="20"/>
      <w:szCs w:val="28"/>
    </w:rPr>
  </w:style>
  <w:style w:type="character" w:customStyle="1" w:styleId="afffff4">
    <w:name w:val="Схема документа Знак"/>
    <w:basedOn w:val="aa"/>
    <w:link w:val="afffff3"/>
    <w:uiPriority w:val="99"/>
    <w:semiHidden/>
    <w:rsid w:val="00DB50AE"/>
    <w:rPr>
      <w:rFonts w:ascii="Tahoma" w:eastAsia="Times New Roman" w:hAnsi="Tahoma" w:cs="Times New Roman"/>
      <w:sz w:val="20"/>
      <w:szCs w:val="28"/>
      <w:shd w:val="clear" w:color="auto" w:fill="000080"/>
      <w:lang w:eastAsia="ru-RU"/>
    </w:rPr>
  </w:style>
  <w:style w:type="paragraph" w:customStyle="1" w:styleId="afffff5">
    <w:name w:val="Название таблицы"/>
    <w:basedOn w:val="a9"/>
    <w:rsid w:val="00DB50AE"/>
    <w:pPr>
      <w:keepNext/>
      <w:tabs>
        <w:tab w:val="right" w:pos="9355"/>
      </w:tabs>
      <w:spacing w:before="360" w:after="120" w:line="360" w:lineRule="auto"/>
      <w:contextualSpacing/>
      <w:jc w:val="center"/>
    </w:pPr>
    <w:rPr>
      <w:sz w:val="28"/>
      <w:szCs w:val="28"/>
    </w:rPr>
  </w:style>
  <w:style w:type="paragraph" w:customStyle="1" w:styleId="29">
    <w:name w:val="Нумерованный 2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6">
    <w:name w:val="Наименование столбцов таблицы"/>
    <w:basedOn w:val="a9"/>
    <w:next w:val="afff3"/>
    <w:uiPriority w:val="99"/>
    <w:rsid w:val="00DB50AE"/>
    <w:pPr>
      <w:spacing w:before="120" w:after="120" w:line="360" w:lineRule="auto"/>
      <w:ind w:left="-57" w:right="-57"/>
      <w:contextualSpacing/>
      <w:jc w:val="center"/>
    </w:pPr>
    <w:rPr>
      <w:b/>
      <w:bCs/>
      <w:sz w:val="20"/>
      <w:szCs w:val="28"/>
    </w:rPr>
  </w:style>
  <w:style w:type="paragraph" w:customStyle="1" w:styleId="afffff7">
    <w:name w:val="Примечание (текст)"/>
    <w:basedOn w:val="a9"/>
    <w:next w:val="afff3"/>
    <w:link w:val="afffff8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120" w:after="120" w:line="360" w:lineRule="auto"/>
      <w:ind w:left="567" w:right="567"/>
      <w:contextualSpacing/>
      <w:jc w:val="both"/>
    </w:pPr>
    <w:rPr>
      <w:sz w:val="28"/>
      <w:szCs w:val="20"/>
    </w:rPr>
  </w:style>
  <w:style w:type="character" w:customStyle="1" w:styleId="afffff8">
    <w:name w:val="Примечание (текст) Знак"/>
    <w:link w:val="afffff7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c">
    <w:name w:val="Примечание (марки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9">
    <w:name w:val="Примечание"/>
    <w:basedOn w:val="a9"/>
    <w:link w:val="afffffa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b/>
      <w:sz w:val="28"/>
      <w:szCs w:val="20"/>
    </w:rPr>
  </w:style>
  <w:style w:type="character" w:customStyle="1" w:styleId="afffffa">
    <w:name w:val="Примечание Знак"/>
    <w:link w:val="afffff9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b">
    <w:name w:val="Текст таблицы (Маркированный список)"/>
    <w:basedOn w:val="afffffc"/>
    <w:uiPriority w:val="99"/>
    <w:rsid w:val="00DB50AE"/>
    <w:pPr>
      <w:tabs>
        <w:tab w:val="num" w:pos="397"/>
      </w:tabs>
      <w:ind w:left="397" w:hanging="340"/>
    </w:pPr>
  </w:style>
  <w:style w:type="paragraph" w:customStyle="1" w:styleId="afffffc">
    <w:name w:val="Текст таблицы (по ширине)"/>
    <w:basedOn w:val="a9"/>
    <w:link w:val="afffffd"/>
    <w:uiPriority w:val="99"/>
    <w:rsid w:val="00DB50AE"/>
    <w:pPr>
      <w:spacing w:before="60" w:after="60" w:line="360" w:lineRule="auto"/>
      <w:ind w:left="57" w:right="57"/>
      <w:contextualSpacing/>
      <w:jc w:val="both"/>
    </w:pPr>
    <w:rPr>
      <w:sz w:val="28"/>
      <w:szCs w:val="20"/>
    </w:rPr>
  </w:style>
  <w:style w:type="character" w:customStyle="1" w:styleId="afffffd">
    <w:name w:val="Текст таблицы (по ширине) Знак"/>
    <w:link w:val="afffffc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fe">
    <w:name w:val="К сведению"/>
    <w:basedOn w:val="afffff9"/>
    <w:next w:val="afffff7"/>
    <w:link w:val="affffff"/>
    <w:uiPriority w:val="99"/>
    <w:rsid w:val="00DB50AE"/>
    <w:rPr>
      <w:bCs/>
    </w:rPr>
  </w:style>
  <w:style w:type="character" w:customStyle="1" w:styleId="affffff">
    <w:name w:val="К сведению Знак"/>
    <w:link w:val="afffffe"/>
    <w:uiPriority w:val="99"/>
    <w:locked/>
    <w:rsid w:val="00DB50AE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customStyle="1" w:styleId="affffff0">
    <w:name w:val="Пример"/>
    <w:basedOn w:val="affe"/>
    <w:link w:val="affffff1"/>
    <w:uiPriority w:val="99"/>
    <w:rsid w:val="00DB50AE"/>
    <w:rPr>
      <w:b/>
      <w:szCs w:val="20"/>
    </w:rPr>
  </w:style>
  <w:style w:type="character" w:customStyle="1" w:styleId="affffff1">
    <w:name w:val="Пример Знак"/>
    <w:link w:val="affffff0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f2">
    <w:name w:val="Указания"/>
    <w:basedOn w:val="afffff9"/>
    <w:next w:val="a9"/>
    <w:link w:val="affffff3"/>
    <w:uiPriority w:val="99"/>
    <w:rsid w:val="00DB50AE"/>
    <w:rPr>
      <w:bCs/>
      <w:color w:val="272B73"/>
    </w:rPr>
  </w:style>
  <w:style w:type="character" w:customStyle="1" w:styleId="affffff3">
    <w:name w:val="Указания Знак"/>
    <w:link w:val="affffff2"/>
    <w:uiPriority w:val="99"/>
    <w:locked/>
    <w:rsid w:val="00DB50AE"/>
    <w:rPr>
      <w:rFonts w:ascii="Times New Roman" w:eastAsia="Times New Roman" w:hAnsi="Times New Roman" w:cs="Times New Roman"/>
      <w:b/>
      <w:bCs/>
      <w:color w:val="272B73"/>
      <w:sz w:val="28"/>
      <w:szCs w:val="20"/>
      <w:lang w:eastAsia="ru-RU"/>
    </w:rPr>
  </w:style>
  <w:style w:type="paragraph" w:customStyle="1" w:styleId="affffff4">
    <w:name w:val="Горячая клавиша (пункт меню)"/>
    <w:basedOn w:val="a9"/>
    <w:next w:val="afff3"/>
    <w:link w:val="affffff5"/>
    <w:uiPriority w:val="99"/>
    <w:rsid w:val="00DB50AE"/>
    <w:pPr>
      <w:spacing w:before="120" w:after="120" w:line="360" w:lineRule="auto"/>
      <w:contextualSpacing/>
      <w:jc w:val="both"/>
    </w:pPr>
    <w:rPr>
      <w:i/>
      <w:sz w:val="28"/>
      <w:szCs w:val="20"/>
    </w:rPr>
  </w:style>
  <w:style w:type="character" w:customStyle="1" w:styleId="affffff5">
    <w:name w:val="Горячая клавиша (пункт меню) Знак Знак"/>
    <w:link w:val="affffff4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affffff6">
    <w:name w:val="Термин"/>
    <w:basedOn w:val="a9"/>
    <w:next w:val="afff3"/>
    <w:link w:val="affffff7"/>
    <w:uiPriority w:val="99"/>
    <w:rsid w:val="00DB50AE"/>
    <w:pPr>
      <w:spacing w:before="120" w:after="120" w:line="360" w:lineRule="auto"/>
      <w:contextualSpacing/>
      <w:jc w:val="both"/>
    </w:pPr>
    <w:rPr>
      <w:b/>
      <w:i/>
      <w:sz w:val="28"/>
      <w:szCs w:val="20"/>
    </w:rPr>
  </w:style>
  <w:style w:type="character" w:customStyle="1" w:styleId="affffff7">
    <w:name w:val="Термин Знак"/>
    <w:link w:val="affffff6"/>
    <w:uiPriority w:val="99"/>
    <w:locked/>
    <w:rsid w:val="00DB50AE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paragraph" w:customStyle="1" w:styleId="2a">
    <w:name w:val="Примечание (нумерованный 2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8">
    <w:name w:val="Название схемы"/>
    <w:basedOn w:val="a9"/>
    <w:uiPriority w:val="99"/>
    <w:rsid w:val="00DB50AE"/>
    <w:pPr>
      <w:spacing w:before="160" w:after="160" w:line="360" w:lineRule="auto"/>
      <w:contextualSpacing/>
      <w:jc w:val="center"/>
    </w:pPr>
    <w:rPr>
      <w:i/>
      <w:iCs/>
      <w:sz w:val="28"/>
      <w:szCs w:val="28"/>
    </w:rPr>
  </w:style>
  <w:style w:type="paragraph" w:customStyle="1" w:styleId="affffff9">
    <w:name w:val="Положение рисунка"/>
    <w:basedOn w:val="a9"/>
    <w:next w:val="afff3"/>
    <w:uiPriority w:val="99"/>
    <w:rsid w:val="00DB50AE"/>
    <w:pPr>
      <w:spacing w:before="240" w:after="120" w:line="360" w:lineRule="auto"/>
      <w:contextualSpacing/>
      <w:jc w:val="center"/>
    </w:pPr>
    <w:rPr>
      <w:sz w:val="28"/>
      <w:szCs w:val="28"/>
    </w:rPr>
  </w:style>
  <w:style w:type="paragraph" w:customStyle="1" w:styleId="affffffa">
    <w:name w:val="Название рисунка"/>
    <w:basedOn w:val="a9"/>
    <w:uiPriority w:val="99"/>
    <w:rsid w:val="00DB50AE"/>
    <w:pPr>
      <w:spacing w:before="120" w:after="120"/>
      <w:contextualSpacing/>
      <w:jc w:val="center"/>
    </w:pPr>
    <w:rPr>
      <w:iCs/>
      <w:sz w:val="28"/>
      <w:szCs w:val="28"/>
    </w:rPr>
  </w:style>
  <w:style w:type="paragraph" w:customStyle="1" w:styleId="affffffb">
    <w:name w:val="Горячая клавиша (по центру)"/>
    <w:basedOn w:val="affffff4"/>
    <w:next w:val="a9"/>
    <w:uiPriority w:val="99"/>
    <w:rsid w:val="00DB50AE"/>
    <w:pPr>
      <w:jc w:val="center"/>
    </w:pPr>
  </w:style>
  <w:style w:type="paragraph" w:customStyle="1" w:styleId="affffffc">
    <w:name w:val="Пометка о конфиденциальности"/>
    <w:basedOn w:val="a9"/>
    <w:next w:val="afff3"/>
    <w:uiPriority w:val="99"/>
    <w:rsid w:val="00DB50AE"/>
    <w:pPr>
      <w:spacing w:before="120" w:after="120" w:line="360" w:lineRule="auto"/>
      <w:contextualSpacing/>
      <w:jc w:val="center"/>
    </w:pPr>
    <w:rPr>
      <w:b/>
      <w:bCs/>
      <w:sz w:val="28"/>
      <w:szCs w:val="28"/>
    </w:rPr>
  </w:style>
  <w:style w:type="paragraph" w:customStyle="1" w:styleId="1d">
    <w:name w:val="Примечание (нуме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d">
    <w:name w:val="Текст таблицы (по левому краю)"/>
    <w:basedOn w:val="afffffc"/>
    <w:link w:val="affffffe"/>
    <w:uiPriority w:val="99"/>
    <w:rsid w:val="00DB50AE"/>
    <w:rPr>
      <w:rFonts w:ascii="Verdana" w:hAnsi="Verdana"/>
      <w:sz w:val="20"/>
    </w:rPr>
  </w:style>
  <w:style w:type="character" w:customStyle="1" w:styleId="affffffe">
    <w:name w:val="Текст таблицы (по левому краю) Знак"/>
    <w:link w:val="affffffd"/>
    <w:uiPriority w:val="99"/>
    <w:locked/>
    <w:rsid w:val="00DB50AE"/>
    <w:rPr>
      <w:rFonts w:ascii="Verdana" w:eastAsia="Times New Roman" w:hAnsi="Verdana" w:cs="Times New Roman"/>
      <w:sz w:val="20"/>
      <w:szCs w:val="20"/>
      <w:lang w:eastAsia="ru-RU"/>
    </w:rPr>
  </w:style>
  <w:style w:type="paragraph" w:customStyle="1" w:styleId="afffffff">
    <w:name w:val="Примечание (по центру)"/>
    <w:basedOn w:val="afffff9"/>
    <w:next w:val="a9"/>
    <w:uiPriority w:val="99"/>
    <w:rsid w:val="00DB50AE"/>
    <w:pPr>
      <w:spacing w:before="120"/>
      <w:jc w:val="center"/>
    </w:pPr>
    <w:rPr>
      <w:b w:val="0"/>
    </w:rPr>
  </w:style>
  <w:style w:type="paragraph" w:customStyle="1" w:styleId="afffffff0">
    <w:name w:val="Номер таблицы"/>
    <w:basedOn w:val="a9"/>
    <w:uiPriority w:val="99"/>
    <w:rsid w:val="00DB50AE"/>
    <w:pPr>
      <w:keepNext/>
      <w:spacing w:before="120" w:after="120"/>
      <w:contextualSpacing/>
      <w:jc w:val="right"/>
    </w:pPr>
    <w:rPr>
      <w:sz w:val="28"/>
      <w:szCs w:val="28"/>
    </w:rPr>
  </w:style>
  <w:style w:type="paragraph" w:customStyle="1" w:styleId="afffffff1">
    <w:name w:val="Лист"/>
    <w:basedOn w:val="a9"/>
    <w:next w:val="afff3"/>
    <w:link w:val="afffffff2"/>
    <w:uiPriority w:val="99"/>
    <w:rsid w:val="00DB50AE"/>
    <w:pPr>
      <w:spacing w:before="60" w:after="60" w:line="360" w:lineRule="auto"/>
      <w:contextualSpacing/>
      <w:jc w:val="center"/>
    </w:pPr>
    <w:rPr>
      <w:caps/>
      <w:sz w:val="32"/>
      <w:szCs w:val="20"/>
    </w:rPr>
  </w:style>
  <w:style w:type="character" w:customStyle="1" w:styleId="afffffff2">
    <w:name w:val="Лист Знак"/>
    <w:link w:val="afffffff1"/>
    <w:uiPriority w:val="99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3">
    <w:name w:val="Название Подсистемы"/>
    <w:basedOn w:val="a9"/>
    <w:next w:val="afff3"/>
    <w:link w:val="afffffff4"/>
    <w:uiPriority w:val="99"/>
    <w:rsid w:val="00DB50AE"/>
    <w:pPr>
      <w:spacing w:before="120"/>
      <w:contextualSpacing/>
      <w:jc w:val="center"/>
    </w:pPr>
    <w:rPr>
      <w:caps/>
      <w:sz w:val="32"/>
      <w:szCs w:val="20"/>
    </w:rPr>
  </w:style>
  <w:style w:type="character" w:customStyle="1" w:styleId="afffffff4">
    <w:name w:val="Название Подсистемы Знак Знак"/>
    <w:link w:val="afffffff3"/>
    <w:uiPriority w:val="99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5">
    <w:name w:val="Памятка:"/>
    <w:basedOn w:val="afff"/>
    <w:next w:val="afff"/>
    <w:uiPriority w:val="99"/>
    <w:rsid w:val="00DB50AE"/>
    <w:pPr>
      <w:spacing w:before="120" w:after="0" w:line="360" w:lineRule="auto"/>
    </w:pPr>
    <w:rPr>
      <w:b/>
      <w:bCs/>
      <w:caps/>
      <w:color w:val="FF0000"/>
      <w:sz w:val="28"/>
    </w:rPr>
  </w:style>
  <w:style w:type="paragraph" w:customStyle="1" w:styleId="afffffff6">
    <w:name w:val="Основной шрифт по центру"/>
    <w:basedOn w:val="afffffff7"/>
    <w:next w:val="a9"/>
    <w:uiPriority w:val="99"/>
    <w:rsid w:val="00DB50AE"/>
    <w:pPr>
      <w:jc w:val="center"/>
    </w:pPr>
  </w:style>
  <w:style w:type="paragraph" w:customStyle="1" w:styleId="afffffff7">
    <w:name w:val="Основной шрифт без отступа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  <w:szCs w:val="28"/>
    </w:rPr>
  </w:style>
  <w:style w:type="paragraph" w:customStyle="1" w:styleId="afffffff8">
    <w:name w:val="Согласовано"/>
    <w:basedOn w:val="a9"/>
    <w:uiPriority w:val="99"/>
    <w:rsid w:val="00DB50AE"/>
    <w:pPr>
      <w:spacing w:before="120"/>
      <w:contextualSpacing/>
      <w:jc w:val="both"/>
    </w:pPr>
    <w:rPr>
      <w:rFonts w:cs="Verdana"/>
      <w:b/>
      <w:caps/>
      <w:sz w:val="28"/>
      <w:szCs w:val="28"/>
    </w:rPr>
  </w:style>
  <w:style w:type="paragraph" w:customStyle="1" w:styleId="afffffff9">
    <w:name w:val="Маркированный"/>
    <w:basedOn w:val="10"/>
    <w:link w:val="afffffffa"/>
    <w:uiPriority w:val="99"/>
    <w:rsid w:val="00DB50AE"/>
    <w:pPr>
      <w:tabs>
        <w:tab w:val="num" w:pos="680"/>
      </w:tabs>
      <w:ind w:left="680" w:hanging="340"/>
    </w:pPr>
    <w:rPr>
      <w:szCs w:val="20"/>
    </w:rPr>
  </w:style>
  <w:style w:type="character" w:customStyle="1" w:styleId="afffffffa">
    <w:name w:val="Маркированный Знак"/>
    <w:link w:val="afffffff9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2">
    <w:name w:val="Маркированный список 1"/>
    <w:basedOn w:val="a7"/>
    <w:uiPriority w:val="99"/>
    <w:rsid w:val="00DB50AE"/>
    <w:pPr>
      <w:numPr>
        <w:numId w:val="22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7">
    <w:name w:val="List Bullet"/>
    <w:basedOn w:val="affe"/>
    <w:link w:val="afffffffb"/>
    <w:uiPriority w:val="99"/>
    <w:rsid w:val="00DB50AE"/>
    <w:pPr>
      <w:numPr>
        <w:numId w:val="18"/>
      </w:numPr>
      <w:tabs>
        <w:tab w:val="left" w:pos="1134"/>
      </w:tabs>
    </w:pPr>
    <w:rPr>
      <w:lang w:eastAsia="en-US"/>
    </w:rPr>
  </w:style>
  <w:style w:type="character" w:customStyle="1" w:styleId="afffffffb">
    <w:name w:val="Маркированный список Знак"/>
    <w:link w:val="a7"/>
    <w:uiPriority w:val="99"/>
    <w:locked/>
    <w:rsid w:val="00DB50AE"/>
    <w:rPr>
      <w:rFonts w:ascii="Times New Roman" w:eastAsia="Times New Roman" w:hAnsi="Times New Roman" w:cs="Times New Roman"/>
      <w:sz w:val="24"/>
      <w:szCs w:val="28"/>
    </w:rPr>
  </w:style>
  <w:style w:type="paragraph" w:styleId="2b">
    <w:name w:val="Body Text Indent 2"/>
    <w:basedOn w:val="affe"/>
    <w:link w:val="2c"/>
    <w:uiPriority w:val="99"/>
    <w:qFormat/>
    <w:rsid w:val="00DB50AE"/>
    <w:pPr>
      <w:keepNext/>
    </w:pPr>
  </w:style>
  <w:style w:type="character" w:customStyle="1" w:styleId="2c">
    <w:name w:val="Основной текст с отступом 2 Знак"/>
    <w:basedOn w:val="aa"/>
    <w:link w:val="2b"/>
    <w:uiPriority w:val="99"/>
    <w:qFormat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6">
    <w:name w:val="Body Text Indent 3"/>
    <w:basedOn w:val="a9"/>
    <w:link w:val="37"/>
    <w:uiPriority w:val="99"/>
    <w:rsid w:val="00DB50AE"/>
    <w:pPr>
      <w:spacing w:before="120" w:after="120" w:line="360" w:lineRule="auto"/>
      <w:ind w:left="283"/>
      <w:contextualSpacing/>
      <w:jc w:val="both"/>
    </w:pPr>
    <w:rPr>
      <w:sz w:val="16"/>
      <w:szCs w:val="16"/>
    </w:rPr>
  </w:style>
  <w:style w:type="character" w:customStyle="1" w:styleId="37">
    <w:name w:val="Основной текст с отступом 3 Знак"/>
    <w:basedOn w:val="aa"/>
    <w:link w:val="36"/>
    <w:uiPriority w:val="99"/>
    <w:rsid w:val="00DB50A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d">
    <w:name w:val="List Number 2"/>
    <w:basedOn w:val="a9"/>
    <w:link w:val="2e"/>
    <w:uiPriority w:val="99"/>
    <w:rsid w:val="00DB50AE"/>
    <w:pPr>
      <w:tabs>
        <w:tab w:val="num" w:pos="1021"/>
        <w:tab w:val="num" w:pos="1361"/>
      </w:tabs>
      <w:spacing w:before="120" w:after="120" w:line="360" w:lineRule="auto"/>
      <w:ind w:left="357" w:hanging="357"/>
      <w:contextualSpacing/>
      <w:jc w:val="both"/>
    </w:pPr>
    <w:rPr>
      <w:rFonts w:cs="Verdana"/>
      <w:sz w:val="22"/>
      <w:szCs w:val="22"/>
    </w:rPr>
  </w:style>
  <w:style w:type="character" w:customStyle="1" w:styleId="2e">
    <w:name w:val="Нумерованный список 2 Знак"/>
    <w:link w:val="2d"/>
    <w:uiPriority w:val="99"/>
    <w:locked/>
    <w:rsid w:val="00DB50AE"/>
    <w:rPr>
      <w:rFonts w:ascii="Times New Roman" w:eastAsia="Times New Roman" w:hAnsi="Times New Roman" w:cs="Verdana"/>
      <w:lang w:eastAsia="ru-RU"/>
    </w:rPr>
  </w:style>
  <w:style w:type="paragraph" w:styleId="38">
    <w:name w:val="List Number 3"/>
    <w:basedOn w:val="a9"/>
    <w:uiPriority w:val="99"/>
    <w:rsid w:val="00DB50AE"/>
    <w:pPr>
      <w:tabs>
        <w:tab w:val="num" w:pos="926"/>
      </w:tabs>
      <w:spacing w:before="120" w:after="120" w:line="360" w:lineRule="auto"/>
      <w:ind w:left="926" w:hanging="360"/>
      <w:contextualSpacing/>
      <w:jc w:val="both"/>
    </w:pPr>
    <w:rPr>
      <w:rFonts w:cs="Verdana"/>
      <w:sz w:val="28"/>
      <w:szCs w:val="28"/>
    </w:rPr>
  </w:style>
  <w:style w:type="paragraph" w:styleId="44">
    <w:name w:val="List Number 4"/>
    <w:basedOn w:val="a9"/>
    <w:uiPriority w:val="99"/>
    <w:rsid w:val="00DB50AE"/>
    <w:pPr>
      <w:tabs>
        <w:tab w:val="num" w:pos="907"/>
        <w:tab w:val="num" w:pos="1209"/>
      </w:tabs>
      <w:spacing w:before="120" w:after="120" w:line="360" w:lineRule="auto"/>
      <w:ind w:left="357" w:hanging="357"/>
      <w:contextualSpacing/>
      <w:jc w:val="both"/>
    </w:pPr>
    <w:rPr>
      <w:rFonts w:cs="Verdana"/>
      <w:sz w:val="28"/>
      <w:szCs w:val="28"/>
    </w:rPr>
  </w:style>
  <w:style w:type="paragraph" w:styleId="39">
    <w:name w:val="Body Text 3"/>
    <w:basedOn w:val="afff"/>
    <w:link w:val="3a"/>
    <w:uiPriority w:val="99"/>
    <w:rsid w:val="00DB50AE"/>
    <w:pPr>
      <w:spacing w:before="120" w:after="0" w:line="360" w:lineRule="auto"/>
      <w:jc w:val="center"/>
    </w:pPr>
    <w:rPr>
      <w:sz w:val="28"/>
      <w:szCs w:val="16"/>
    </w:rPr>
  </w:style>
  <w:style w:type="character" w:customStyle="1" w:styleId="3a">
    <w:name w:val="Основной текст 3 Знак"/>
    <w:basedOn w:val="aa"/>
    <w:link w:val="39"/>
    <w:uiPriority w:val="99"/>
    <w:rsid w:val="00DB50AE"/>
    <w:rPr>
      <w:rFonts w:ascii="Times New Roman" w:eastAsia="Times New Roman" w:hAnsi="Times New Roman" w:cs="Times New Roman"/>
      <w:sz w:val="28"/>
      <w:szCs w:val="16"/>
      <w:lang w:eastAsia="ru-RU"/>
    </w:rPr>
  </w:style>
  <w:style w:type="paragraph" w:customStyle="1" w:styleId="afffffffc">
    <w:name w:val="Заголовок таблицы"/>
    <w:basedOn w:val="afffff5"/>
    <w:next w:val="a9"/>
    <w:autoRedefine/>
    <w:uiPriority w:val="99"/>
    <w:rsid w:val="00DB50AE"/>
  </w:style>
  <w:style w:type="paragraph" w:customStyle="1" w:styleId="afffffffd">
    <w:name w:val="Заголовок колонки"/>
    <w:basedOn w:val="afff"/>
    <w:qFormat/>
    <w:rsid w:val="00DB50AE"/>
    <w:pPr>
      <w:keepNext/>
      <w:tabs>
        <w:tab w:val="num" w:pos="360"/>
      </w:tabs>
      <w:spacing w:after="0" w:line="360" w:lineRule="auto"/>
      <w:jc w:val="center"/>
    </w:pPr>
  </w:style>
  <w:style w:type="paragraph" w:customStyle="1" w:styleId="afffffffe">
    <w:name w:val="Основной"/>
    <w:basedOn w:val="a9"/>
    <w:uiPriority w:val="99"/>
    <w:rsid w:val="00DB50AE"/>
    <w:pPr>
      <w:spacing w:before="120" w:after="120" w:line="360" w:lineRule="auto"/>
      <w:ind w:firstLine="720"/>
      <w:contextualSpacing/>
      <w:jc w:val="both"/>
    </w:pPr>
    <w:rPr>
      <w:sz w:val="28"/>
      <w:szCs w:val="28"/>
    </w:rPr>
  </w:style>
  <w:style w:type="paragraph" w:customStyle="1" w:styleId="a6">
    <w:name w:val="Нумерованный список ссылок"/>
    <w:basedOn w:val="a9"/>
    <w:qFormat/>
    <w:rsid w:val="00DB50AE"/>
    <w:pPr>
      <w:numPr>
        <w:numId w:val="17"/>
      </w:numPr>
      <w:tabs>
        <w:tab w:val="left" w:pos="1134"/>
      </w:tabs>
      <w:spacing w:before="120" w:after="120" w:line="360" w:lineRule="auto"/>
      <w:ind w:left="0" w:firstLine="709"/>
      <w:contextualSpacing/>
      <w:jc w:val="both"/>
    </w:pPr>
    <w:rPr>
      <w:rFonts w:cs="Verdana"/>
      <w:sz w:val="28"/>
      <w:szCs w:val="28"/>
    </w:rPr>
  </w:style>
  <w:style w:type="paragraph" w:styleId="affffffff">
    <w:name w:val="Note Heading"/>
    <w:basedOn w:val="a9"/>
    <w:next w:val="a9"/>
    <w:link w:val="affffffff0"/>
    <w:uiPriority w:val="99"/>
    <w:rsid w:val="00DB50AE"/>
    <w:pPr>
      <w:spacing w:before="120"/>
      <w:contextualSpacing/>
      <w:jc w:val="both"/>
    </w:pPr>
    <w:rPr>
      <w:rFonts w:cs="Verdana"/>
      <w:sz w:val="28"/>
      <w:szCs w:val="28"/>
    </w:rPr>
  </w:style>
  <w:style w:type="character" w:customStyle="1" w:styleId="affffffff0">
    <w:name w:val="Заголовок записки Знак"/>
    <w:basedOn w:val="aa"/>
    <w:link w:val="affffffff"/>
    <w:uiPriority w:val="99"/>
    <w:rsid w:val="00DB50AE"/>
    <w:rPr>
      <w:rFonts w:ascii="Times New Roman" w:eastAsia="Times New Roman" w:hAnsi="Times New Roman" w:cs="Verdana"/>
      <w:sz w:val="28"/>
      <w:szCs w:val="28"/>
      <w:lang w:eastAsia="ru-RU"/>
    </w:rPr>
  </w:style>
  <w:style w:type="paragraph" w:customStyle="1" w:styleId="1111">
    <w:name w:val="111_Список 1ого уровня"/>
    <w:basedOn w:val="a9"/>
    <w:autoRedefine/>
    <w:uiPriority w:val="99"/>
    <w:rsid w:val="00DB50AE"/>
    <w:pPr>
      <w:tabs>
        <w:tab w:val="num" w:pos="1406"/>
      </w:tabs>
      <w:spacing w:before="80" w:after="120" w:line="360" w:lineRule="auto"/>
      <w:ind w:left="1406" w:hanging="215"/>
      <w:contextualSpacing/>
      <w:jc w:val="both"/>
    </w:pPr>
    <w:rPr>
      <w:sz w:val="28"/>
      <w:szCs w:val="28"/>
      <w:lang w:eastAsia="ar-SA"/>
    </w:rPr>
  </w:style>
  <w:style w:type="paragraph" w:customStyle="1" w:styleId="0">
    <w:name w:val="Стиль Маркированный список + Перед:  0 пт"/>
    <w:basedOn w:val="a7"/>
    <w:uiPriority w:val="99"/>
    <w:rsid w:val="00DB50AE"/>
    <w:rPr>
      <w:szCs w:val="20"/>
    </w:rPr>
  </w:style>
  <w:style w:type="paragraph" w:customStyle="1" w:styleId="62">
    <w:name w:val="Стиль Маркированный список + По ширине Перед:  6 пт"/>
    <w:basedOn w:val="a7"/>
    <w:uiPriority w:val="99"/>
    <w:rsid w:val="00DB50AE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7"/>
    <w:uiPriority w:val="99"/>
    <w:rsid w:val="00DB50AE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7"/>
    <w:uiPriority w:val="99"/>
    <w:rsid w:val="00DB50AE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7"/>
    <w:uiPriority w:val="99"/>
    <w:rsid w:val="00DB50AE"/>
    <w:pPr>
      <w:ind w:firstLine="0"/>
    </w:pPr>
    <w:rPr>
      <w:szCs w:val="20"/>
    </w:rPr>
  </w:style>
  <w:style w:type="paragraph" w:styleId="2f">
    <w:name w:val="List Bullet 2"/>
    <w:basedOn w:val="a7"/>
    <w:uiPriority w:val="99"/>
    <w:rsid w:val="00DB50AE"/>
    <w:pPr>
      <w:keepNext/>
      <w:numPr>
        <w:numId w:val="0"/>
      </w:numPr>
      <w:ind w:left="340" w:hanging="340"/>
      <w:jc w:val="left"/>
    </w:pPr>
  </w:style>
  <w:style w:type="paragraph" w:customStyle="1" w:styleId="affffffff1">
    <w:name w:val="Стиль Маркированный список + Черный"/>
    <w:basedOn w:val="2f"/>
    <w:uiPriority w:val="99"/>
    <w:rsid w:val="00DB50AE"/>
    <w:pPr>
      <w:spacing w:before="120"/>
      <w:ind w:left="680" w:hanging="680"/>
    </w:pPr>
    <w:rPr>
      <w:color w:val="000000"/>
    </w:rPr>
  </w:style>
  <w:style w:type="paragraph" w:customStyle="1" w:styleId="affffffff2">
    <w:name w:val="Цифры"/>
    <w:basedOn w:val="a9"/>
    <w:uiPriority w:val="99"/>
    <w:rsid w:val="00DB50AE"/>
    <w:pPr>
      <w:spacing w:before="40" w:after="40" w:line="180" w:lineRule="atLeast"/>
      <w:contextualSpacing/>
      <w:jc w:val="right"/>
    </w:pPr>
    <w:rPr>
      <w:rFonts w:ascii="ACSRS" w:hAnsi="ACSRS"/>
      <w:sz w:val="14"/>
      <w:szCs w:val="14"/>
    </w:rPr>
  </w:style>
  <w:style w:type="paragraph" w:customStyle="1" w:styleId="120">
    <w:name w:val="Стиль Основной текст с отступом + 12 пт"/>
    <w:basedOn w:val="affe"/>
    <w:uiPriority w:val="99"/>
    <w:rsid w:val="00DB50AE"/>
    <w:rPr>
      <w:i/>
    </w:rPr>
  </w:style>
  <w:style w:type="paragraph" w:customStyle="1" w:styleId="3b">
    <w:name w:val="Стиль По левому краю После:  3 пт"/>
    <w:basedOn w:val="afff"/>
    <w:uiPriority w:val="99"/>
    <w:rsid w:val="00DB50AE"/>
    <w:pPr>
      <w:spacing w:before="120" w:after="60" w:line="360" w:lineRule="auto"/>
    </w:pPr>
    <w:rPr>
      <w:sz w:val="28"/>
    </w:rPr>
  </w:style>
  <w:style w:type="paragraph" w:customStyle="1" w:styleId="TimesNewRoman0">
    <w:name w:val="Стиль Times New Roman Красный По центру Первая строка:  0 см"/>
    <w:basedOn w:val="afff"/>
    <w:uiPriority w:val="99"/>
    <w:rsid w:val="00DB50AE"/>
    <w:pPr>
      <w:spacing w:before="120" w:after="0" w:line="360" w:lineRule="auto"/>
      <w:jc w:val="center"/>
    </w:pPr>
    <w:rPr>
      <w:sz w:val="28"/>
    </w:rPr>
  </w:style>
  <w:style w:type="paragraph" w:customStyle="1" w:styleId="affffffff3">
    <w:name w:val="Таблица буллет"/>
    <w:basedOn w:val="a7"/>
    <w:uiPriority w:val="99"/>
    <w:rsid w:val="00DB50AE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ff4">
    <w:name w:val="Таблица слева"/>
    <w:basedOn w:val="a9"/>
    <w:next w:val="a9"/>
    <w:uiPriority w:val="99"/>
    <w:rsid w:val="00DB50AE"/>
    <w:pPr>
      <w:suppressLineNumbers/>
      <w:spacing w:before="60" w:after="60" w:line="360" w:lineRule="auto"/>
      <w:contextualSpacing/>
      <w:jc w:val="both"/>
    </w:pPr>
    <w:rPr>
      <w:bCs/>
      <w:sz w:val="26"/>
      <w:szCs w:val="28"/>
      <w:lang w:eastAsia="en-US"/>
    </w:rPr>
  </w:style>
  <w:style w:type="paragraph" w:customStyle="1" w:styleId="affffffff5">
    <w:name w:val="Таблицы заголовок"/>
    <w:basedOn w:val="a9"/>
    <w:uiPriority w:val="99"/>
    <w:rsid w:val="00DB50AE"/>
    <w:pPr>
      <w:suppressLineNumbers/>
      <w:spacing w:before="120" w:after="120" w:line="360" w:lineRule="auto"/>
      <w:contextualSpacing/>
      <w:jc w:val="center"/>
    </w:pPr>
    <w:rPr>
      <w:b/>
      <w:bCs/>
      <w:sz w:val="26"/>
      <w:szCs w:val="28"/>
      <w:lang w:eastAsia="en-US"/>
    </w:rPr>
  </w:style>
  <w:style w:type="paragraph" w:styleId="a0">
    <w:name w:val="List Number"/>
    <w:basedOn w:val="a9"/>
    <w:uiPriority w:val="99"/>
    <w:rsid w:val="00DB50AE"/>
    <w:pPr>
      <w:numPr>
        <w:numId w:val="10"/>
      </w:numPr>
      <w:tabs>
        <w:tab w:val="clear" w:pos="643"/>
        <w:tab w:val="num" w:pos="926"/>
      </w:tabs>
      <w:spacing w:before="120" w:after="120" w:line="360" w:lineRule="auto"/>
      <w:ind w:left="360"/>
      <w:contextualSpacing/>
      <w:jc w:val="both"/>
    </w:pPr>
    <w:rPr>
      <w:rFonts w:cs="Verdana"/>
      <w:sz w:val="28"/>
      <w:szCs w:val="28"/>
    </w:rPr>
  </w:style>
  <w:style w:type="paragraph" w:customStyle="1" w:styleId="a">
    <w:name w:val="_Маркир_список"/>
    <w:basedOn w:val="a9"/>
    <w:uiPriority w:val="99"/>
    <w:rsid w:val="00DB50AE"/>
    <w:pPr>
      <w:numPr>
        <w:numId w:val="11"/>
      </w:numPr>
      <w:tabs>
        <w:tab w:val="clear" w:pos="926"/>
        <w:tab w:val="num" w:pos="1209"/>
      </w:tabs>
      <w:suppressAutoHyphens/>
      <w:spacing w:before="60" w:after="120" w:line="360" w:lineRule="auto"/>
      <w:ind w:left="360"/>
      <w:contextualSpacing/>
      <w:jc w:val="both"/>
    </w:pPr>
    <w:rPr>
      <w:sz w:val="28"/>
      <w:lang w:eastAsia="ar-SA"/>
    </w:rPr>
  </w:style>
  <w:style w:type="paragraph" w:customStyle="1" w:styleId="1e">
    <w:name w:val="Абзац списка1"/>
    <w:basedOn w:val="a9"/>
    <w:rsid w:val="00DB50AE"/>
    <w:pPr>
      <w:spacing w:before="120" w:after="120" w:line="360" w:lineRule="auto"/>
      <w:ind w:left="720"/>
      <w:contextualSpacing/>
      <w:jc w:val="both"/>
    </w:pPr>
    <w:rPr>
      <w:rFonts w:cs="Verdana"/>
      <w:sz w:val="28"/>
      <w:szCs w:val="28"/>
    </w:rPr>
  </w:style>
  <w:style w:type="paragraph" w:customStyle="1" w:styleId="1f">
    <w:name w:val="Заголовок 1 прост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</w:rPr>
  </w:style>
  <w:style w:type="paragraph" w:styleId="2f0">
    <w:name w:val="Body Text 2"/>
    <w:basedOn w:val="a9"/>
    <w:link w:val="2f1"/>
    <w:uiPriority w:val="99"/>
    <w:rsid w:val="00DB50AE"/>
    <w:pPr>
      <w:spacing w:before="120" w:after="120" w:line="360" w:lineRule="auto"/>
      <w:contextualSpacing/>
    </w:pPr>
    <w:rPr>
      <w:sz w:val="28"/>
      <w:szCs w:val="28"/>
    </w:rPr>
  </w:style>
  <w:style w:type="character" w:customStyle="1" w:styleId="2f1">
    <w:name w:val="Основной текст 2 Знак"/>
    <w:basedOn w:val="aa"/>
    <w:link w:val="2f0"/>
    <w:uiPriority w:val="99"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55">
    <w:name w:val="List Number 5"/>
    <w:basedOn w:val="a9"/>
    <w:uiPriority w:val="99"/>
    <w:rsid w:val="00DB50AE"/>
    <w:pPr>
      <w:tabs>
        <w:tab w:val="num" w:pos="1928"/>
      </w:tabs>
      <w:spacing w:before="120" w:after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affffffff6">
    <w:name w:val="Важно!"/>
    <w:basedOn w:val="a9"/>
    <w:next w:val="a9"/>
    <w:link w:val="affffffff7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rFonts w:ascii="Verdana" w:hAnsi="Verdana"/>
      <w:b/>
      <w:color w:val="E02020"/>
      <w:szCs w:val="20"/>
    </w:rPr>
  </w:style>
  <w:style w:type="character" w:customStyle="1" w:styleId="affffffff7">
    <w:name w:val="Важно! Знак"/>
    <w:link w:val="affffffff6"/>
    <w:locked/>
    <w:rsid w:val="00DB50AE"/>
    <w:rPr>
      <w:rFonts w:ascii="Verdana" w:eastAsia="Times New Roman" w:hAnsi="Verdana" w:cs="Times New Roman"/>
      <w:b/>
      <w:color w:val="E02020"/>
      <w:sz w:val="24"/>
      <w:szCs w:val="20"/>
      <w:lang w:eastAsia="ru-RU"/>
    </w:rPr>
  </w:style>
  <w:style w:type="paragraph" w:customStyle="1" w:styleId="affffffff8">
    <w:name w:val="Заголовок столбца"/>
    <w:basedOn w:val="afffff5"/>
    <w:rsid w:val="00DB50AE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ff9">
    <w:name w:val="Emphasis"/>
    <w:qFormat/>
    <w:rsid w:val="00DB50AE"/>
    <w:rPr>
      <w:rFonts w:cs="Times New Roman"/>
      <w:i/>
    </w:rPr>
  </w:style>
  <w:style w:type="paragraph" w:styleId="3">
    <w:name w:val="List Bullet 3"/>
    <w:basedOn w:val="a9"/>
    <w:uiPriority w:val="99"/>
    <w:rsid w:val="00DB50AE"/>
    <w:pPr>
      <w:numPr>
        <w:numId w:val="14"/>
      </w:numPr>
      <w:tabs>
        <w:tab w:val="clear" w:pos="360"/>
        <w:tab w:val="num" w:pos="926"/>
      </w:tabs>
      <w:spacing w:before="120" w:after="120" w:line="360" w:lineRule="auto"/>
      <w:ind w:left="926"/>
      <w:contextualSpacing/>
      <w:jc w:val="both"/>
    </w:pPr>
    <w:rPr>
      <w:rFonts w:cs="Verdana"/>
      <w:sz w:val="28"/>
      <w:szCs w:val="28"/>
    </w:rPr>
  </w:style>
  <w:style w:type="character" w:customStyle="1" w:styleId="apple-style-span">
    <w:name w:val="apple-style-span"/>
    <w:rsid w:val="00DB50AE"/>
    <w:rPr>
      <w:rFonts w:cs="Times New Roman"/>
    </w:rPr>
  </w:style>
  <w:style w:type="paragraph" w:styleId="4">
    <w:name w:val="List Bullet 4"/>
    <w:basedOn w:val="a9"/>
    <w:uiPriority w:val="99"/>
    <w:rsid w:val="00DB50AE"/>
    <w:pPr>
      <w:numPr>
        <w:numId w:val="13"/>
      </w:numPr>
      <w:tabs>
        <w:tab w:val="clear" w:pos="643"/>
        <w:tab w:val="num" w:pos="1209"/>
        <w:tab w:val="num" w:pos="1492"/>
      </w:tabs>
      <w:spacing w:before="120" w:after="120" w:line="360" w:lineRule="auto"/>
      <w:ind w:left="1209"/>
      <w:contextualSpacing/>
      <w:jc w:val="both"/>
    </w:pPr>
    <w:rPr>
      <w:rFonts w:cs="Verdana"/>
      <w:sz w:val="28"/>
      <w:szCs w:val="28"/>
    </w:rPr>
  </w:style>
  <w:style w:type="paragraph" w:styleId="5">
    <w:name w:val="List Bullet 5"/>
    <w:basedOn w:val="a9"/>
    <w:uiPriority w:val="99"/>
    <w:rsid w:val="00DB50AE"/>
    <w:pPr>
      <w:numPr>
        <w:numId w:val="12"/>
      </w:numPr>
      <w:tabs>
        <w:tab w:val="clear" w:pos="1209"/>
        <w:tab w:val="num" w:pos="1492"/>
      </w:tabs>
      <w:spacing w:before="120" w:after="120" w:line="360" w:lineRule="auto"/>
      <w:ind w:left="1492"/>
      <w:contextualSpacing/>
      <w:jc w:val="both"/>
    </w:pPr>
    <w:rPr>
      <w:rFonts w:cs="Verdana"/>
      <w:sz w:val="28"/>
      <w:szCs w:val="28"/>
    </w:rPr>
  </w:style>
  <w:style w:type="paragraph" w:customStyle="1" w:styleId="2f2">
    <w:name w:val="заголовок 2"/>
    <w:basedOn w:val="a9"/>
    <w:next w:val="a9"/>
    <w:rsid w:val="00DB50AE"/>
    <w:pPr>
      <w:keepNext/>
      <w:autoSpaceDE w:val="0"/>
      <w:autoSpaceDN w:val="0"/>
      <w:spacing w:before="120" w:after="120"/>
      <w:contextualSpacing/>
      <w:jc w:val="center"/>
    </w:pPr>
    <w:rPr>
      <w:b/>
      <w:bCs/>
      <w:sz w:val="20"/>
      <w:szCs w:val="28"/>
    </w:rPr>
  </w:style>
  <w:style w:type="paragraph" w:customStyle="1" w:styleId="1f0">
    <w:name w:val="Обычный1"/>
    <w:basedOn w:val="a9"/>
    <w:link w:val="1f1"/>
    <w:rsid w:val="00DB50AE"/>
    <w:pPr>
      <w:spacing w:before="120" w:line="360" w:lineRule="auto"/>
      <w:ind w:firstLine="851"/>
      <w:contextualSpacing/>
      <w:jc w:val="both"/>
    </w:pPr>
    <w:rPr>
      <w:szCs w:val="20"/>
    </w:rPr>
  </w:style>
  <w:style w:type="character" w:customStyle="1" w:styleId="1f1">
    <w:name w:val="Обычный1 Знак"/>
    <w:link w:val="1f0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a">
    <w:name w:val="* Обычный"/>
    <w:basedOn w:val="a9"/>
    <w:uiPriority w:val="99"/>
    <w:rsid w:val="00DB50AE"/>
    <w:pPr>
      <w:spacing w:before="120" w:after="60"/>
      <w:contextualSpacing/>
      <w:jc w:val="both"/>
    </w:pPr>
    <w:rPr>
      <w:rFonts w:ascii="Tahoma" w:hAnsi="Tahoma" w:cs="Tahoma"/>
      <w:sz w:val="20"/>
      <w:szCs w:val="28"/>
    </w:rPr>
  </w:style>
  <w:style w:type="paragraph" w:customStyle="1" w:styleId="affffffffb">
    <w:name w:val="_Титул_Название системы"/>
    <w:basedOn w:val="a9"/>
    <w:link w:val="affffffffc"/>
    <w:rsid w:val="00DB50AE"/>
    <w:pPr>
      <w:spacing w:before="240"/>
      <w:ind w:left="284" w:firstLine="567"/>
      <w:contextualSpacing/>
      <w:jc w:val="center"/>
    </w:pPr>
    <w:rPr>
      <w:b/>
      <w:sz w:val="32"/>
      <w:szCs w:val="32"/>
    </w:rPr>
  </w:style>
  <w:style w:type="character" w:customStyle="1" w:styleId="affffffffc">
    <w:name w:val="_Титул_Название системы Знак"/>
    <w:link w:val="affffffffb"/>
    <w:locked/>
    <w:rsid w:val="00DB50AE"/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affffffffd">
    <w:name w:val="_Титул_НЮГК"/>
    <w:basedOn w:val="a9"/>
    <w:rsid w:val="00DB50AE"/>
    <w:pPr>
      <w:widowControl w:val="0"/>
      <w:autoSpaceDN w:val="0"/>
      <w:adjustRightInd w:val="0"/>
      <w:spacing w:before="200" w:line="360" w:lineRule="atLeast"/>
      <w:contextualSpacing/>
      <w:jc w:val="center"/>
      <w:textAlignment w:val="baseline"/>
    </w:pPr>
    <w:rPr>
      <w:sz w:val="28"/>
      <w:szCs w:val="28"/>
    </w:rPr>
  </w:style>
  <w:style w:type="paragraph" w:customStyle="1" w:styleId="affffffffe">
    <w:name w:val="_Заголовок без нумерации Не в оглавлении"/>
    <w:basedOn w:val="a9"/>
    <w:link w:val="afffffffff"/>
    <w:rsid w:val="00DB50AE"/>
    <w:pPr>
      <w:pageBreakBefore/>
      <w:widowControl w:val="0"/>
      <w:autoSpaceDN w:val="0"/>
      <w:adjustRightInd w:val="0"/>
      <w:spacing w:before="120" w:after="240" w:line="360" w:lineRule="atLeast"/>
      <w:contextualSpacing/>
      <w:jc w:val="both"/>
      <w:textAlignment w:val="baseline"/>
    </w:pPr>
    <w:rPr>
      <w:rFonts w:ascii="Times New Roman ??????????" w:hAnsi="Times New Roman ??????????"/>
      <w:b/>
      <w:caps/>
      <w:spacing w:val="20"/>
      <w:sz w:val="28"/>
      <w:szCs w:val="28"/>
    </w:rPr>
  </w:style>
  <w:style w:type="character" w:customStyle="1" w:styleId="afffffffff">
    <w:name w:val="_Заголовок без нумерации Не в оглавлении Знак"/>
    <w:link w:val="affffffffe"/>
    <w:locked/>
    <w:rsid w:val="00DB50AE"/>
    <w:rPr>
      <w:rFonts w:ascii="Times New Roman ??????????" w:eastAsia="Times New Roman" w:hAnsi="Times New Roman ??????????" w:cs="Times New Roman"/>
      <w:b/>
      <w:caps/>
      <w:spacing w:val="20"/>
      <w:sz w:val="28"/>
      <w:szCs w:val="28"/>
      <w:lang w:eastAsia="ru-RU"/>
    </w:rPr>
  </w:style>
  <w:style w:type="paragraph" w:customStyle="1" w:styleId="afffffffff0">
    <w:name w:val="_Основной с красной строки"/>
    <w:basedOn w:val="a9"/>
    <w:link w:val="afffffffff1"/>
    <w:rsid w:val="00DB50AE"/>
    <w:pPr>
      <w:spacing w:before="120" w:line="360" w:lineRule="exact"/>
      <w:ind w:firstLine="709"/>
      <w:contextualSpacing/>
      <w:jc w:val="both"/>
    </w:pPr>
    <w:rPr>
      <w:sz w:val="28"/>
    </w:rPr>
  </w:style>
  <w:style w:type="character" w:customStyle="1" w:styleId="afffffffff1">
    <w:name w:val="_Основной с красной строки Знак"/>
    <w:link w:val="afffffffff0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ffffff2">
    <w:name w:val="Текст исходного кода"/>
    <w:basedOn w:val="a9"/>
    <w:qFormat/>
    <w:rsid w:val="00DB50AE"/>
    <w:pPr>
      <w:spacing w:before="120"/>
      <w:contextualSpacing/>
    </w:pPr>
    <w:rPr>
      <w:rFonts w:ascii="Courier New" w:hAnsi="Courier New" w:cs="Courier New"/>
      <w:szCs w:val="28"/>
    </w:rPr>
  </w:style>
  <w:style w:type="paragraph" w:styleId="afffffffff3">
    <w:name w:val="macro"/>
    <w:link w:val="afffffffff4"/>
    <w:uiPriority w:val="99"/>
    <w:rsid w:val="00DB50A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360" w:lineRule="auto"/>
      <w:jc w:val="both"/>
    </w:pPr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afffffffff4">
    <w:name w:val="Текст макроса Знак"/>
    <w:basedOn w:val="aa"/>
    <w:link w:val="afffffffff3"/>
    <w:uiPriority w:val="99"/>
    <w:rsid w:val="00DB50AE"/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1f2">
    <w:name w:val="Сильное выделение1"/>
    <w:rsid w:val="00DB50A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DB50AE"/>
    <w:pPr>
      <w:keepNext/>
      <w:keepLines/>
      <w:pageBreakBefore/>
      <w:numPr>
        <w:numId w:val="19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eastAsia="Times New Roman" w:hAnsi="Times New Roman" w:cs="Times New Roman"/>
      <w:b/>
      <w:color w:val="000000"/>
      <w:sz w:val="32"/>
      <w:szCs w:val="32"/>
    </w:rPr>
  </w:style>
  <w:style w:type="paragraph" w:customStyle="1" w:styleId="AppHeading1">
    <w:name w:val="App_Heading 1"/>
    <w:basedOn w:val="a9"/>
    <w:next w:val="a9"/>
    <w:rsid w:val="00DB50AE"/>
    <w:pPr>
      <w:keepNext/>
      <w:keepLines/>
      <w:numPr>
        <w:ilvl w:val="1"/>
        <w:numId w:val="19"/>
      </w:numPr>
      <w:suppressAutoHyphens/>
      <w:spacing w:before="360" w:after="240" w:line="288" w:lineRule="auto"/>
      <w:ind w:right="284"/>
      <w:contextualSpacing/>
      <w:outlineLvl w:val="1"/>
    </w:pPr>
    <w:rPr>
      <w:b/>
      <w:color w:val="000000"/>
      <w:sz w:val="28"/>
      <w:szCs w:val="28"/>
      <w:lang w:eastAsia="en-US"/>
    </w:rPr>
  </w:style>
  <w:style w:type="paragraph" w:customStyle="1" w:styleId="AppHeading3">
    <w:name w:val="App_Heading 3"/>
    <w:basedOn w:val="a9"/>
    <w:next w:val="a9"/>
    <w:rsid w:val="00DB50AE"/>
    <w:pPr>
      <w:keepNext/>
      <w:keepLines/>
      <w:numPr>
        <w:ilvl w:val="3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2">
    <w:name w:val="App_Heading 2"/>
    <w:basedOn w:val="a9"/>
    <w:next w:val="a9"/>
    <w:rsid w:val="00DB50AE"/>
    <w:pPr>
      <w:keepNext/>
      <w:keepLines/>
      <w:numPr>
        <w:ilvl w:val="2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4">
    <w:name w:val="App_Heading 4"/>
    <w:basedOn w:val="a9"/>
    <w:next w:val="a9"/>
    <w:rsid w:val="00DB50AE"/>
    <w:pPr>
      <w:keepNext/>
      <w:keepLines/>
      <w:numPr>
        <w:ilvl w:val="4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1f3">
    <w:name w:val="Обычный 1"/>
    <w:basedOn w:val="a9"/>
    <w:link w:val="1f4"/>
    <w:rsid w:val="00DB50AE"/>
    <w:pPr>
      <w:spacing w:before="60" w:after="60" w:line="360" w:lineRule="auto"/>
      <w:ind w:firstLine="709"/>
      <w:contextualSpacing/>
      <w:jc w:val="both"/>
    </w:pPr>
    <w:rPr>
      <w:szCs w:val="20"/>
    </w:rPr>
  </w:style>
  <w:style w:type="character" w:customStyle="1" w:styleId="1f4">
    <w:name w:val="Обычный 1 Знак"/>
    <w:link w:val="1f3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Default">
    <w:name w:val="Default"/>
    <w:rsid w:val="00DB50AE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ru-RU"/>
    </w:rPr>
  </w:style>
  <w:style w:type="character" w:customStyle="1" w:styleId="A13">
    <w:name w:val="A13"/>
    <w:uiPriority w:val="99"/>
    <w:rsid w:val="00DB50AE"/>
    <w:rPr>
      <w:color w:val="000000"/>
      <w:sz w:val="22"/>
      <w:u w:val="single"/>
    </w:rPr>
  </w:style>
  <w:style w:type="character" w:customStyle="1" w:styleId="A10">
    <w:name w:val="A10"/>
    <w:uiPriority w:val="99"/>
    <w:rsid w:val="00DB50A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DB50AE"/>
    <w:rPr>
      <w:rFonts w:ascii="Times New Roman" w:hAnsi="Times New Roman" w:cs="Times New Roman"/>
      <w:color w:val="auto"/>
    </w:rPr>
  </w:style>
  <w:style w:type="character" w:customStyle="1" w:styleId="hps">
    <w:name w:val="hps"/>
    <w:rsid w:val="00DB50AE"/>
    <w:rPr>
      <w:rFonts w:cs="Times New Roman"/>
    </w:rPr>
  </w:style>
  <w:style w:type="paragraph" w:customStyle="1" w:styleId="afffffffff5">
    <w:name w:val="_Название рисунок"/>
    <w:basedOn w:val="affffffa"/>
    <w:rsid w:val="00DB50AE"/>
    <w:pPr>
      <w:spacing w:before="240" w:after="360"/>
    </w:pPr>
  </w:style>
  <w:style w:type="paragraph" w:styleId="afffffffff6">
    <w:name w:val="Plain Text"/>
    <w:basedOn w:val="a9"/>
    <w:link w:val="afffffffff7"/>
    <w:uiPriority w:val="99"/>
    <w:rsid w:val="00DB50AE"/>
    <w:pPr>
      <w:spacing w:before="120"/>
      <w:contextualSpacing/>
    </w:pPr>
    <w:rPr>
      <w:rFonts w:ascii="Consolas" w:hAnsi="Consolas"/>
      <w:sz w:val="21"/>
      <w:szCs w:val="21"/>
      <w:lang w:eastAsia="en-US"/>
    </w:rPr>
  </w:style>
  <w:style w:type="character" w:customStyle="1" w:styleId="afffffffff7">
    <w:name w:val="Текст Знак"/>
    <w:basedOn w:val="aa"/>
    <w:link w:val="afffffffff6"/>
    <w:uiPriority w:val="99"/>
    <w:rsid w:val="00DB50AE"/>
    <w:rPr>
      <w:rFonts w:ascii="Consolas" w:eastAsia="Times New Roman" w:hAnsi="Consolas" w:cs="Times New Roman"/>
      <w:sz w:val="21"/>
      <w:szCs w:val="21"/>
    </w:rPr>
  </w:style>
  <w:style w:type="paragraph" w:styleId="3c">
    <w:name w:val="List 3"/>
    <w:basedOn w:val="a9"/>
    <w:uiPriority w:val="99"/>
    <w:rsid w:val="00DB50AE"/>
    <w:pPr>
      <w:spacing w:before="120" w:after="120" w:line="360" w:lineRule="auto"/>
      <w:ind w:left="849" w:hanging="283"/>
      <w:contextualSpacing/>
      <w:jc w:val="both"/>
    </w:pPr>
    <w:rPr>
      <w:rFonts w:cs="Verdana"/>
      <w:sz w:val="28"/>
      <w:szCs w:val="28"/>
    </w:rPr>
  </w:style>
  <w:style w:type="paragraph" w:customStyle="1" w:styleId="1f5">
    <w:name w:val="Заг 1 АННОТАЦИЯ"/>
    <w:basedOn w:val="a9"/>
    <w:next w:val="a9"/>
    <w:uiPriority w:val="99"/>
    <w:rsid w:val="00DB50AE"/>
    <w:pPr>
      <w:pageBreakBefore/>
      <w:spacing w:before="120" w:after="60" w:line="360" w:lineRule="auto"/>
      <w:contextualSpacing/>
      <w:jc w:val="center"/>
    </w:pPr>
    <w:rPr>
      <w:b/>
      <w:caps/>
      <w:kern w:val="28"/>
      <w:sz w:val="28"/>
    </w:rPr>
  </w:style>
  <w:style w:type="character" w:customStyle="1" w:styleId="1f6">
    <w:name w:val="Марк 1 (ГКР) Знак Знак"/>
    <w:link w:val="1f7"/>
    <w:locked/>
    <w:rsid w:val="00DB50AE"/>
    <w:rPr>
      <w:color w:val="000000"/>
      <w:sz w:val="24"/>
      <w:lang w:val="x-none"/>
    </w:rPr>
  </w:style>
  <w:style w:type="paragraph" w:customStyle="1" w:styleId="1f7">
    <w:name w:val="Марк 1 (ГКР)"/>
    <w:basedOn w:val="a9"/>
    <w:link w:val="1f6"/>
    <w:autoRedefine/>
    <w:rsid w:val="00DB50AE"/>
    <w:pPr>
      <w:spacing w:before="60" w:after="60"/>
      <w:ind w:left="709"/>
      <w:contextualSpacing/>
      <w:jc w:val="both"/>
    </w:pPr>
    <w:rPr>
      <w:rFonts w:asciiTheme="minorHAnsi" w:eastAsiaTheme="minorHAnsi" w:hAnsiTheme="minorHAnsi" w:cstheme="minorBidi"/>
      <w:color w:val="000000"/>
      <w:szCs w:val="22"/>
      <w:lang w:val="x-none" w:eastAsia="en-US"/>
    </w:rPr>
  </w:style>
  <w:style w:type="paragraph" w:customStyle="1" w:styleId="-">
    <w:name w:val="Контракт-пункт"/>
    <w:basedOn w:val="a9"/>
    <w:rsid w:val="00DB50AE"/>
    <w:pPr>
      <w:numPr>
        <w:ilvl w:val="1"/>
        <w:numId w:val="20"/>
      </w:numPr>
      <w:spacing w:before="120"/>
      <w:contextualSpacing/>
      <w:jc w:val="both"/>
    </w:pPr>
    <w:rPr>
      <w:sz w:val="28"/>
    </w:rPr>
  </w:style>
  <w:style w:type="character" w:styleId="HTML1">
    <w:name w:val="HTML Code"/>
    <w:uiPriority w:val="99"/>
    <w:semiHidden/>
    <w:rsid w:val="00DB50AE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9"/>
    <w:rsid w:val="00DB50AE"/>
    <w:pPr>
      <w:numPr>
        <w:ilvl w:val="1"/>
        <w:numId w:val="21"/>
      </w:numPr>
      <w:spacing w:before="120" w:after="200" w:line="360" w:lineRule="auto"/>
      <w:contextualSpacing/>
      <w:jc w:val="both"/>
    </w:pPr>
    <w:rPr>
      <w:sz w:val="28"/>
      <w:szCs w:val="22"/>
    </w:rPr>
  </w:style>
  <w:style w:type="paragraph" w:customStyle="1" w:styleId="CM33">
    <w:name w:val="CM33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9"/>
    <w:rsid w:val="00DB50AE"/>
    <w:pPr>
      <w:keepLines/>
      <w:spacing w:before="120"/>
      <w:ind w:firstLine="709"/>
      <w:contextualSpacing/>
      <w:jc w:val="both"/>
    </w:pPr>
    <w:rPr>
      <w:rFonts w:ascii="Arial" w:hAnsi="Arial"/>
      <w:spacing w:val="-5"/>
      <w:sz w:val="20"/>
      <w:szCs w:val="28"/>
      <w:lang w:eastAsia="en-US"/>
    </w:rPr>
  </w:style>
  <w:style w:type="paragraph" w:customStyle="1" w:styleId="TableTitle">
    <w:name w:val="TableTitle"/>
    <w:basedOn w:val="a9"/>
    <w:rsid w:val="00DB50AE"/>
    <w:pPr>
      <w:keepNext/>
      <w:keepLines/>
      <w:shd w:val="pct20" w:color="auto" w:fill="auto"/>
      <w:spacing w:before="120"/>
      <w:ind w:left="-113" w:right="-113" w:firstLine="709"/>
      <w:contextualSpacing/>
      <w:jc w:val="center"/>
    </w:pPr>
    <w:rPr>
      <w:rFonts w:ascii="Arial" w:hAnsi="Arial"/>
      <w:b/>
      <w:spacing w:val="-5"/>
      <w:sz w:val="20"/>
      <w:szCs w:val="28"/>
      <w:lang w:eastAsia="en-US"/>
    </w:rPr>
  </w:style>
  <w:style w:type="paragraph" w:customStyle="1" w:styleId="1f8">
    <w:name w:val="Заголовок оглавления1"/>
    <w:basedOn w:val="1"/>
    <w:next w:val="a9"/>
    <w:rsid w:val="00DB50AE"/>
    <w:pPr>
      <w:numPr>
        <w:numId w:val="0"/>
      </w:numPr>
      <w:spacing w:before="480" w:line="360" w:lineRule="auto"/>
      <w:outlineLvl w:val="9"/>
    </w:pPr>
    <w:rPr>
      <w:rFonts w:ascii="Cambria" w:eastAsia="Times New Roman" w:hAnsi="Cambria" w:cs="Times New Roman"/>
      <w:b w:val="0"/>
      <w:bCs/>
      <w:color w:val="365F91"/>
      <w:sz w:val="28"/>
      <w:szCs w:val="28"/>
      <w:lang w:eastAsia="en-US"/>
    </w:rPr>
  </w:style>
  <w:style w:type="paragraph" w:customStyle="1" w:styleId="1f9">
    <w:name w:val="Выделенная цитата1"/>
    <w:basedOn w:val="a9"/>
    <w:next w:val="a9"/>
    <w:link w:val="IntenseQuoteChar"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IntenseQuoteChar">
    <w:name w:val="Intense Quote Char"/>
    <w:link w:val="1f9"/>
    <w:locked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character" w:customStyle="1" w:styleId="counter">
    <w:name w:val="counter"/>
    <w:rsid w:val="00DB50AE"/>
    <w:rPr>
      <w:rFonts w:cs="Times New Roman"/>
    </w:rPr>
  </w:style>
  <w:style w:type="paragraph" w:customStyle="1" w:styleId="1fa">
    <w:name w:val="ТЗ_Заг1"/>
    <w:basedOn w:val="a9"/>
    <w:link w:val="1fb"/>
    <w:autoRedefine/>
    <w:uiPriority w:val="99"/>
    <w:rsid w:val="00DB50AE"/>
    <w:pPr>
      <w:keepNext/>
      <w:pageBreakBefore/>
      <w:tabs>
        <w:tab w:val="num" w:pos="1077"/>
      </w:tabs>
      <w:spacing w:before="120" w:after="120" w:line="288" w:lineRule="auto"/>
      <w:ind w:left="1077" w:hanging="340"/>
      <w:contextualSpacing/>
      <w:jc w:val="both"/>
      <w:outlineLvl w:val="0"/>
    </w:pPr>
    <w:rPr>
      <w:rFonts w:ascii="Arial" w:hAnsi="Arial"/>
      <w:b/>
      <w:sz w:val="32"/>
      <w:szCs w:val="20"/>
    </w:rPr>
  </w:style>
  <w:style w:type="character" w:customStyle="1" w:styleId="1fb">
    <w:name w:val="ТЗ_Заг1 Знак"/>
    <w:link w:val="1fa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2f3">
    <w:name w:val="ТЗ_Заг2"/>
    <w:basedOn w:val="a9"/>
    <w:link w:val="2f4"/>
    <w:autoRedefine/>
    <w:uiPriority w:val="99"/>
    <w:rsid w:val="00DB50AE"/>
    <w:pPr>
      <w:keepNext/>
      <w:tabs>
        <w:tab w:val="num" w:pos="1440"/>
      </w:tabs>
      <w:spacing w:before="120" w:after="120" w:line="360" w:lineRule="auto"/>
      <w:ind w:left="1440" w:hanging="360"/>
      <w:contextualSpacing/>
      <w:jc w:val="both"/>
      <w:outlineLvl w:val="1"/>
    </w:pPr>
    <w:rPr>
      <w:rFonts w:ascii="Arial" w:hAnsi="Arial"/>
      <w:b/>
      <w:sz w:val="32"/>
      <w:szCs w:val="20"/>
    </w:rPr>
  </w:style>
  <w:style w:type="character" w:customStyle="1" w:styleId="2f4">
    <w:name w:val="ТЗ_Заг2 Знак"/>
    <w:link w:val="2f3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3d">
    <w:name w:val="ТЗ_Заг3"/>
    <w:basedOn w:val="a9"/>
    <w:link w:val="3e"/>
    <w:autoRedefine/>
    <w:uiPriority w:val="99"/>
    <w:rsid w:val="00DB50AE"/>
    <w:pPr>
      <w:tabs>
        <w:tab w:val="num" w:pos="2160"/>
      </w:tabs>
      <w:spacing w:before="120" w:after="120" w:line="360" w:lineRule="auto"/>
      <w:ind w:left="2160" w:hanging="360"/>
      <w:contextualSpacing/>
      <w:jc w:val="both"/>
      <w:outlineLvl w:val="2"/>
    </w:pPr>
    <w:rPr>
      <w:b/>
      <w:sz w:val="30"/>
      <w:szCs w:val="20"/>
    </w:rPr>
  </w:style>
  <w:style w:type="character" w:customStyle="1" w:styleId="3e">
    <w:name w:val="ТЗ_Заг3 Знак"/>
    <w:link w:val="3d"/>
    <w:uiPriority w:val="99"/>
    <w:locked/>
    <w:rsid w:val="00DB50AE"/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customStyle="1" w:styleId="45">
    <w:name w:val="ТЗ_Заг4"/>
    <w:basedOn w:val="a9"/>
    <w:link w:val="46"/>
    <w:autoRedefine/>
    <w:uiPriority w:val="99"/>
    <w:rsid w:val="00DB50AE"/>
    <w:pPr>
      <w:spacing w:before="120" w:after="120" w:line="360" w:lineRule="auto"/>
      <w:ind w:left="913" w:hanging="913"/>
      <w:contextualSpacing/>
      <w:jc w:val="both"/>
      <w:outlineLvl w:val="3"/>
    </w:pPr>
    <w:rPr>
      <w:i/>
      <w:sz w:val="28"/>
      <w:szCs w:val="20"/>
    </w:rPr>
  </w:style>
  <w:style w:type="character" w:customStyle="1" w:styleId="46">
    <w:name w:val="ТЗ_Заг4 Знак"/>
    <w:link w:val="45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56">
    <w:name w:val="ТЗ_Заг5"/>
    <w:basedOn w:val="a9"/>
    <w:uiPriority w:val="99"/>
    <w:rsid w:val="00DB50AE"/>
    <w:pPr>
      <w:keepNext/>
      <w:tabs>
        <w:tab w:val="num" w:pos="3600"/>
      </w:tabs>
      <w:spacing w:before="240" w:after="120" w:line="288" w:lineRule="auto"/>
      <w:ind w:left="3600" w:hanging="360"/>
      <w:contextualSpacing/>
      <w:jc w:val="both"/>
      <w:outlineLvl w:val="4"/>
    </w:pPr>
    <w:rPr>
      <w:bCs/>
      <w:i/>
      <w:iCs/>
      <w:sz w:val="28"/>
      <w:szCs w:val="28"/>
      <w:u w:val="single"/>
    </w:rPr>
  </w:style>
  <w:style w:type="paragraph" w:customStyle="1" w:styleId="1fc">
    <w:name w:val="_Маркированный список уровня 1"/>
    <w:basedOn w:val="a9"/>
    <w:link w:val="1fd"/>
    <w:rsid w:val="00DB50AE"/>
    <w:pPr>
      <w:widowControl w:val="0"/>
      <w:tabs>
        <w:tab w:val="left" w:pos="1134"/>
      </w:tabs>
      <w:autoSpaceDN w:val="0"/>
      <w:adjustRightInd w:val="0"/>
      <w:spacing w:before="120" w:after="60" w:line="360" w:lineRule="atLeast"/>
      <w:ind w:left="1134" w:hanging="360"/>
      <w:contextualSpacing/>
      <w:jc w:val="both"/>
      <w:textAlignment w:val="baseline"/>
    </w:pPr>
    <w:rPr>
      <w:sz w:val="28"/>
    </w:rPr>
  </w:style>
  <w:style w:type="character" w:customStyle="1" w:styleId="1fd">
    <w:name w:val="_Маркированный список уровня 1 Знак"/>
    <w:link w:val="1fc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ffff8">
    <w:name w:val="table of figures"/>
    <w:basedOn w:val="a9"/>
    <w:next w:val="a9"/>
    <w:uiPriority w:val="99"/>
    <w:rsid w:val="00DB50AE"/>
    <w:pPr>
      <w:spacing w:before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Style7">
    <w:name w:val="Style7"/>
    <w:basedOn w:val="a9"/>
    <w:uiPriority w:val="99"/>
    <w:rsid w:val="00DB50AE"/>
    <w:pPr>
      <w:widowControl w:val="0"/>
      <w:autoSpaceDE w:val="0"/>
      <w:autoSpaceDN w:val="0"/>
      <w:adjustRightInd w:val="0"/>
      <w:spacing w:line="235" w:lineRule="exact"/>
    </w:pPr>
  </w:style>
  <w:style w:type="paragraph" w:customStyle="1" w:styleId="Style8">
    <w:name w:val="Style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13">
    <w:name w:val="Font Style13"/>
    <w:uiPriority w:val="99"/>
    <w:rsid w:val="00DB50AE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0">
    <w:name w:val="Style10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3">
    <w:name w:val="Style13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9">
    <w:name w:val="Font Style39"/>
    <w:uiPriority w:val="99"/>
    <w:rsid w:val="00DB50AE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character" w:customStyle="1" w:styleId="FontStyle14">
    <w:name w:val="Font Style14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6">
    <w:name w:val="Style6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2">
    <w:name w:val="Style1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4">
    <w:name w:val="Style1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5">
    <w:name w:val="Font Style35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DB50AE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DB50AE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DB50AE"/>
    <w:rPr>
      <w:rFonts w:ascii="Times New Roman" w:hAnsi="Times New Roman" w:cs="Times New Roman"/>
      <w:b/>
      <w:bCs/>
      <w:sz w:val="24"/>
      <w:szCs w:val="24"/>
    </w:rPr>
  </w:style>
  <w:style w:type="table" w:customStyle="1" w:styleId="1fe">
    <w:name w:val="Светлый список1"/>
    <w:uiPriority w:val="61"/>
    <w:rsid w:val="00DB50AE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B50AE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1">
    <w:name w:val="Style1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5">
    <w:name w:val="Style1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5">
    <w:name w:val="Font Style45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7">
    <w:name w:val="Style17"/>
    <w:basedOn w:val="a9"/>
    <w:uiPriority w:val="99"/>
    <w:rsid w:val="00DB50AE"/>
    <w:pPr>
      <w:widowControl w:val="0"/>
      <w:autoSpaceDE w:val="0"/>
      <w:autoSpaceDN w:val="0"/>
      <w:adjustRightInd w:val="0"/>
      <w:spacing w:line="264" w:lineRule="exact"/>
      <w:jc w:val="both"/>
    </w:pPr>
  </w:style>
  <w:style w:type="paragraph" w:customStyle="1" w:styleId="Style19">
    <w:name w:val="Style1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6">
    <w:name w:val="Font Style46"/>
    <w:uiPriority w:val="99"/>
    <w:rsid w:val="00DB50AE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B50AE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9"/>
    <w:uiPriority w:val="99"/>
    <w:rsid w:val="00DB50AE"/>
    <w:pPr>
      <w:widowControl w:val="0"/>
      <w:autoSpaceDE w:val="0"/>
      <w:autoSpaceDN w:val="0"/>
      <w:adjustRightInd w:val="0"/>
      <w:spacing w:line="317" w:lineRule="exact"/>
      <w:jc w:val="both"/>
    </w:pPr>
  </w:style>
  <w:style w:type="character" w:customStyle="1" w:styleId="FontStyle48">
    <w:name w:val="Font Style48"/>
    <w:uiPriority w:val="99"/>
    <w:rsid w:val="00DB50AE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9"/>
    <w:uiPriority w:val="99"/>
    <w:rsid w:val="00DB50AE"/>
    <w:pPr>
      <w:widowControl w:val="0"/>
      <w:autoSpaceDE w:val="0"/>
      <w:autoSpaceDN w:val="0"/>
      <w:adjustRightInd w:val="0"/>
      <w:spacing w:line="223" w:lineRule="exact"/>
    </w:pPr>
  </w:style>
  <w:style w:type="paragraph" w:customStyle="1" w:styleId="Style18">
    <w:name w:val="Style1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32">
    <w:name w:val="Style32"/>
    <w:basedOn w:val="a9"/>
    <w:uiPriority w:val="99"/>
    <w:rsid w:val="00DB50AE"/>
    <w:pPr>
      <w:widowControl w:val="0"/>
      <w:autoSpaceDE w:val="0"/>
      <w:autoSpaceDN w:val="0"/>
      <w:adjustRightInd w:val="0"/>
      <w:spacing w:line="262" w:lineRule="exact"/>
      <w:jc w:val="both"/>
    </w:pPr>
  </w:style>
  <w:style w:type="paragraph" w:customStyle="1" w:styleId="Style23">
    <w:name w:val="Style23"/>
    <w:basedOn w:val="a9"/>
    <w:uiPriority w:val="99"/>
    <w:rsid w:val="00DB50AE"/>
    <w:pPr>
      <w:widowControl w:val="0"/>
      <w:autoSpaceDE w:val="0"/>
      <w:autoSpaceDN w:val="0"/>
      <w:adjustRightInd w:val="0"/>
      <w:spacing w:line="340" w:lineRule="exact"/>
    </w:pPr>
  </w:style>
  <w:style w:type="paragraph" w:customStyle="1" w:styleId="Style22">
    <w:name w:val="Style2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5">
    <w:name w:val="Style2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9">
    <w:name w:val="Style2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9">
    <w:name w:val="Font Style49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B50AE"/>
    <w:rPr>
      <w:rFonts w:cs="Times New Roman"/>
    </w:rPr>
  </w:style>
  <w:style w:type="paragraph" w:customStyle="1" w:styleId="expand">
    <w:name w:val="expand"/>
    <w:basedOn w:val="a9"/>
    <w:rsid w:val="00DB50AE"/>
    <w:pPr>
      <w:spacing w:before="100" w:beforeAutospacing="1" w:after="100" w:afterAutospacing="1"/>
    </w:pPr>
  </w:style>
  <w:style w:type="paragraph" w:customStyle="1" w:styleId="collapse">
    <w:name w:val="collapse"/>
    <w:basedOn w:val="a9"/>
    <w:rsid w:val="00DB50AE"/>
    <w:pPr>
      <w:spacing w:before="100" w:beforeAutospacing="1" w:after="100" w:afterAutospacing="1"/>
    </w:pPr>
  </w:style>
  <w:style w:type="character" w:customStyle="1" w:styleId="block">
    <w:name w:val="block"/>
    <w:rsid w:val="00DB50AE"/>
    <w:rPr>
      <w:rFonts w:cs="Times New Roman"/>
    </w:rPr>
  </w:style>
  <w:style w:type="character" w:customStyle="1" w:styleId="afffffffff9">
    <w:name w:val="Ссылка"/>
    <w:uiPriority w:val="1"/>
    <w:rsid w:val="00DB50AE"/>
    <w:rPr>
      <w:rFonts w:cs="Times New Roman"/>
      <w:color w:val="0070C0"/>
    </w:rPr>
  </w:style>
  <w:style w:type="character" w:styleId="afffffffffa">
    <w:name w:val="Intense Emphasis"/>
    <w:uiPriority w:val="21"/>
    <w:qFormat/>
    <w:rsid w:val="00DB50AE"/>
    <w:rPr>
      <w:rFonts w:cs="Times New Roman"/>
      <w:b/>
      <w:i/>
      <w:color w:val="4F81BD"/>
    </w:rPr>
  </w:style>
  <w:style w:type="paragraph" w:styleId="afffffffffb">
    <w:name w:val="Intense Quote"/>
    <w:basedOn w:val="a9"/>
    <w:next w:val="a9"/>
    <w:link w:val="afffffffffc"/>
    <w:uiPriority w:val="30"/>
    <w:qFormat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afffffffffc">
    <w:name w:val="Выделенная цитата Знак"/>
    <w:basedOn w:val="aa"/>
    <w:link w:val="afffffffffb"/>
    <w:uiPriority w:val="30"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paragraph" w:customStyle="1" w:styleId="afffffffffd">
    <w:name w:val="Таблица_заголовок столбца"/>
    <w:link w:val="afffffffffe"/>
    <w:qFormat/>
    <w:rsid w:val="00DB50A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ffffffe">
    <w:name w:val="Таблица_заголовок столбца Знак"/>
    <w:link w:val="afffffffffd"/>
    <w:rsid w:val="00DB50AE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webkit-html-tag">
    <w:name w:val="webkit-html-tag"/>
    <w:rsid w:val="00DB50AE"/>
  </w:style>
  <w:style w:type="character" w:customStyle="1" w:styleId="webkit-html-attribute">
    <w:name w:val="webkit-html-attribute"/>
    <w:rsid w:val="00DB50AE"/>
  </w:style>
  <w:style w:type="character" w:customStyle="1" w:styleId="webkit-html-attribute-name">
    <w:name w:val="webkit-html-attribute-name"/>
    <w:rsid w:val="00DB50AE"/>
  </w:style>
  <w:style w:type="character" w:customStyle="1" w:styleId="webkit-html-attribute-value">
    <w:name w:val="webkit-html-attribute-value"/>
    <w:rsid w:val="00DB50AE"/>
  </w:style>
  <w:style w:type="character" w:customStyle="1" w:styleId="button">
    <w:name w:val="button"/>
    <w:rsid w:val="00DB50AE"/>
  </w:style>
  <w:style w:type="character" w:customStyle="1" w:styleId="text">
    <w:name w:val="text"/>
    <w:rsid w:val="00DB50AE"/>
  </w:style>
  <w:style w:type="paragraph" w:customStyle="1" w:styleId="affffffffff">
    <w:name w:val="ОсновнойТекст"/>
    <w:basedOn w:val="a9"/>
    <w:link w:val="affffffffff0"/>
    <w:qFormat/>
    <w:rsid w:val="00DB50AE"/>
    <w:pPr>
      <w:spacing w:after="160" w:line="259" w:lineRule="auto"/>
      <w:ind w:firstLine="709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fffffffff0">
    <w:name w:val="ОсновнойТекст Знак"/>
    <w:link w:val="affffffffff"/>
    <w:rsid w:val="00DB50AE"/>
    <w:rPr>
      <w:rFonts w:ascii="Calibri" w:eastAsia="Calibri" w:hAnsi="Calibri" w:cs="Times New Roman"/>
    </w:rPr>
  </w:style>
  <w:style w:type="character" w:customStyle="1" w:styleId="html-tag">
    <w:name w:val="html-tag"/>
    <w:basedOn w:val="aa"/>
    <w:rsid w:val="00DB50AE"/>
  </w:style>
  <w:style w:type="character" w:customStyle="1" w:styleId="html-attribute">
    <w:name w:val="html-attribute"/>
    <w:basedOn w:val="aa"/>
    <w:rsid w:val="00DB50AE"/>
  </w:style>
  <w:style w:type="character" w:customStyle="1" w:styleId="html-attribute-name">
    <w:name w:val="html-attribute-name"/>
    <w:basedOn w:val="aa"/>
    <w:rsid w:val="00DB50AE"/>
  </w:style>
  <w:style w:type="character" w:customStyle="1" w:styleId="html-attribute-value">
    <w:name w:val="html-attribute-value"/>
    <w:basedOn w:val="aa"/>
    <w:rsid w:val="00DB50AE"/>
  </w:style>
  <w:style w:type="character" w:customStyle="1" w:styleId="Tabletext">
    <w:name w:val="Table text Знак"/>
    <w:link w:val="Tabletext0"/>
    <w:locked/>
    <w:rsid w:val="00DB50AE"/>
    <w:rPr>
      <w:rFonts w:ascii="Arial" w:hAnsi="Arial" w:cs="Arial"/>
      <w:color w:val="333333"/>
    </w:rPr>
  </w:style>
  <w:style w:type="paragraph" w:customStyle="1" w:styleId="Tabletext0">
    <w:name w:val="Table text"/>
    <w:basedOn w:val="a9"/>
    <w:link w:val="Tabletext"/>
    <w:autoRedefine/>
    <w:qFormat/>
    <w:rsid w:val="00DB50AE"/>
    <w:pPr>
      <w:spacing w:before="60" w:after="60"/>
    </w:pPr>
    <w:rPr>
      <w:rFonts w:ascii="Arial" w:eastAsiaTheme="minorHAnsi" w:hAnsi="Arial" w:cs="Arial"/>
      <w:color w:val="333333"/>
      <w:sz w:val="22"/>
      <w:szCs w:val="22"/>
      <w:shd w:val="clear" w:color="auto" w:fill="FFFFFF"/>
      <w:lang w:eastAsia="en-US"/>
    </w:rPr>
  </w:style>
  <w:style w:type="character" w:customStyle="1" w:styleId="1ff">
    <w:name w:val="Неразрешенное упоминание1"/>
    <w:basedOn w:val="aa"/>
    <w:uiPriority w:val="99"/>
    <w:semiHidden/>
    <w:unhideWhenUsed/>
    <w:rsid w:val="00E00D7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6251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418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0928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832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9861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55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2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7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7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84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8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3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9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5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6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5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9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7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1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6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5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54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5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9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0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3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8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2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7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0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6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9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5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7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1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7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2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70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14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79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220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98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7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8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7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9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46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9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3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9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04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60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5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3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8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70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2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9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6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4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4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2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98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85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1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6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5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76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09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377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47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4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2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50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81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9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68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097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2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3767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0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5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912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7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9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99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19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2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256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9837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9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14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47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5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8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9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8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9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4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29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4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8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6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8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7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3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7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5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933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3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05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0116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0433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0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00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2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5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7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2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0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4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74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53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76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5539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53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1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4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3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9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4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9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7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7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7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2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2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4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8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4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83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6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7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0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6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2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4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0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7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7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1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7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6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7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4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7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4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2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1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7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67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5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6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10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6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6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4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7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3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9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2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5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1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02640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699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446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7018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7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3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7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3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095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96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40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44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64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2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0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0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69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2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0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3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2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2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6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3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0660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01364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05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0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5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9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1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0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14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3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69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2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6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88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3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9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5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8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3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2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8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330822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4318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913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87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3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8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9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14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57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8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9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71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9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5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3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8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4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880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825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9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41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9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7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1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4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5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3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2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2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9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0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4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4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9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1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30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77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9134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29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8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6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4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5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4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3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3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8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58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4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9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7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1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2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5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1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9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53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87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7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1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1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5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1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27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4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13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8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0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3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6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86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85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13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9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3484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51291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7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97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13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18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00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7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9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1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6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1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9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2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8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3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5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8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82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00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4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2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33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85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5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07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91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16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5685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5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3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9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4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1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2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8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28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0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1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0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98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39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9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5469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96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6012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6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7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2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7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5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76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6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155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8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2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4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4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85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8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6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5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3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7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3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9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840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8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8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8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2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4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1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20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1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35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7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6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7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6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9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2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0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53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247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174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4812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  <w:div w:id="11928403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66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8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30063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33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07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9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terminology.hl7.org/CodeSystem/location-physical-type" TargetMode="External"/><Relationship Id="rId18" Type="http://schemas.openxmlformats.org/officeDocument/2006/relationships/image" Target="media/image3.png"/><Relationship Id="rId26" Type="http://schemas.openxmlformats.org/officeDocument/2006/relationships/hyperlink" Target="http://fhir-ru.github.io/operations.html" TargetMode="External"/><Relationship Id="rId39" Type="http://schemas.openxmlformats.org/officeDocument/2006/relationships/image" Target="media/image11.emf"/><Relationship Id="rId21" Type="http://schemas.openxmlformats.org/officeDocument/2006/relationships/package" Target="embeddings/Microsoft_Visio_Drawing2.vsdx"/><Relationship Id="rId34" Type="http://schemas.openxmlformats.org/officeDocument/2006/relationships/package" Target="embeddings/Microsoft_Visio_Drawing6.vsdx"/><Relationship Id="rId42" Type="http://schemas.openxmlformats.org/officeDocument/2006/relationships/image" Target="media/image13.png"/><Relationship Id="rId47" Type="http://schemas.openxmlformats.org/officeDocument/2006/relationships/header" Target="header2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9" Type="http://schemas.openxmlformats.org/officeDocument/2006/relationships/hyperlink" Target="http://fhir-ru.github.io/operations.html" TargetMode="External"/><Relationship Id="rId11" Type="http://schemas.openxmlformats.org/officeDocument/2006/relationships/hyperlink" Target="http://fhir-ru.github.io/summary.html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hyperlink" Target="http://fhir-ru.github.io/operations.html" TargetMode="External"/><Relationship Id="rId37" Type="http://schemas.openxmlformats.org/officeDocument/2006/relationships/package" Target="embeddings/Microsoft_Visio_Drawing7.vsdx"/><Relationship Id="rId40" Type="http://schemas.openxmlformats.org/officeDocument/2006/relationships/package" Target="embeddings/Microsoft_Visio_Drawing8.vsdx"/><Relationship Id="rId45" Type="http://schemas.openxmlformats.org/officeDocument/2006/relationships/package" Target="embeddings/Microsoft_Visio_Drawing9.vsdx"/><Relationship Id="rId5" Type="http://schemas.openxmlformats.org/officeDocument/2006/relationships/webSettings" Target="webSettings.xml"/><Relationship Id="rId15" Type="http://schemas.openxmlformats.org/officeDocument/2006/relationships/hyperlink" Target="http://fhir-ru.github.io/operations.html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4.vsdx"/><Relationship Id="rId36" Type="http://schemas.openxmlformats.org/officeDocument/2006/relationships/image" Target="media/image10.emf"/><Relationship Id="rId49" Type="http://schemas.openxmlformats.org/officeDocument/2006/relationships/fontTable" Target="fontTable.xml"/><Relationship Id="rId10" Type="http://schemas.openxmlformats.org/officeDocument/2006/relationships/hyperlink" Target="http://hl7.org/fhir/R4/index.html" TargetMode="External"/><Relationship Id="rId19" Type="http://schemas.openxmlformats.org/officeDocument/2006/relationships/hyperlink" Target="https://hl7.org/fhir/operations.html" TargetMode="External"/><Relationship Id="rId31" Type="http://schemas.openxmlformats.org/officeDocument/2006/relationships/package" Target="embeddings/Microsoft_Visio_Drawing5.vsdx"/><Relationship Id="rId44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terminology.hl7.org/1.0.0/CodeSystem-v2-0276.html" TargetMode="External"/><Relationship Id="rId22" Type="http://schemas.openxmlformats.org/officeDocument/2006/relationships/hyperlink" Target="http://fhir-ru.github.io/operations.html" TargetMode="External"/><Relationship Id="rId27" Type="http://schemas.openxmlformats.org/officeDocument/2006/relationships/image" Target="media/image7.emf"/><Relationship Id="rId30" Type="http://schemas.openxmlformats.org/officeDocument/2006/relationships/image" Target="media/image8.emf"/><Relationship Id="rId35" Type="http://schemas.openxmlformats.org/officeDocument/2006/relationships/hyperlink" Target="http://fhir-ru.github.io/operations.html" TargetMode="External"/><Relationship Id="rId43" Type="http://schemas.openxmlformats.org/officeDocument/2006/relationships/hyperlink" Target="http://fhir-ru.github.io/operations.html" TargetMode="External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yperlink" Target="http://fhir-ru.github.io/http.html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6.png"/><Relationship Id="rId33" Type="http://schemas.openxmlformats.org/officeDocument/2006/relationships/image" Target="media/image9.emf"/><Relationship Id="rId38" Type="http://schemas.openxmlformats.org/officeDocument/2006/relationships/hyperlink" Target="http://fhir-ru.github.io/operations.html" TargetMode="External"/><Relationship Id="rId46" Type="http://schemas.openxmlformats.org/officeDocument/2006/relationships/header" Target="header1.xml"/><Relationship Id="rId20" Type="http://schemas.openxmlformats.org/officeDocument/2006/relationships/image" Target="media/image4.emf"/><Relationship Id="rId41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8FE04-ADA4-4210-950C-CCAAAA50F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4</Pages>
  <Words>46065</Words>
  <Characters>262573</Characters>
  <Application>Microsoft Office Word</Application>
  <DocSecurity>0</DocSecurity>
  <Lines>2188</Lines>
  <Paragraphs>6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5-24T07:17:00Z</dcterms:created>
  <dcterms:modified xsi:type="dcterms:W3CDTF">2022-05-24T14:06:00Z</dcterms:modified>
</cp:coreProperties>
</file>